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ED5A34" w14:textId="77777777" w:rsidR="00CB5C1B" w:rsidRPr="0049630F" w:rsidRDefault="00CB5C1B" w:rsidP="00CB5C1B">
      <w:pPr>
        <w:pStyle w:val="StyleHeading1"/>
      </w:pPr>
      <w:bookmarkStart w:id="0" w:name="_Toc185053274"/>
      <w:r w:rsidRPr="0049630F">
        <w:rPr>
          <w:rFonts w:hint="eastAsia"/>
        </w:rPr>
        <w:t>概述</w:t>
      </w:r>
      <w:bookmarkEnd w:id="0"/>
    </w:p>
    <w:p w14:paraId="77AA5D8C" w14:textId="77777777" w:rsidR="00CB5C1B" w:rsidRPr="0049630F" w:rsidRDefault="00CB5C1B" w:rsidP="009B6F80">
      <w:pPr>
        <w:pStyle w:val="StyleHeading2"/>
        <w:keepNext w:val="0"/>
        <w:widowControl w:val="0"/>
        <w:numPr>
          <w:ilvl w:val="1"/>
          <w:numId w:val="6"/>
        </w:numPr>
        <w:suppressLineNumbers w:val="0"/>
      </w:pPr>
      <w:bookmarkStart w:id="1" w:name="_Toc185053275"/>
      <w:r w:rsidRPr="0049630F">
        <w:rPr>
          <w:rFonts w:hint="eastAsia"/>
          <w:lang w:val="en-US"/>
        </w:rPr>
        <w:t>背景说明</w:t>
      </w:r>
      <w:bookmarkEnd w:id="1"/>
    </w:p>
    <w:p w14:paraId="619D52D5" w14:textId="570CD659" w:rsidR="00CB5C1B" w:rsidRPr="00892633" w:rsidRDefault="00CB5C1B" w:rsidP="00CB5C1B">
      <w:pPr>
        <w:rPr>
          <w:rFonts w:ascii="华文楷体" w:eastAsia="华文楷体" w:hAnsi="华文楷体"/>
          <w:sz w:val="22"/>
        </w:rPr>
      </w:pPr>
      <w:r>
        <w:rPr>
          <w:rFonts w:ascii="华文楷体" w:eastAsia="华文楷体" w:hAnsi="华文楷体"/>
          <w:sz w:val="22"/>
        </w:rPr>
        <w:t>X</w:t>
      </w:r>
      <w:r>
        <w:rPr>
          <w:rFonts w:ascii="华文楷体" w:eastAsia="华文楷体" w:hAnsi="华文楷体" w:hint="eastAsia"/>
          <w:sz w:val="22"/>
        </w:rPr>
        <w:t>xxxxxxxx</w:t>
      </w:r>
    </w:p>
    <w:p w14:paraId="6B7FACD0" w14:textId="77777777" w:rsidR="00CB5C1B" w:rsidRPr="0049630F" w:rsidRDefault="00CB5C1B" w:rsidP="00CB5C1B">
      <w:pPr>
        <w:rPr>
          <w:rFonts w:ascii="华文楷体" w:eastAsia="华文楷体" w:hAnsi="华文楷体"/>
          <w:color w:val="C0C0C0"/>
          <w:sz w:val="22"/>
        </w:rPr>
      </w:pPr>
    </w:p>
    <w:p w14:paraId="1C1595EF" w14:textId="77777777" w:rsidR="00CB5C1B" w:rsidRPr="0049630F" w:rsidRDefault="00CB5C1B" w:rsidP="009B6F80">
      <w:pPr>
        <w:pStyle w:val="StyleHeading2"/>
        <w:keepNext w:val="0"/>
        <w:widowControl w:val="0"/>
        <w:numPr>
          <w:ilvl w:val="1"/>
          <w:numId w:val="6"/>
        </w:numPr>
        <w:suppressLineNumbers w:val="0"/>
      </w:pPr>
      <w:bookmarkStart w:id="2" w:name="_Toc185053276"/>
      <w:r w:rsidRPr="0049630F">
        <w:rPr>
          <w:rFonts w:hint="eastAsia"/>
        </w:rPr>
        <w:t>文档的使用</w:t>
      </w:r>
      <w:bookmarkEnd w:id="2"/>
    </w:p>
    <w:p w14:paraId="0325BABC" w14:textId="192BA6B0" w:rsidR="00CB5C1B" w:rsidRPr="00892633" w:rsidRDefault="00CB5C1B" w:rsidP="00CB5C1B">
      <w:pPr>
        <w:rPr>
          <w:rFonts w:ascii="华文楷体" w:eastAsia="华文楷体" w:hAnsi="华文楷体"/>
          <w:sz w:val="22"/>
        </w:rPr>
      </w:pPr>
      <w:r w:rsidRPr="00892633">
        <w:rPr>
          <w:rStyle w:val="a9"/>
          <w:rFonts w:ascii="华文楷体" w:eastAsia="华文楷体" w:hAnsi="华文楷体" w:hint="eastAsia"/>
          <w:noProof/>
          <w:sz w:val="22"/>
        </w:rPr>
        <w:t>文档业务需求说明包括</w:t>
      </w:r>
      <w:r w:rsidRPr="00892633">
        <w:rPr>
          <w:rFonts w:ascii="华文楷体" w:eastAsia="华文楷体" w:hAnsi="华文楷体" w:hint="eastAsia"/>
          <w:sz w:val="22"/>
        </w:rPr>
        <w:t>：</w:t>
      </w:r>
      <w:r w:rsidRPr="00892633">
        <w:rPr>
          <w:rFonts w:ascii="华文楷体" w:eastAsia="华文楷体" w:hAnsi="华文楷体"/>
          <w:sz w:val="22"/>
        </w:rPr>
        <w:t xml:space="preserve"> </w:t>
      </w:r>
    </w:p>
    <w:p w14:paraId="597967A8" w14:textId="77777777" w:rsidR="00CB5C1B" w:rsidRPr="00892633" w:rsidRDefault="00CB5C1B" w:rsidP="009B6F80">
      <w:pPr>
        <w:numPr>
          <w:ilvl w:val="0"/>
          <w:numId w:val="4"/>
        </w:numPr>
        <w:jc w:val="left"/>
        <w:rPr>
          <w:rFonts w:ascii="华文楷体" w:eastAsia="华文楷体" w:hAnsi="华文楷体"/>
          <w:sz w:val="22"/>
        </w:rPr>
      </w:pPr>
      <w:r w:rsidRPr="00892633">
        <w:rPr>
          <w:rStyle w:val="a9"/>
          <w:rFonts w:ascii="华文楷体" w:eastAsia="华文楷体" w:hAnsi="华文楷体" w:hint="eastAsia"/>
          <w:noProof/>
          <w:sz w:val="22"/>
        </w:rPr>
        <w:t>流程描述</w:t>
      </w:r>
    </w:p>
    <w:p w14:paraId="218A7C11" w14:textId="77777777" w:rsidR="00CB5C1B" w:rsidRPr="00892633" w:rsidRDefault="00CB5C1B" w:rsidP="009B6F80">
      <w:pPr>
        <w:numPr>
          <w:ilvl w:val="0"/>
          <w:numId w:val="4"/>
        </w:numPr>
        <w:jc w:val="left"/>
        <w:rPr>
          <w:rFonts w:ascii="华文楷体" w:eastAsia="华文楷体" w:hAnsi="华文楷体"/>
          <w:sz w:val="22"/>
        </w:rPr>
      </w:pPr>
      <w:r w:rsidRPr="00892633">
        <w:rPr>
          <w:rStyle w:val="a9"/>
          <w:rFonts w:ascii="华文楷体" w:eastAsia="华文楷体" w:hAnsi="华文楷体" w:hint="eastAsia"/>
          <w:noProof/>
          <w:sz w:val="22"/>
        </w:rPr>
        <w:t>流程图</w:t>
      </w:r>
    </w:p>
    <w:p w14:paraId="58C64F19" w14:textId="77777777" w:rsidR="00CB5C1B" w:rsidRPr="00892633" w:rsidRDefault="00CB5C1B" w:rsidP="009B6F80">
      <w:pPr>
        <w:numPr>
          <w:ilvl w:val="0"/>
          <w:numId w:val="4"/>
        </w:numPr>
        <w:jc w:val="left"/>
        <w:rPr>
          <w:rFonts w:ascii="华文楷体" w:eastAsia="华文楷体" w:hAnsi="华文楷体"/>
          <w:sz w:val="22"/>
        </w:rPr>
      </w:pPr>
      <w:r w:rsidRPr="00892633">
        <w:rPr>
          <w:rStyle w:val="a9"/>
          <w:rFonts w:ascii="华文楷体" w:eastAsia="华文楷体" w:hAnsi="华文楷体" w:hint="eastAsia"/>
          <w:noProof/>
          <w:sz w:val="22"/>
        </w:rPr>
        <w:t>流程范围</w:t>
      </w:r>
    </w:p>
    <w:p w14:paraId="4AD55164" w14:textId="2925BF8C" w:rsidR="00CB5C1B" w:rsidRDefault="00CB5C1B" w:rsidP="009B6F80">
      <w:pPr>
        <w:numPr>
          <w:ilvl w:val="0"/>
          <w:numId w:val="4"/>
        </w:numPr>
        <w:jc w:val="left"/>
        <w:rPr>
          <w:rStyle w:val="a9"/>
          <w:rFonts w:ascii="华文楷体" w:eastAsia="华文楷体" w:hAnsi="华文楷体"/>
          <w:sz w:val="22"/>
        </w:rPr>
      </w:pPr>
      <w:r w:rsidRPr="00892633">
        <w:rPr>
          <w:rStyle w:val="a9"/>
          <w:rFonts w:ascii="华文楷体" w:eastAsia="华文楷体" w:hAnsi="华文楷体" w:hint="eastAsia"/>
          <w:noProof/>
          <w:sz w:val="22"/>
        </w:rPr>
        <w:t>业务规则</w:t>
      </w:r>
    </w:p>
    <w:p w14:paraId="28321DC7" w14:textId="70393CB2" w:rsidR="00480162" w:rsidRDefault="00480162"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功能定义</w:t>
      </w:r>
    </w:p>
    <w:p w14:paraId="5EDA66A8" w14:textId="184D6DDD" w:rsidR="00480162" w:rsidRDefault="00480162"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数据流</w:t>
      </w:r>
    </w:p>
    <w:p w14:paraId="6D7C68A9" w14:textId="479911CB" w:rsidR="00480162" w:rsidRDefault="00480162"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约束</w:t>
      </w:r>
    </w:p>
    <w:p w14:paraId="564C8025" w14:textId="611E2C6E" w:rsidR="00480162" w:rsidRDefault="00480162"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状态图</w:t>
      </w:r>
    </w:p>
    <w:p w14:paraId="5D9B5A0A" w14:textId="2E9E618E" w:rsidR="0041737C" w:rsidRPr="00892633" w:rsidRDefault="0041737C" w:rsidP="009B6F80">
      <w:pPr>
        <w:numPr>
          <w:ilvl w:val="0"/>
          <w:numId w:val="4"/>
        </w:numPr>
        <w:jc w:val="left"/>
        <w:rPr>
          <w:rStyle w:val="a9"/>
          <w:rFonts w:ascii="华文楷体" w:eastAsia="华文楷体" w:hAnsi="华文楷体"/>
          <w:sz w:val="22"/>
        </w:rPr>
      </w:pPr>
      <w:r>
        <w:rPr>
          <w:rStyle w:val="a9"/>
          <w:rFonts w:ascii="华文楷体" w:eastAsia="华文楷体" w:hAnsi="华文楷体" w:hint="eastAsia"/>
          <w:sz w:val="22"/>
        </w:rPr>
        <w:t>数据定义</w:t>
      </w:r>
    </w:p>
    <w:p w14:paraId="74A044F6" w14:textId="77777777" w:rsidR="00CB5C1B" w:rsidRPr="00892633" w:rsidRDefault="00CB5C1B" w:rsidP="009B6F80">
      <w:pPr>
        <w:numPr>
          <w:ilvl w:val="0"/>
          <w:numId w:val="4"/>
        </w:numPr>
        <w:jc w:val="left"/>
        <w:rPr>
          <w:rFonts w:ascii="华文楷体" w:eastAsia="华文楷体" w:hAnsi="华文楷体"/>
          <w:sz w:val="22"/>
        </w:rPr>
      </w:pPr>
      <w:r w:rsidRPr="00892633">
        <w:rPr>
          <w:rStyle w:val="a9"/>
          <w:rFonts w:ascii="华文楷体" w:eastAsia="华文楷体" w:hAnsi="华文楷体" w:hint="eastAsia"/>
          <w:noProof/>
          <w:sz w:val="22"/>
        </w:rPr>
        <w:t>流程相关报表</w:t>
      </w:r>
    </w:p>
    <w:p w14:paraId="69769DF9" w14:textId="77777777" w:rsidR="00CB5C1B" w:rsidRPr="00892633" w:rsidRDefault="00CB5C1B" w:rsidP="00CB5C1B">
      <w:pPr>
        <w:rPr>
          <w:rFonts w:ascii="华文楷体" w:eastAsia="华文楷体" w:hAnsi="华文楷体"/>
          <w:sz w:val="22"/>
        </w:rPr>
      </w:pPr>
    </w:p>
    <w:p w14:paraId="35689F32" w14:textId="77777777" w:rsidR="00CB5C1B" w:rsidRPr="00892633" w:rsidRDefault="00CB5C1B" w:rsidP="009B6F80">
      <w:pPr>
        <w:pStyle w:val="StyleHeading2"/>
        <w:keepNext w:val="0"/>
        <w:widowControl w:val="0"/>
        <w:numPr>
          <w:ilvl w:val="1"/>
          <w:numId w:val="6"/>
        </w:numPr>
        <w:suppressLineNumbers w:val="0"/>
      </w:pPr>
      <w:bookmarkStart w:id="3" w:name="_Toc185053278"/>
      <w:r w:rsidRPr="00892633">
        <w:rPr>
          <w:rFonts w:hint="eastAsia"/>
        </w:rPr>
        <w:t>文档常用术语</w:t>
      </w:r>
      <w:bookmarkEnd w:id="3"/>
    </w:p>
    <w:p w14:paraId="09B01D1B" w14:textId="3E9A61D6" w:rsidR="00CB5C1B" w:rsidRPr="00892633" w:rsidRDefault="00CB5C1B" w:rsidP="009B6F80">
      <w:pPr>
        <w:pStyle w:val="StyleInstructionsLeft006LeftShadowedDoublesolidlin"/>
        <w:widowControl w:val="0"/>
        <w:numPr>
          <w:ilvl w:val="3"/>
          <w:numId w:val="5"/>
        </w:numPr>
        <w:rPr>
          <w:rFonts w:ascii="华文楷体" w:eastAsia="华文楷体" w:hAnsi="华文楷体"/>
          <w:bCs/>
          <w:color w:val="auto"/>
          <w:sz w:val="22"/>
          <w:szCs w:val="22"/>
          <w:lang w:eastAsia="zh-CN"/>
        </w:rPr>
      </w:pPr>
      <w:r>
        <w:rPr>
          <w:rFonts w:ascii="华文楷体" w:eastAsia="华文楷体" w:hAnsi="华文楷体" w:hint="eastAsia"/>
          <w:bCs/>
          <w:color w:val="auto"/>
          <w:sz w:val="22"/>
          <w:szCs w:val="22"/>
          <w:lang w:eastAsia="zh-CN"/>
        </w:rPr>
        <w:t>服务采购商</w:t>
      </w:r>
    </w:p>
    <w:p w14:paraId="4459436A" w14:textId="591C2158" w:rsidR="00CB5C1B" w:rsidRDefault="00CB5C1B" w:rsidP="009B6F80">
      <w:pPr>
        <w:pStyle w:val="StyleInstructionsLeft006LeftShadowedDoublesolidlin"/>
        <w:widowControl w:val="0"/>
        <w:numPr>
          <w:ilvl w:val="3"/>
          <w:numId w:val="5"/>
        </w:numPr>
        <w:rPr>
          <w:rFonts w:ascii="华文楷体" w:eastAsia="华文楷体" w:hAnsi="华文楷体"/>
          <w:bCs/>
          <w:color w:val="auto"/>
          <w:sz w:val="22"/>
          <w:szCs w:val="22"/>
          <w:lang w:eastAsia="zh-CN"/>
        </w:rPr>
      </w:pPr>
      <w:r>
        <w:rPr>
          <w:rFonts w:ascii="华文楷体" w:eastAsia="华文楷体" w:hAnsi="华文楷体" w:hint="eastAsia"/>
          <w:bCs/>
          <w:color w:val="auto"/>
          <w:sz w:val="22"/>
          <w:szCs w:val="22"/>
          <w:lang w:eastAsia="zh-CN"/>
        </w:rPr>
        <w:lastRenderedPageBreak/>
        <w:t>服务供应商</w:t>
      </w:r>
    </w:p>
    <w:p w14:paraId="39620592" w14:textId="1AAED0FB" w:rsidR="00CB5C1B" w:rsidRPr="00892633" w:rsidRDefault="00CB5C1B" w:rsidP="009B6F80">
      <w:pPr>
        <w:pStyle w:val="StyleInstructionsLeft006LeftShadowedDoublesolidlin"/>
        <w:widowControl w:val="0"/>
        <w:numPr>
          <w:ilvl w:val="3"/>
          <w:numId w:val="5"/>
        </w:numPr>
        <w:rPr>
          <w:rFonts w:ascii="华文楷体" w:eastAsia="华文楷体" w:hAnsi="华文楷体"/>
          <w:bCs/>
          <w:color w:val="auto"/>
          <w:sz w:val="22"/>
          <w:szCs w:val="22"/>
          <w:lang w:eastAsia="zh-CN"/>
        </w:rPr>
      </w:pPr>
      <w:r>
        <w:rPr>
          <w:rFonts w:ascii="华文楷体" w:eastAsia="华文楷体" w:hAnsi="华文楷体" w:hint="eastAsia"/>
          <w:bCs/>
          <w:color w:val="auto"/>
          <w:sz w:val="22"/>
          <w:szCs w:val="22"/>
          <w:lang w:eastAsia="zh-CN"/>
        </w:rPr>
        <w:t>服务内容和模式提供商</w:t>
      </w:r>
    </w:p>
    <w:p w14:paraId="45E2504C" w14:textId="77777777" w:rsidR="00CB5C1B" w:rsidRPr="0049630F" w:rsidRDefault="00CB5C1B" w:rsidP="00CB5C1B">
      <w:pPr>
        <w:pStyle w:val="StyleInstructionsLeft006LeftShadowedDoublesolidlin"/>
        <w:widowControl w:val="0"/>
        <w:rPr>
          <w:rFonts w:ascii="华文楷体" w:eastAsia="华文楷体" w:hAnsi="华文楷体"/>
          <w:bCs/>
          <w:color w:val="C0C0C0"/>
          <w:sz w:val="22"/>
          <w:szCs w:val="22"/>
          <w:lang w:eastAsia="zh-CN"/>
        </w:rPr>
      </w:pPr>
    </w:p>
    <w:p w14:paraId="162F4FD9" w14:textId="77777777" w:rsidR="00CB5C1B" w:rsidRPr="0049630F" w:rsidRDefault="00CB5C1B" w:rsidP="00CB5C1B">
      <w:pPr>
        <w:pStyle w:val="StyleInstructionsLeft006LeftShadowedDoublesolidlin"/>
        <w:widowControl w:val="0"/>
        <w:rPr>
          <w:rFonts w:ascii="华文楷体" w:eastAsia="华文楷体" w:hAnsi="华文楷体"/>
          <w:bCs/>
          <w:color w:val="000000"/>
          <w:sz w:val="22"/>
          <w:szCs w:val="22"/>
          <w:lang w:eastAsia="zh-CN"/>
        </w:rPr>
      </w:pPr>
    </w:p>
    <w:p w14:paraId="30170250" w14:textId="77777777" w:rsidR="00CB5C1B" w:rsidRPr="0049630F" w:rsidRDefault="00CB5C1B" w:rsidP="00CB5C1B">
      <w:pPr>
        <w:pStyle w:val="StyleHeading1"/>
      </w:pPr>
      <w:bookmarkStart w:id="4" w:name="_Toc119379825"/>
      <w:bookmarkStart w:id="5" w:name="_Toc119379985"/>
      <w:bookmarkStart w:id="6" w:name="_Toc119380926"/>
      <w:bookmarkStart w:id="7" w:name="_Toc119381046"/>
      <w:bookmarkStart w:id="8" w:name="_Toc121739007"/>
      <w:bookmarkStart w:id="9" w:name="_Toc121739100"/>
      <w:bookmarkStart w:id="10" w:name="_Toc121739193"/>
      <w:bookmarkStart w:id="11" w:name="_Toc121825513"/>
      <w:bookmarkStart w:id="12" w:name="_Toc121825650"/>
      <w:bookmarkStart w:id="13" w:name="_Toc121879021"/>
      <w:bookmarkStart w:id="14" w:name="_Toc121894841"/>
      <w:bookmarkStart w:id="15" w:name="_Toc121900660"/>
      <w:bookmarkStart w:id="16" w:name="_Toc122860774"/>
      <w:bookmarkStart w:id="17" w:name="_Toc122919258"/>
      <w:bookmarkStart w:id="18" w:name="_Toc185053279"/>
      <w:bookmarkEnd w:id="4"/>
      <w:bookmarkEnd w:id="5"/>
      <w:bookmarkEnd w:id="6"/>
      <w:bookmarkEnd w:id="7"/>
      <w:bookmarkEnd w:id="8"/>
      <w:bookmarkEnd w:id="9"/>
      <w:bookmarkEnd w:id="10"/>
      <w:bookmarkEnd w:id="11"/>
      <w:bookmarkEnd w:id="12"/>
      <w:bookmarkEnd w:id="13"/>
      <w:bookmarkEnd w:id="14"/>
      <w:bookmarkEnd w:id="15"/>
      <w:bookmarkEnd w:id="16"/>
      <w:bookmarkEnd w:id="17"/>
      <w:r w:rsidRPr="0049630F">
        <w:rPr>
          <w:rFonts w:hint="eastAsia"/>
        </w:rPr>
        <w:t>业务需求说明</w:t>
      </w:r>
      <w:bookmarkEnd w:id="18"/>
    </w:p>
    <w:p w14:paraId="3472A7C5" w14:textId="6D850354" w:rsidR="00B11FE3" w:rsidRDefault="00B11FE3" w:rsidP="009B6F80">
      <w:pPr>
        <w:pStyle w:val="StyleHeading2"/>
        <w:keepNext w:val="0"/>
        <w:widowControl w:val="0"/>
        <w:numPr>
          <w:ilvl w:val="1"/>
          <w:numId w:val="6"/>
        </w:numPr>
        <w:suppressLineNumbers w:val="0"/>
      </w:pPr>
      <w:r>
        <w:rPr>
          <w:rFonts w:hint="eastAsia"/>
        </w:rPr>
        <w:t>系统基础功能</w:t>
      </w:r>
    </w:p>
    <w:p w14:paraId="6FC99E11" w14:textId="71A26009" w:rsidR="00B11FE3" w:rsidRPr="0049630F" w:rsidRDefault="00536BC9" w:rsidP="009B6F80">
      <w:pPr>
        <w:pStyle w:val="StyleHeading2"/>
        <w:keepNext w:val="0"/>
        <w:widowControl w:val="0"/>
        <w:numPr>
          <w:ilvl w:val="2"/>
          <w:numId w:val="6"/>
        </w:numPr>
        <w:suppressLineNumbers w:val="0"/>
        <w:outlineLvl w:val="2"/>
      </w:pPr>
      <w:proofErr w:type="gramStart"/>
      <w:r>
        <w:rPr>
          <w:rFonts w:hint="eastAsia"/>
        </w:rPr>
        <w:t>二维码生成</w:t>
      </w:r>
      <w:proofErr w:type="gramEnd"/>
    </w:p>
    <w:p w14:paraId="24C1D7B5" w14:textId="77777777"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描述</w:t>
      </w:r>
    </w:p>
    <w:p w14:paraId="3B7CF307" w14:textId="19586010" w:rsidR="00B11FE3" w:rsidRPr="0049630F" w:rsidRDefault="00B11FE3" w:rsidP="00B11FE3">
      <w:pPr>
        <w:pStyle w:val="af7"/>
        <w:ind w:left="1080"/>
        <w:rPr>
          <w:rFonts w:ascii="华文楷体" w:eastAsia="华文楷体" w:hAnsi="华文楷体"/>
          <w:sz w:val="22"/>
        </w:rPr>
      </w:pPr>
      <w:r w:rsidRPr="0049630F">
        <w:rPr>
          <w:rFonts w:ascii="华文楷体" w:eastAsia="华文楷体" w:hAnsi="华文楷体" w:hint="eastAsia"/>
          <w:sz w:val="22"/>
        </w:rPr>
        <w:t>本流程用于</w:t>
      </w:r>
      <w:r w:rsidR="00536BC9">
        <w:rPr>
          <w:rFonts w:ascii="华文楷体" w:eastAsia="华文楷体" w:hAnsi="华文楷体" w:hint="eastAsia"/>
          <w:sz w:val="22"/>
        </w:rPr>
        <w:t>将系统内的</w:t>
      </w:r>
      <w:r w:rsidR="008D2660">
        <w:rPr>
          <w:rFonts w:ascii="华文楷体" w:eastAsia="华文楷体" w:hAnsi="华文楷体" w:hint="eastAsia"/>
          <w:sz w:val="22"/>
        </w:rPr>
        <w:t>链接和其他信息</w:t>
      </w:r>
      <w:r w:rsidR="00536BC9">
        <w:rPr>
          <w:rFonts w:ascii="华文楷体" w:eastAsia="华文楷体" w:hAnsi="华文楷体" w:hint="eastAsia"/>
          <w:sz w:val="22"/>
        </w:rPr>
        <w:t>生成二维码</w:t>
      </w:r>
    </w:p>
    <w:p w14:paraId="438416D4" w14:textId="77777777" w:rsidR="00B11FE3" w:rsidRPr="0049630F" w:rsidRDefault="00B11FE3" w:rsidP="00B11FE3">
      <w:pPr>
        <w:pStyle w:val="af7"/>
        <w:ind w:left="1080"/>
        <w:rPr>
          <w:rFonts w:ascii="华文楷体" w:eastAsia="华文楷体" w:hAnsi="华文楷体"/>
          <w:sz w:val="22"/>
        </w:rPr>
      </w:pPr>
    </w:p>
    <w:p w14:paraId="3D6CA133" w14:textId="77777777"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流程</w:t>
      </w:r>
    </w:p>
    <w:p w14:paraId="0B7107BC" w14:textId="455771CA" w:rsidR="00B11FE3" w:rsidRDefault="00536BC9" w:rsidP="00B11FE3">
      <w:pPr>
        <w:pStyle w:val="af7"/>
        <w:ind w:left="1080"/>
        <w:rPr>
          <w:rFonts w:ascii="华文楷体" w:eastAsia="华文楷体" w:hAnsi="华文楷体"/>
          <w:sz w:val="22"/>
        </w:rPr>
      </w:pPr>
      <w:r>
        <w:rPr>
          <w:rFonts w:ascii="华文楷体" w:eastAsia="华文楷体" w:hAnsi="华文楷体"/>
          <w:sz w:val="22"/>
        </w:rPr>
        <w:t>N/A</w:t>
      </w:r>
    </w:p>
    <w:p w14:paraId="46B52E18" w14:textId="77777777" w:rsidR="002D7111" w:rsidRPr="0049630F" w:rsidRDefault="002D7111" w:rsidP="00B11FE3">
      <w:pPr>
        <w:pStyle w:val="af7"/>
        <w:ind w:left="1080"/>
        <w:rPr>
          <w:rFonts w:ascii="华文楷体" w:eastAsia="华文楷体" w:hAnsi="华文楷体"/>
          <w:sz w:val="22"/>
        </w:rPr>
      </w:pPr>
    </w:p>
    <w:p w14:paraId="2FA28FA4" w14:textId="77777777"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范围</w:t>
      </w:r>
    </w:p>
    <w:p w14:paraId="0A6D45E5" w14:textId="3EC69127" w:rsidR="00B11FE3" w:rsidRPr="0049630F" w:rsidRDefault="00B11FE3" w:rsidP="00B11FE3">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w:t>
      </w:r>
      <w:r w:rsidR="00536BC9">
        <w:rPr>
          <w:rFonts w:ascii="华文楷体" w:eastAsia="华文楷体" w:hAnsi="华文楷体" w:hint="eastAsia"/>
          <w:sz w:val="22"/>
        </w:rPr>
        <w:t>本系统全局</w:t>
      </w:r>
    </w:p>
    <w:p w14:paraId="1D1F2854" w14:textId="77777777" w:rsidR="00B11FE3" w:rsidRPr="00F054FD" w:rsidRDefault="00B11FE3" w:rsidP="00B11FE3">
      <w:pPr>
        <w:pStyle w:val="af7"/>
        <w:ind w:left="1080"/>
        <w:rPr>
          <w:rFonts w:ascii="华文楷体" w:eastAsia="华文楷体" w:hAnsi="华文楷体"/>
          <w:sz w:val="22"/>
        </w:rPr>
      </w:pPr>
    </w:p>
    <w:p w14:paraId="4F5AD297" w14:textId="77777777"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业务规则</w:t>
      </w:r>
    </w:p>
    <w:p w14:paraId="027CFC7C" w14:textId="77777777" w:rsidR="00B11FE3" w:rsidRPr="0049630F" w:rsidRDefault="00B11FE3" w:rsidP="00B11FE3">
      <w:pPr>
        <w:pStyle w:val="af7"/>
        <w:ind w:left="1080"/>
        <w:rPr>
          <w:rFonts w:ascii="华文楷体" w:eastAsia="华文楷体" w:hAnsi="华文楷体"/>
          <w:sz w:val="22"/>
        </w:rPr>
      </w:pPr>
      <w:r>
        <w:rPr>
          <w:rFonts w:ascii="华文楷体" w:eastAsia="华文楷体" w:hAnsi="华文楷体" w:hint="eastAsia"/>
          <w:sz w:val="22"/>
        </w:rPr>
        <w:t>N/A</w:t>
      </w:r>
    </w:p>
    <w:p w14:paraId="0FEECB29" w14:textId="46BE3A3B"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功能定义</w:t>
      </w:r>
    </w:p>
    <w:p w14:paraId="0ACCBBEF" w14:textId="6D2C44FB" w:rsidR="00536BC9" w:rsidRPr="0049630F" w:rsidRDefault="00536BC9" w:rsidP="00B11FE3">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N/A</w:t>
      </w:r>
    </w:p>
    <w:p w14:paraId="56F49A85" w14:textId="565F4E50" w:rsidR="00B11FE3" w:rsidRPr="00536BC9"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流</w:t>
      </w:r>
    </w:p>
    <w:p w14:paraId="214C3A17" w14:textId="6DA906DD" w:rsidR="00536BC9" w:rsidRDefault="00536BC9" w:rsidP="00B11FE3">
      <w:pPr>
        <w:pStyle w:val="af7"/>
        <w:ind w:left="1080"/>
        <w:rPr>
          <w:rFonts w:ascii="华文楷体" w:eastAsia="华文楷体" w:hAnsi="华文楷体"/>
          <w:sz w:val="22"/>
        </w:rPr>
      </w:pPr>
      <w:r w:rsidRPr="00536BC9">
        <w:rPr>
          <w:rFonts w:ascii="华文楷体" w:eastAsia="华文楷体" w:hAnsi="华文楷体" w:hint="eastAsia"/>
          <w:sz w:val="22"/>
        </w:rPr>
        <w:t>输入</w:t>
      </w:r>
      <w:r>
        <w:rPr>
          <w:rFonts w:ascii="华文楷体" w:eastAsia="华文楷体" w:hAnsi="华文楷体" w:hint="eastAsia"/>
          <w:sz w:val="22"/>
        </w:rPr>
        <w:t>：系统内链接</w:t>
      </w:r>
      <w:r w:rsidR="008D2660">
        <w:rPr>
          <w:rFonts w:ascii="华文楷体" w:eastAsia="华文楷体" w:hAnsi="华文楷体" w:hint="eastAsia"/>
          <w:sz w:val="22"/>
        </w:rPr>
        <w:t>或信息</w:t>
      </w:r>
    </w:p>
    <w:p w14:paraId="5C42FD24" w14:textId="39A77957" w:rsidR="00536BC9" w:rsidRPr="00536BC9" w:rsidRDefault="00536BC9" w:rsidP="00B11FE3">
      <w:pPr>
        <w:pStyle w:val="af7"/>
        <w:ind w:left="1080"/>
        <w:rPr>
          <w:rFonts w:ascii="华文楷体" w:eastAsia="华文楷体" w:hAnsi="华文楷体"/>
          <w:sz w:val="22"/>
        </w:rPr>
      </w:pPr>
      <w:r>
        <w:rPr>
          <w:rFonts w:ascii="华文楷体" w:eastAsia="华文楷体" w:hAnsi="华文楷体" w:hint="eastAsia"/>
          <w:sz w:val="22"/>
        </w:rPr>
        <w:t>输出：二维码</w:t>
      </w:r>
    </w:p>
    <w:p w14:paraId="00D8BAC2" w14:textId="68E6C556" w:rsidR="00B11FE3"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约束</w:t>
      </w:r>
    </w:p>
    <w:p w14:paraId="782D6010" w14:textId="5F89B304" w:rsidR="00536BC9" w:rsidRPr="00536BC9" w:rsidRDefault="00E54CC1" w:rsidP="00B11FE3">
      <w:pPr>
        <w:pStyle w:val="af7"/>
        <w:ind w:left="1080"/>
        <w:rPr>
          <w:rFonts w:ascii="华文楷体" w:eastAsia="华文楷体" w:hAnsi="华文楷体"/>
          <w:sz w:val="22"/>
        </w:rPr>
      </w:pPr>
      <w:r>
        <w:rPr>
          <w:rFonts w:ascii="华文楷体" w:eastAsia="华文楷体" w:hAnsi="华文楷体" w:hint="eastAsia"/>
          <w:sz w:val="22"/>
        </w:rPr>
        <w:t>N</w:t>
      </w:r>
      <w:r>
        <w:rPr>
          <w:rFonts w:ascii="华文楷体" w:eastAsia="华文楷体" w:hAnsi="华文楷体"/>
          <w:sz w:val="22"/>
        </w:rPr>
        <w:t>/A</w:t>
      </w:r>
    </w:p>
    <w:p w14:paraId="1581612C" w14:textId="20A86E4B" w:rsidR="00B11FE3" w:rsidRDefault="00B11FE3" w:rsidP="00B11FE3">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状态图</w:t>
      </w:r>
    </w:p>
    <w:p w14:paraId="0B9D3ABA" w14:textId="77777777" w:rsidR="00536BC9" w:rsidRPr="0049630F" w:rsidRDefault="00536BC9" w:rsidP="00536BC9">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132A4482" w14:textId="3A75658E" w:rsidR="00536BC9" w:rsidRDefault="00536BC9" w:rsidP="00536BC9">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定义</w:t>
      </w:r>
    </w:p>
    <w:p w14:paraId="4D107675" w14:textId="77777777" w:rsidR="00536BC9" w:rsidRPr="0049630F" w:rsidRDefault="00536BC9" w:rsidP="00536BC9">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40CFC6E9" w14:textId="7115B493" w:rsidR="00536BC9" w:rsidRDefault="00536BC9" w:rsidP="00B11FE3">
      <w:pPr>
        <w:pStyle w:val="af7"/>
        <w:ind w:left="1080"/>
        <w:rPr>
          <w:rFonts w:ascii="华文楷体" w:eastAsia="华文楷体" w:hAnsi="华文楷体"/>
          <w:b/>
          <w:sz w:val="22"/>
          <w:u w:val="single"/>
        </w:rPr>
      </w:pPr>
      <w:r>
        <w:rPr>
          <w:rFonts w:ascii="华文楷体" w:eastAsia="华文楷体" w:hAnsi="华文楷体" w:hint="eastAsia"/>
          <w:b/>
          <w:sz w:val="22"/>
          <w:u w:val="single"/>
        </w:rPr>
        <w:t>相关报表</w:t>
      </w:r>
    </w:p>
    <w:p w14:paraId="081948F4" w14:textId="723969C4" w:rsidR="00536BC9" w:rsidRDefault="00536BC9" w:rsidP="00536BC9">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47772AD8" w14:textId="58B2643D" w:rsidR="00E019EF" w:rsidRDefault="00E019EF" w:rsidP="009B6F80">
      <w:pPr>
        <w:pStyle w:val="StyleHeading2"/>
        <w:keepNext w:val="0"/>
        <w:widowControl w:val="0"/>
        <w:numPr>
          <w:ilvl w:val="2"/>
          <w:numId w:val="6"/>
        </w:numPr>
        <w:suppressLineNumbers w:val="0"/>
        <w:outlineLvl w:val="2"/>
      </w:pPr>
      <w:r>
        <w:rPr>
          <w:rFonts w:hint="eastAsia"/>
        </w:rPr>
        <w:t>定时脚本任务</w:t>
      </w:r>
      <w:r w:rsidR="008D2660">
        <w:rPr>
          <w:rFonts w:hint="eastAsia"/>
        </w:rPr>
        <w:t>（待明确）</w:t>
      </w:r>
    </w:p>
    <w:p w14:paraId="59933D50" w14:textId="6CC14B0A" w:rsidR="008D2660" w:rsidRPr="0049630F" w:rsidRDefault="003A377E" w:rsidP="009B6F80">
      <w:pPr>
        <w:pStyle w:val="StyleHeading2"/>
        <w:keepNext w:val="0"/>
        <w:widowControl w:val="0"/>
        <w:numPr>
          <w:ilvl w:val="2"/>
          <w:numId w:val="6"/>
        </w:numPr>
        <w:suppressLineNumbers w:val="0"/>
        <w:outlineLvl w:val="2"/>
      </w:pPr>
      <w:r>
        <w:rPr>
          <w:rFonts w:hint="eastAsia"/>
        </w:rPr>
        <w:t>通用通知</w:t>
      </w:r>
    </w:p>
    <w:p w14:paraId="00A41376"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描述</w:t>
      </w:r>
    </w:p>
    <w:p w14:paraId="318B50D6" w14:textId="1ADAA24D" w:rsidR="008D2660" w:rsidRPr="0049630F" w:rsidRDefault="008D2660" w:rsidP="008D2660">
      <w:pPr>
        <w:pStyle w:val="af7"/>
        <w:ind w:left="1080"/>
        <w:rPr>
          <w:rFonts w:ascii="华文楷体" w:eastAsia="华文楷体" w:hAnsi="华文楷体"/>
          <w:sz w:val="22"/>
        </w:rPr>
      </w:pPr>
      <w:r w:rsidRPr="0049630F">
        <w:rPr>
          <w:rFonts w:ascii="华文楷体" w:eastAsia="华文楷体" w:hAnsi="华文楷体" w:hint="eastAsia"/>
          <w:sz w:val="22"/>
        </w:rPr>
        <w:t>本流程用于</w:t>
      </w:r>
      <w:r w:rsidR="00A96EFA">
        <w:rPr>
          <w:rFonts w:ascii="华文楷体" w:eastAsia="华文楷体" w:hAnsi="华文楷体" w:hint="eastAsia"/>
          <w:sz w:val="22"/>
        </w:rPr>
        <w:t>在</w:t>
      </w:r>
      <w:r>
        <w:rPr>
          <w:rFonts w:ascii="华文楷体" w:eastAsia="华文楷体" w:hAnsi="华文楷体" w:hint="eastAsia"/>
          <w:sz w:val="22"/>
        </w:rPr>
        <w:t>系统内</w:t>
      </w:r>
      <w:r w:rsidR="00A96EFA">
        <w:rPr>
          <w:rFonts w:ascii="华文楷体" w:eastAsia="华文楷体" w:hAnsi="华文楷体" w:hint="eastAsia"/>
          <w:sz w:val="22"/>
        </w:rPr>
        <w:t>生成发送给用户的通知，具体包括：</w:t>
      </w:r>
    </w:p>
    <w:p w14:paraId="1580838A" w14:textId="77777777" w:rsidR="008D2660"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流程</w:t>
      </w:r>
    </w:p>
    <w:p w14:paraId="712A615B" w14:textId="0E91C816" w:rsidR="00C07749" w:rsidRDefault="00796F67" w:rsidP="008D2660">
      <w:pPr>
        <w:pStyle w:val="af7"/>
        <w:ind w:left="1080"/>
        <w:rPr>
          <w:rFonts w:ascii="华文楷体" w:eastAsia="华文楷体" w:hAnsi="华文楷体"/>
          <w:b/>
          <w:sz w:val="22"/>
          <w:u w:val="single"/>
        </w:rPr>
      </w:pPr>
      <w:r>
        <w:object w:dxaOrig="13762" w:dyaOrig="10005" w14:anchorId="4F4C1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298.55pt" o:ole="">
            <v:imagedata r:id="rId8" o:title=""/>
          </v:shape>
          <o:OLEObject Type="Embed" ProgID="Visio.Drawing.11" ShapeID="_x0000_i1025" DrawAspect="Content" ObjectID="_1627309339" r:id="rId9"/>
        </w:object>
      </w:r>
    </w:p>
    <w:p w14:paraId="087C3078" w14:textId="3890D1CC" w:rsidR="00C07749" w:rsidRDefault="00C07749" w:rsidP="00C07749">
      <w:pPr>
        <w:rPr>
          <w:rFonts w:ascii="华文楷体" w:eastAsia="华文楷体" w:hAnsi="华文楷体"/>
          <w:b/>
          <w:bCs/>
          <w:sz w:val="22"/>
        </w:rPr>
      </w:pPr>
      <w:r>
        <w:rPr>
          <w:rFonts w:ascii="华文楷体" w:eastAsia="华文楷体" w:hAnsi="华文楷体" w:hint="eastAsia"/>
          <w:b/>
          <w:bCs/>
          <w:sz w:val="22"/>
        </w:rPr>
        <w:t>业务流程的详细步骤</w:t>
      </w:r>
    </w:p>
    <w:p w14:paraId="1F5C212B" w14:textId="77777777" w:rsidR="00C07749" w:rsidRDefault="00C07749" w:rsidP="00C07749">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编号用数字1、2……标示；</w:t>
      </w:r>
    </w:p>
    <w:tbl>
      <w:tblPr>
        <w:tblW w:w="9642"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68"/>
        <w:gridCol w:w="851"/>
        <w:gridCol w:w="1559"/>
        <w:gridCol w:w="3502"/>
        <w:gridCol w:w="610"/>
        <w:gridCol w:w="850"/>
        <w:gridCol w:w="1702"/>
      </w:tblGrid>
      <w:tr w:rsidR="00C07749" w14:paraId="069CA116" w14:textId="77777777" w:rsidTr="00593DDB">
        <w:trPr>
          <w:trHeight w:val="242"/>
          <w:tblHeader/>
        </w:trPr>
        <w:tc>
          <w:tcPr>
            <w:tcW w:w="568" w:type="dxa"/>
            <w:tcBorders>
              <w:top w:val="single" w:sz="12" w:space="0" w:color="auto"/>
              <w:left w:val="single" w:sz="12" w:space="0" w:color="auto"/>
              <w:bottom w:val="single" w:sz="12" w:space="0" w:color="auto"/>
              <w:right w:val="single" w:sz="6" w:space="0" w:color="auto"/>
            </w:tcBorders>
            <w:vAlign w:val="center"/>
            <w:hideMark/>
          </w:tcPr>
          <w:p w14:paraId="2C714397"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hideMark/>
          </w:tcPr>
          <w:p w14:paraId="103AD0F3"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hideMark/>
          </w:tcPr>
          <w:p w14:paraId="3B6EACA1"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操作岗位</w:t>
            </w:r>
          </w:p>
        </w:tc>
        <w:tc>
          <w:tcPr>
            <w:tcW w:w="3502" w:type="dxa"/>
            <w:tcBorders>
              <w:top w:val="single" w:sz="12" w:space="0" w:color="auto"/>
              <w:left w:val="single" w:sz="6" w:space="0" w:color="auto"/>
              <w:bottom w:val="single" w:sz="12" w:space="0" w:color="auto"/>
              <w:right w:val="single" w:sz="6" w:space="0" w:color="auto"/>
            </w:tcBorders>
            <w:vAlign w:val="center"/>
            <w:hideMark/>
          </w:tcPr>
          <w:p w14:paraId="1FE178BA" w14:textId="77777777" w:rsidR="00C07749" w:rsidRDefault="00C07749">
            <w:pPr>
              <w:ind w:rightChars="198" w:right="416"/>
              <w:jc w:val="center"/>
              <w:rPr>
                <w:rFonts w:ascii="华文楷体" w:eastAsia="华文楷体" w:hAnsi="华文楷体"/>
                <w:b/>
                <w:sz w:val="22"/>
              </w:rPr>
            </w:pPr>
            <w:r>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hideMark/>
          </w:tcPr>
          <w:p w14:paraId="27E1420D"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hideMark/>
          </w:tcPr>
          <w:p w14:paraId="07AFB555" w14:textId="77777777" w:rsidR="00C07749" w:rsidRDefault="00C07749">
            <w:pPr>
              <w:jc w:val="center"/>
              <w:rPr>
                <w:rFonts w:ascii="华文楷体" w:eastAsia="华文楷体" w:hAnsi="华文楷体"/>
                <w:b/>
                <w:sz w:val="22"/>
              </w:rPr>
            </w:pPr>
            <w:r>
              <w:rPr>
                <w:rFonts w:ascii="华文楷体" w:eastAsia="华文楷体" w:hAnsi="华文楷体" w:hint="eastAsia"/>
                <w:b/>
                <w:sz w:val="22"/>
              </w:rPr>
              <w:t>表单/报表</w:t>
            </w:r>
          </w:p>
        </w:tc>
        <w:tc>
          <w:tcPr>
            <w:tcW w:w="1702" w:type="dxa"/>
            <w:tcBorders>
              <w:top w:val="single" w:sz="12" w:space="0" w:color="auto"/>
              <w:left w:val="single" w:sz="6" w:space="0" w:color="auto"/>
              <w:bottom w:val="single" w:sz="12" w:space="0" w:color="auto"/>
              <w:right w:val="single" w:sz="12" w:space="0" w:color="auto"/>
            </w:tcBorders>
            <w:vAlign w:val="center"/>
            <w:hideMark/>
          </w:tcPr>
          <w:p w14:paraId="7ACC31BA" w14:textId="77777777" w:rsidR="00C07749" w:rsidRDefault="00C07749">
            <w:pPr>
              <w:ind w:leftChars="-14" w:left="-29"/>
              <w:jc w:val="center"/>
              <w:rPr>
                <w:rFonts w:ascii="华文楷体" w:eastAsia="华文楷体" w:hAnsi="华文楷体"/>
                <w:b/>
                <w:sz w:val="22"/>
              </w:rPr>
            </w:pPr>
            <w:r>
              <w:rPr>
                <w:rFonts w:ascii="华文楷体" w:eastAsia="华文楷体" w:hAnsi="华文楷体" w:hint="eastAsia"/>
                <w:b/>
                <w:sz w:val="22"/>
              </w:rPr>
              <w:t>备注</w:t>
            </w:r>
          </w:p>
        </w:tc>
      </w:tr>
      <w:tr w:rsidR="00C07749" w14:paraId="45A4217C" w14:textId="77777777" w:rsidTr="00593DDB">
        <w:trPr>
          <w:trHeight w:val="443"/>
        </w:trPr>
        <w:tc>
          <w:tcPr>
            <w:tcW w:w="568" w:type="dxa"/>
            <w:tcBorders>
              <w:top w:val="single" w:sz="6" w:space="0" w:color="auto"/>
              <w:left w:val="single" w:sz="12" w:space="0" w:color="auto"/>
              <w:bottom w:val="single" w:sz="6" w:space="0" w:color="auto"/>
              <w:right w:val="single" w:sz="6" w:space="0" w:color="auto"/>
            </w:tcBorders>
            <w:vAlign w:val="center"/>
            <w:hideMark/>
          </w:tcPr>
          <w:p w14:paraId="41DC8DDA" w14:textId="77777777" w:rsidR="00C07749" w:rsidRDefault="00C07749">
            <w:pPr>
              <w:jc w:val="center"/>
              <w:rPr>
                <w:rFonts w:ascii="华文楷体" w:eastAsia="华文楷体" w:hAnsi="华文楷体"/>
                <w:sz w:val="22"/>
              </w:rPr>
            </w:pPr>
            <w:r>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hideMark/>
          </w:tcPr>
          <w:p w14:paraId="453ABB43" w14:textId="1F01703C" w:rsidR="00C07749" w:rsidRDefault="00593DDB">
            <w:pPr>
              <w:jc w:val="center"/>
              <w:rPr>
                <w:rFonts w:ascii="华文楷体" w:eastAsia="华文楷体" w:hAnsi="华文楷体"/>
                <w:sz w:val="22"/>
              </w:rPr>
            </w:pPr>
            <w:r>
              <w:rPr>
                <w:rFonts w:ascii="华文楷体" w:eastAsia="华文楷体" w:hAnsi="华文楷体" w:hint="eastAsia"/>
                <w:sz w:val="22"/>
              </w:rPr>
              <w:t>系统/系统管理员</w:t>
            </w:r>
          </w:p>
        </w:tc>
        <w:tc>
          <w:tcPr>
            <w:tcW w:w="1559" w:type="dxa"/>
            <w:tcBorders>
              <w:top w:val="single" w:sz="6" w:space="0" w:color="auto"/>
              <w:left w:val="single" w:sz="6" w:space="0" w:color="auto"/>
              <w:bottom w:val="single" w:sz="6" w:space="0" w:color="auto"/>
              <w:right w:val="single" w:sz="6" w:space="0" w:color="auto"/>
            </w:tcBorders>
            <w:vAlign w:val="center"/>
          </w:tcPr>
          <w:p w14:paraId="792ED5B9" w14:textId="77777777" w:rsidR="00C07749" w:rsidRDefault="00C07749">
            <w:pPr>
              <w:ind w:firstLineChars="100" w:firstLine="220"/>
              <w:rPr>
                <w:rFonts w:ascii="华文楷体" w:eastAsia="华文楷体" w:hAnsi="华文楷体"/>
                <w:sz w:val="22"/>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14CA18FD" w14:textId="4CD09BB5" w:rsidR="00C07749" w:rsidRDefault="00796F67">
            <w:pPr>
              <w:autoSpaceDE w:val="0"/>
              <w:autoSpaceDN w:val="0"/>
              <w:adjustRightInd w:val="0"/>
              <w:spacing w:line="285" w:lineRule="auto"/>
              <w:rPr>
                <w:rFonts w:ascii="华文楷体" w:eastAsia="华文楷体" w:hAnsi="华文楷体"/>
                <w:sz w:val="22"/>
              </w:rPr>
            </w:pPr>
            <w:r>
              <w:rPr>
                <w:rFonts w:ascii="华文楷体" w:eastAsia="华文楷体" w:hAnsi="华文楷体" w:hint="eastAsia"/>
                <w:sz w:val="22"/>
              </w:rPr>
              <w:t>进入通知模块</w:t>
            </w:r>
          </w:p>
        </w:tc>
        <w:tc>
          <w:tcPr>
            <w:tcW w:w="610" w:type="dxa"/>
            <w:tcBorders>
              <w:top w:val="single" w:sz="6" w:space="0" w:color="auto"/>
              <w:left w:val="single" w:sz="6" w:space="0" w:color="auto"/>
              <w:bottom w:val="single" w:sz="6" w:space="0" w:color="auto"/>
              <w:right w:val="single" w:sz="6" w:space="0" w:color="auto"/>
            </w:tcBorders>
            <w:vAlign w:val="center"/>
            <w:hideMark/>
          </w:tcPr>
          <w:p w14:paraId="282D6246" w14:textId="77777777" w:rsidR="00C07749" w:rsidRDefault="00C07749">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01FF264" w14:textId="77777777" w:rsidR="00C07749" w:rsidRDefault="00C07749">
            <w:pPr>
              <w:autoSpaceDE w:val="0"/>
              <w:autoSpaceDN w:val="0"/>
              <w:adjustRightInd w:val="0"/>
              <w:spacing w:line="285" w:lineRule="auto"/>
              <w:jc w:val="cente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14A2D3CD" w14:textId="77777777" w:rsidR="00C07749" w:rsidRDefault="00C07749">
            <w:pPr>
              <w:rPr>
                <w:rFonts w:ascii="华文楷体" w:eastAsia="华文楷体" w:hAnsi="华文楷体"/>
                <w:sz w:val="22"/>
              </w:rPr>
            </w:pPr>
          </w:p>
        </w:tc>
      </w:tr>
      <w:tr w:rsidR="00C07749" w14:paraId="2418DC08"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44A56CDC" w14:textId="77777777" w:rsidR="00C07749" w:rsidRDefault="00C07749">
            <w:pPr>
              <w:jc w:val="center"/>
              <w:rPr>
                <w:rFonts w:ascii="华文楷体" w:eastAsia="华文楷体" w:hAnsi="华文楷体"/>
                <w:sz w:val="22"/>
              </w:rPr>
            </w:pPr>
            <w:r>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hideMark/>
          </w:tcPr>
          <w:p w14:paraId="194E1375" w14:textId="106DA607" w:rsidR="00C07749" w:rsidRDefault="00593DDB">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34D39AE" w14:textId="77777777" w:rsidR="00C07749" w:rsidRDefault="00C07749">
            <w:pPr>
              <w:autoSpaceDE w:val="0"/>
              <w:autoSpaceDN w:val="0"/>
              <w:adjustRightInd w:val="0"/>
              <w:spacing w:line="285" w:lineRule="auto"/>
              <w:jc w:val="center"/>
              <w:rPr>
                <w:rFonts w:ascii="华文楷体" w:eastAsia="华文楷体" w:hAnsi="华文楷体"/>
                <w:sz w:val="22"/>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24AAC1AC" w14:textId="7DDDF5BC" w:rsidR="00C07749" w:rsidRDefault="00593DDB">
            <w:pPr>
              <w:rPr>
                <w:rFonts w:ascii="华文楷体" w:eastAsia="华文楷体" w:hAnsi="华文楷体"/>
                <w:sz w:val="22"/>
              </w:rPr>
            </w:pPr>
            <w:r>
              <w:rPr>
                <w:rFonts w:ascii="华文楷体" w:eastAsia="华文楷体" w:hAnsi="华文楷体" w:hint="eastAsia"/>
                <w:sz w:val="22"/>
              </w:rPr>
              <w:t>识别指令模块/管理员身份</w:t>
            </w:r>
          </w:p>
        </w:tc>
        <w:tc>
          <w:tcPr>
            <w:tcW w:w="610" w:type="dxa"/>
            <w:tcBorders>
              <w:top w:val="single" w:sz="6" w:space="0" w:color="auto"/>
              <w:left w:val="single" w:sz="6" w:space="0" w:color="auto"/>
              <w:bottom w:val="single" w:sz="6" w:space="0" w:color="auto"/>
              <w:right w:val="single" w:sz="6" w:space="0" w:color="auto"/>
            </w:tcBorders>
            <w:vAlign w:val="center"/>
            <w:hideMark/>
          </w:tcPr>
          <w:p w14:paraId="45D4A7D2" w14:textId="77777777" w:rsidR="00C07749" w:rsidRDefault="00C07749">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A36EFF2" w14:textId="77777777" w:rsidR="00C07749" w:rsidRDefault="00C07749">
            <w:pP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789FC36B" w14:textId="77777777" w:rsidR="00C07749" w:rsidRDefault="00C07749">
            <w:pPr>
              <w:rPr>
                <w:rFonts w:ascii="华文楷体" w:eastAsia="华文楷体" w:hAnsi="华文楷体"/>
                <w:sz w:val="22"/>
              </w:rPr>
            </w:pPr>
          </w:p>
        </w:tc>
      </w:tr>
      <w:tr w:rsidR="00C07749" w14:paraId="79D1EC36"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68BDD1A1" w14:textId="77777777" w:rsidR="00C07749" w:rsidRDefault="00C07749">
            <w:pPr>
              <w:jc w:val="center"/>
              <w:rPr>
                <w:rFonts w:ascii="华文楷体" w:eastAsia="华文楷体" w:hAnsi="华文楷体"/>
                <w:sz w:val="22"/>
              </w:rPr>
            </w:pPr>
            <w:r>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hideMark/>
          </w:tcPr>
          <w:p w14:paraId="55200C91" w14:textId="2647F419" w:rsidR="00C07749" w:rsidRDefault="00593DDB">
            <w:pPr>
              <w:jc w:val="center"/>
              <w:rPr>
                <w:rFonts w:ascii="华文楷体" w:eastAsia="华文楷体" w:hAnsi="华文楷体"/>
                <w:sz w:val="22"/>
              </w:rPr>
            </w:pPr>
            <w:r>
              <w:rPr>
                <w:rFonts w:ascii="华文楷体" w:eastAsia="华文楷体" w:hAnsi="华文楷体" w:hint="eastAsia"/>
                <w:sz w:val="22"/>
              </w:rPr>
              <w:t>系统/系统管理</w:t>
            </w:r>
            <w:r>
              <w:rPr>
                <w:rFonts w:ascii="华文楷体" w:eastAsia="华文楷体" w:hAnsi="华文楷体" w:hint="eastAsia"/>
                <w:sz w:val="22"/>
              </w:rPr>
              <w:lastRenderedPageBreak/>
              <w:t>员</w:t>
            </w:r>
          </w:p>
        </w:tc>
        <w:tc>
          <w:tcPr>
            <w:tcW w:w="1559" w:type="dxa"/>
            <w:tcBorders>
              <w:top w:val="single" w:sz="6" w:space="0" w:color="auto"/>
              <w:left w:val="single" w:sz="6" w:space="0" w:color="auto"/>
              <w:bottom w:val="single" w:sz="6" w:space="0" w:color="auto"/>
              <w:right w:val="single" w:sz="6" w:space="0" w:color="auto"/>
            </w:tcBorders>
            <w:vAlign w:val="center"/>
          </w:tcPr>
          <w:p w14:paraId="498EF2EA" w14:textId="77777777" w:rsidR="00C07749" w:rsidRDefault="00C07749">
            <w:pPr>
              <w:autoSpaceDE w:val="0"/>
              <w:autoSpaceDN w:val="0"/>
              <w:adjustRightInd w:val="0"/>
              <w:spacing w:line="285" w:lineRule="auto"/>
              <w:jc w:val="center"/>
              <w:rPr>
                <w:rFonts w:ascii="华文楷体" w:eastAsia="华文楷体" w:hAnsi="华文楷体"/>
                <w:sz w:val="22"/>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0C09C57D" w14:textId="4D78ECD7" w:rsidR="00C07749" w:rsidRDefault="00593DDB">
            <w:pPr>
              <w:rPr>
                <w:rFonts w:ascii="华文楷体" w:eastAsia="华文楷体" w:hAnsi="华文楷体"/>
                <w:sz w:val="22"/>
              </w:rPr>
            </w:pPr>
            <w:r>
              <w:rPr>
                <w:rFonts w:ascii="华文楷体" w:eastAsia="华文楷体" w:hAnsi="华文楷体"/>
                <w:sz w:val="22"/>
              </w:rPr>
              <w:t>匹配通知</w:t>
            </w:r>
            <w:r w:rsidR="00596B97">
              <w:rPr>
                <w:rFonts w:ascii="华文楷体" w:eastAsia="华文楷体" w:hAnsi="华文楷体" w:hint="eastAsia"/>
                <w:sz w:val="22"/>
              </w:rPr>
              <w:t>模板</w:t>
            </w:r>
            <w:r>
              <w:rPr>
                <w:rFonts w:ascii="华文楷体" w:eastAsia="华文楷体" w:hAnsi="华文楷体" w:hint="eastAsia"/>
                <w:sz w:val="22"/>
              </w:rPr>
              <w:t>/填写通知内容</w:t>
            </w:r>
          </w:p>
        </w:tc>
        <w:tc>
          <w:tcPr>
            <w:tcW w:w="610" w:type="dxa"/>
            <w:tcBorders>
              <w:top w:val="single" w:sz="6" w:space="0" w:color="auto"/>
              <w:left w:val="single" w:sz="6" w:space="0" w:color="auto"/>
              <w:bottom w:val="single" w:sz="6" w:space="0" w:color="auto"/>
              <w:right w:val="single" w:sz="6" w:space="0" w:color="auto"/>
            </w:tcBorders>
            <w:vAlign w:val="center"/>
            <w:hideMark/>
          </w:tcPr>
          <w:p w14:paraId="6DEA1503" w14:textId="77777777" w:rsidR="00C07749" w:rsidRDefault="00C07749">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hideMark/>
          </w:tcPr>
          <w:p w14:paraId="483514AB" w14:textId="115593B2" w:rsidR="00C07749" w:rsidRDefault="00593DDB" w:rsidP="00596B97">
            <w:pPr>
              <w:jc w:val="center"/>
              <w:rPr>
                <w:rFonts w:ascii="华文楷体" w:eastAsia="华文楷体" w:hAnsi="华文楷体"/>
                <w:sz w:val="22"/>
              </w:rPr>
            </w:pPr>
            <w:r>
              <w:rPr>
                <w:rFonts w:ascii="华文楷体" w:eastAsia="华文楷体" w:hAnsi="华文楷体" w:hint="eastAsia"/>
                <w:sz w:val="22"/>
              </w:rPr>
              <w:t>通知</w:t>
            </w:r>
            <w:r w:rsidR="00596B97">
              <w:rPr>
                <w:rFonts w:ascii="华文楷体" w:eastAsia="华文楷体" w:hAnsi="华文楷体" w:hint="eastAsia"/>
                <w:sz w:val="22"/>
              </w:rPr>
              <w:t>表单/模板</w:t>
            </w:r>
          </w:p>
        </w:tc>
        <w:tc>
          <w:tcPr>
            <w:tcW w:w="1702" w:type="dxa"/>
            <w:tcBorders>
              <w:top w:val="single" w:sz="6" w:space="0" w:color="auto"/>
              <w:left w:val="single" w:sz="6" w:space="0" w:color="auto"/>
              <w:bottom w:val="single" w:sz="6" w:space="0" w:color="auto"/>
              <w:right w:val="single" w:sz="12" w:space="0" w:color="auto"/>
            </w:tcBorders>
            <w:vAlign w:val="center"/>
          </w:tcPr>
          <w:p w14:paraId="3766B246" w14:textId="77777777" w:rsidR="00C07749" w:rsidRDefault="00C07749">
            <w:pPr>
              <w:rPr>
                <w:rFonts w:ascii="华文楷体" w:eastAsia="华文楷体" w:hAnsi="华文楷体"/>
                <w:sz w:val="22"/>
              </w:rPr>
            </w:pPr>
          </w:p>
        </w:tc>
      </w:tr>
      <w:tr w:rsidR="00C07749" w14:paraId="36DC05E1"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055FCA15" w14:textId="77777777" w:rsidR="00C07749" w:rsidRDefault="00C07749">
            <w:pPr>
              <w:jc w:val="center"/>
              <w:rPr>
                <w:rFonts w:ascii="华文楷体" w:eastAsia="华文楷体" w:hAnsi="华文楷体"/>
                <w:sz w:val="22"/>
              </w:rPr>
            </w:pPr>
            <w:r>
              <w:rPr>
                <w:rFonts w:ascii="华文楷体" w:eastAsia="华文楷体" w:hAnsi="华文楷体" w:hint="eastAsia"/>
                <w:sz w:val="22"/>
              </w:rPr>
              <w:lastRenderedPageBreak/>
              <w:t>4</w:t>
            </w:r>
          </w:p>
        </w:tc>
        <w:tc>
          <w:tcPr>
            <w:tcW w:w="851" w:type="dxa"/>
            <w:tcBorders>
              <w:top w:val="single" w:sz="6" w:space="0" w:color="auto"/>
              <w:left w:val="single" w:sz="6" w:space="0" w:color="auto"/>
              <w:bottom w:val="single" w:sz="6" w:space="0" w:color="auto"/>
              <w:right w:val="single" w:sz="6" w:space="0" w:color="auto"/>
            </w:tcBorders>
            <w:vAlign w:val="center"/>
            <w:hideMark/>
          </w:tcPr>
          <w:p w14:paraId="46D841D9" w14:textId="4AF1A590" w:rsidR="00C07749" w:rsidRDefault="00593DDB">
            <w:pPr>
              <w:jc w:val="center"/>
              <w:rPr>
                <w:rFonts w:ascii="华文楷体" w:eastAsia="华文楷体" w:hAnsi="华文楷体"/>
                <w:sz w:val="22"/>
              </w:rPr>
            </w:pPr>
            <w:r>
              <w:rPr>
                <w:rFonts w:ascii="华文楷体" w:eastAsia="华文楷体" w:hAnsi="华文楷体" w:hint="eastAsia"/>
                <w:sz w:val="22"/>
              </w:rPr>
              <w:t>系统/系统管理员</w:t>
            </w:r>
          </w:p>
        </w:tc>
        <w:tc>
          <w:tcPr>
            <w:tcW w:w="1559" w:type="dxa"/>
            <w:tcBorders>
              <w:top w:val="single" w:sz="6" w:space="0" w:color="auto"/>
              <w:left w:val="single" w:sz="6" w:space="0" w:color="auto"/>
              <w:bottom w:val="single" w:sz="6" w:space="0" w:color="auto"/>
              <w:right w:val="single" w:sz="6" w:space="0" w:color="auto"/>
            </w:tcBorders>
            <w:vAlign w:val="center"/>
          </w:tcPr>
          <w:p w14:paraId="716300D7" w14:textId="77777777" w:rsidR="00C07749" w:rsidRDefault="00C07749">
            <w:pPr>
              <w:autoSpaceDE w:val="0"/>
              <w:autoSpaceDN w:val="0"/>
              <w:adjustRightInd w:val="0"/>
              <w:spacing w:line="285" w:lineRule="auto"/>
              <w:jc w:val="center"/>
              <w:rPr>
                <w:rFonts w:ascii="华文楷体" w:eastAsia="华文楷体" w:hAnsi="华文楷体"/>
                <w:sz w:val="22"/>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7E241E3B" w14:textId="01DB08D8" w:rsidR="00C07749" w:rsidRDefault="00593DDB">
            <w:pPr>
              <w:rPr>
                <w:rFonts w:ascii="华文楷体" w:eastAsia="华文楷体" w:hAnsi="华文楷体"/>
                <w:sz w:val="22"/>
              </w:rPr>
            </w:pPr>
            <w:r>
              <w:rPr>
                <w:rFonts w:ascii="华文楷体" w:eastAsia="华文楷体" w:hAnsi="华文楷体" w:hint="eastAsia"/>
                <w:sz w:val="22"/>
              </w:rPr>
              <w:t>确认/识别发送的目标人群</w:t>
            </w:r>
          </w:p>
        </w:tc>
        <w:tc>
          <w:tcPr>
            <w:tcW w:w="610" w:type="dxa"/>
            <w:tcBorders>
              <w:top w:val="single" w:sz="6" w:space="0" w:color="auto"/>
              <w:left w:val="single" w:sz="6" w:space="0" w:color="auto"/>
              <w:bottom w:val="single" w:sz="6" w:space="0" w:color="auto"/>
              <w:right w:val="single" w:sz="6" w:space="0" w:color="auto"/>
            </w:tcBorders>
            <w:vAlign w:val="center"/>
            <w:hideMark/>
          </w:tcPr>
          <w:p w14:paraId="4AA8AD73" w14:textId="77777777" w:rsidR="00C07749" w:rsidRDefault="00C07749">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41303E5" w14:textId="77777777" w:rsidR="00C07749" w:rsidRDefault="00C07749">
            <w:pPr>
              <w:jc w:val="cente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374AF0FB" w14:textId="77777777" w:rsidR="00C07749" w:rsidRDefault="00B23157">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多人/单人</w:t>
            </w:r>
          </w:p>
          <w:p w14:paraId="28895058" w14:textId="2312B96F" w:rsidR="00B23157" w:rsidRDefault="00B23157">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单方/双方</w:t>
            </w:r>
          </w:p>
        </w:tc>
      </w:tr>
      <w:tr w:rsidR="00C07749" w14:paraId="5DADE162"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31DA4E46" w14:textId="77777777" w:rsidR="00C07749" w:rsidRDefault="00C07749">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hideMark/>
          </w:tcPr>
          <w:p w14:paraId="1EF99C7D" w14:textId="256D303D" w:rsidR="00C07749" w:rsidRDefault="00593DDB" w:rsidP="00593DDB">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8F51EB4" w14:textId="77777777" w:rsidR="00C07749" w:rsidRDefault="00C07749">
            <w:pPr>
              <w:autoSpaceDE w:val="0"/>
              <w:autoSpaceDN w:val="0"/>
              <w:adjustRightInd w:val="0"/>
              <w:spacing w:line="285" w:lineRule="auto"/>
              <w:jc w:val="center"/>
              <w:rPr>
                <w:rFonts w:ascii="华文楷体" w:eastAsia="华文楷体" w:hAnsi="华文楷体" w:cs="宋体"/>
                <w:color w:val="000000"/>
                <w:sz w:val="22"/>
                <w:lang w:val="zh-CN"/>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1EA7E18B" w14:textId="02CC5FFD" w:rsidR="00C07749" w:rsidRDefault="00593DDB">
            <w:pPr>
              <w:autoSpaceDE w:val="0"/>
              <w:autoSpaceDN w:val="0"/>
              <w:adjustRightInd w:val="0"/>
              <w:spacing w:line="285" w:lineRule="auto"/>
              <w:rPr>
                <w:rFonts w:ascii="华文楷体" w:eastAsia="华文楷体" w:hAnsi="华文楷体" w:cs="宋体"/>
                <w:color w:val="000000"/>
                <w:sz w:val="22"/>
                <w:lang w:val="zh-CN"/>
              </w:rPr>
            </w:pPr>
            <w:r>
              <w:rPr>
                <w:rFonts w:ascii="华文楷体" w:eastAsia="华文楷体" w:hAnsi="华文楷体" w:hint="eastAsia"/>
                <w:sz w:val="22"/>
              </w:rPr>
              <w:t>自动审核</w:t>
            </w:r>
          </w:p>
        </w:tc>
        <w:tc>
          <w:tcPr>
            <w:tcW w:w="610" w:type="dxa"/>
            <w:tcBorders>
              <w:top w:val="single" w:sz="6" w:space="0" w:color="auto"/>
              <w:left w:val="single" w:sz="6" w:space="0" w:color="auto"/>
              <w:bottom w:val="single" w:sz="6" w:space="0" w:color="auto"/>
              <w:right w:val="single" w:sz="6" w:space="0" w:color="auto"/>
            </w:tcBorders>
            <w:vAlign w:val="center"/>
            <w:hideMark/>
          </w:tcPr>
          <w:p w14:paraId="29845888" w14:textId="77777777" w:rsidR="00C07749" w:rsidRDefault="00C07749">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55451460" w14:textId="77777777" w:rsidR="00C07749" w:rsidRDefault="00C07749">
            <w:pPr>
              <w:jc w:val="cente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562B7ED7" w14:textId="77777777" w:rsidR="00C07749" w:rsidRDefault="00C07749">
            <w:pPr>
              <w:autoSpaceDE w:val="0"/>
              <w:autoSpaceDN w:val="0"/>
              <w:adjustRightInd w:val="0"/>
              <w:spacing w:line="285" w:lineRule="auto"/>
              <w:rPr>
                <w:rFonts w:ascii="华文楷体" w:eastAsia="华文楷体" w:hAnsi="华文楷体" w:cs="宋体"/>
                <w:color w:val="000000"/>
                <w:sz w:val="22"/>
                <w:lang w:val="zh-CN"/>
              </w:rPr>
            </w:pPr>
          </w:p>
        </w:tc>
      </w:tr>
      <w:tr w:rsidR="00C07749" w14:paraId="22B42B5A" w14:textId="77777777" w:rsidTr="00593DDB">
        <w:trPr>
          <w:trHeight w:val="437"/>
        </w:trPr>
        <w:tc>
          <w:tcPr>
            <w:tcW w:w="568" w:type="dxa"/>
            <w:tcBorders>
              <w:top w:val="single" w:sz="6" w:space="0" w:color="auto"/>
              <w:left w:val="single" w:sz="12" w:space="0" w:color="auto"/>
              <w:bottom w:val="single" w:sz="6" w:space="0" w:color="auto"/>
              <w:right w:val="single" w:sz="6" w:space="0" w:color="auto"/>
            </w:tcBorders>
            <w:vAlign w:val="center"/>
            <w:hideMark/>
          </w:tcPr>
          <w:p w14:paraId="72AC604A" w14:textId="77777777" w:rsidR="00C07749" w:rsidRDefault="00C07749">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hideMark/>
          </w:tcPr>
          <w:p w14:paraId="59F6E21B" w14:textId="77777777" w:rsidR="00C07749" w:rsidRDefault="00C07749">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F4CFCF3" w14:textId="77777777" w:rsidR="00C07749" w:rsidRDefault="00C07749">
            <w:pPr>
              <w:autoSpaceDE w:val="0"/>
              <w:autoSpaceDN w:val="0"/>
              <w:adjustRightInd w:val="0"/>
              <w:spacing w:line="285" w:lineRule="auto"/>
              <w:jc w:val="center"/>
              <w:rPr>
                <w:rFonts w:ascii="华文楷体" w:eastAsia="华文楷体" w:hAnsi="华文楷体" w:cs="宋体"/>
                <w:color w:val="000000"/>
                <w:sz w:val="22"/>
                <w:lang w:val="zh-CN"/>
              </w:rPr>
            </w:pPr>
          </w:p>
        </w:tc>
        <w:tc>
          <w:tcPr>
            <w:tcW w:w="3502" w:type="dxa"/>
            <w:tcBorders>
              <w:top w:val="single" w:sz="6" w:space="0" w:color="auto"/>
              <w:left w:val="single" w:sz="6" w:space="0" w:color="auto"/>
              <w:bottom w:val="single" w:sz="6" w:space="0" w:color="auto"/>
              <w:right w:val="single" w:sz="6" w:space="0" w:color="auto"/>
            </w:tcBorders>
            <w:vAlign w:val="center"/>
            <w:hideMark/>
          </w:tcPr>
          <w:p w14:paraId="7790D9A1" w14:textId="1B0FBBC1" w:rsidR="00C07749" w:rsidRDefault="00596B97">
            <w:pPr>
              <w:autoSpaceDE w:val="0"/>
              <w:autoSpaceDN w:val="0"/>
              <w:adjustRightInd w:val="0"/>
              <w:spacing w:line="285"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w:t>
            </w:r>
            <w:r w:rsidR="00593DDB">
              <w:rPr>
                <w:rFonts w:ascii="华文楷体" w:eastAsia="华文楷体" w:hAnsi="华文楷体" w:cs="宋体" w:hint="eastAsia"/>
                <w:color w:val="000000"/>
                <w:sz w:val="22"/>
                <w:lang w:val="zh-CN"/>
              </w:rPr>
              <w:t>发送通知</w:t>
            </w:r>
          </w:p>
        </w:tc>
        <w:tc>
          <w:tcPr>
            <w:tcW w:w="610" w:type="dxa"/>
            <w:tcBorders>
              <w:top w:val="single" w:sz="6" w:space="0" w:color="auto"/>
              <w:left w:val="single" w:sz="6" w:space="0" w:color="auto"/>
              <w:bottom w:val="single" w:sz="6" w:space="0" w:color="auto"/>
              <w:right w:val="single" w:sz="6" w:space="0" w:color="auto"/>
            </w:tcBorders>
            <w:vAlign w:val="center"/>
            <w:hideMark/>
          </w:tcPr>
          <w:p w14:paraId="0AF9F04D" w14:textId="1DD715EC" w:rsidR="00C07749" w:rsidRDefault="00C0774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84625C" w14:textId="77777777" w:rsidR="00C07749" w:rsidRDefault="00C07749">
            <w:pPr>
              <w:jc w:val="center"/>
              <w:rPr>
                <w:rFonts w:ascii="华文楷体" w:eastAsia="华文楷体" w:hAnsi="华文楷体"/>
                <w:sz w:val="22"/>
              </w:rPr>
            </w:pPr>
          </w:p>
        </w:tc>
        <w:tc>
          <w:tcPr>
            <w:tcW w:w="1702" w:type="dxa"/>
            <w:tcBorders>
              <w:top w:val="single" w:sz="6" w:space="0" w:color="auto"/>
              <w:left w:val="single" w:sz="6" w:space="0" w:color="auto"/>
              <w:bottom w:val="single" w:sz="6" w:space="0" w:color="auto"/>
              <w:right w:val="single" w:sz="12" w:space="0" w:color="auto"/>
            </w:tcBorders>
            <w:vAlign w:val="center"/>
          </w:tcPr>
          <w:p w14:paraId="3EBE3997" w14:textId="77777777" w:rsidR="00C07749" w:rsidRDefault="00C07749">
            <w:pPr>
              <w:autoSpaceDE w:val="0"/>
              <w:autoSpaceDN w:val="0"/>
              <w:adjustRightInd w:val="0"/>
              <w:spacing w:line="285" w:lineRule="auto"/>
              <w:rPr>
                <w:rFonts w:ascii="华文楷体" w:eastAsia="华文楷体" w:hAnsi="华文楷体" w:cs="宋体"/>
                <w:color w:val="000000"/>
                <w:sz w:val="22"/>
                <w:lang w:val="zh-CN"/>
              </w:rPr>
            </w:pPr>
          </w:p>
        </w:tc>
      </w:tr>
    </w:tbl>
    <w:p w14:paraId="6A9BA697" w14:textId="77777777" w:rsidR="008D2660" w:rsidRPr="0049630F" w:rsidRDefault="008D2660" w:rsidP="008D2660">
      <w:pPr>
        <w:pStyle w:val="af7"/>
        <w:ind w:left="1080"/>
        <w:rPr>
          <w:rFonts w:ascii="华文楷体" w:eastAsia="华文楷体" w:hAnsi="华文楷体"/>
          <w:sz w:val="22"/>
        </w:rPr>
      </w:pPr>
    </w:p>
    <w:p w14:paraId="7052EA42"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范围</w:t>
      </w:r>
    </w:p>
    <w:p w14:paraId="37F1EC66" w14:textId="77777777" w:rsidR="008D2660" w:rsidRPr="0049630F" w:rsidRDefault="008D2660" w:rsidP="008D2660">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w:t>
      </w:r>
      <w:r>
        <w:rPr>
          <w:rFonts w:ascii="华文楷体" w:eastAsia="华文楷体" w:hAnsi="华文楷体" w:hint="eastAsia"/>
          <w:sz w:val="22"/>
        </w:rPr>
        <w:t>本系统全局</w:t>
      </w:r>
    </w:p>
    <w:p w14:paraId="5706D9CC" w14:textId="77777777" w:rsidR="008D2660" w:rsidRPr="00F054FD" w:rsidRDefault="008D2660" w:rsidP="008D2660">
      <w:pPr>
        <w:pStyle w:val="af7"/>
        <w:ind w:left="1080"/>
        <w:rPr>
          <w:rFonts w:ascii="华文楷体" w:eastAsia="华文楷体" w:hAnsi="华文楷体"/>
          <w:sz w:val="22"/>
        </w:rPr>
      </w:pPr>
    </w:p>
    <w:p w14:paraId="3CDE51A8"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业务规则</w:t>
      </w:r>
    </w:p>
    <w:p w14:paraId="37EF7F1C" w14:textId="77777777" w:rsidR="008D2660" w:rsidRPr="0049630F" w:rsidRDefault="008D2660" w:rsidP="008D2660">
      <w:pPr>
        <w:pStyle w:val="af7"/>
        <w:ind w:left="1080"/>
        <w:rPr>
          <w:rFonts w:ascii="华文楷体" w:eastAsia="华文楷体" w:hAnsi="华文楷体"/>
          <w:sz w:val="22"/>
        </w:rPr>
      </w:pPr>
      <w:r>
        <w:rPr>
          <w:rFonts w:ascii="华文楷体" w:eastAsia="华文楷体" w:hAnsi="华文楷体" w:hint="eastAsia"/>
          <w:sz w:val="22"/>
        </w:rPr>
        <w:t>N/A</w:t>
      </w:r>
    </w:p>
    <w:p w14:paraId="79EC3048"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功能定义</w:t>
      </w:r>
    </w:p>
    <w:p w14:paraId="7505358F" w14:textId="77777777" w:rsidR="008D2660" w:rsidRPr="0049630F" w:rsidRDefault="008D2660" w:rsidP="008D2660">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63E4B572" w14:textId="77777777" w:rsidR="008D2660" w:rsidRPr="00536BC9"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流</w:t>
      </w:r>
    </w:p>
    <w:p w14:paraId="39E87C2F" w14:textId="0C5BC1B4" w:rsidR="008D2660" w:rsidRPr="00536BC9" w:rsidRDefault="00A96EFA" w:rsidP="008D2660">
      <w:pPr>
        <w:pStyle w:val="af7"/>
        <w:ind w:left="1080"/>
        <w:rPr>
          <w:rFonts w:ascii="华文楷体" w:eastAsia="华文楷体" w:hAnsi="华文楷体"/>
          <w:sz w:val="22"/>
        </w:rPr>
      </w:pPr>
      <w:r>
        <w:rPr>
          <w:rFonts w:ascii="华文楷体" w:eastAsia="华文楷体" w:hAnsi="华文楷体" w:hint="eastAsia"/>
          <w:sz w:val="22"/>
        </w:rPr>
        <w:t>N/A</w:t>
      </w:r>
    </w:p>
    <w:p w14:paraId="26F0DA49" w14:textId="77777777" w:rsidR="008D2660"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约束</w:t>
      </w:r>
    </w:p>
    <w:p w14:paraId="00F2F9BE" w14:textId="77777777" w:rsidR="008D2660" w:rsidRPr="00536BC9" w:rsidRDefault="008D2660" w:rsidP="008D2660">
      <w:pPr>
        <w:pStyle w:val="af7"/>
        <w:ind w:left="1080"/>
        <w:rPr>
          <w:rFonts w:ascii="华文楷体" w:eastAsia="华文楷体" w:hAnsi="华文楷体"/>
          <w:sz w:val="22"/>
        </w:rPr>
      </w:pPr>
      <w:r>
        <w:rPr>
          <w:rFonts w:ascii="华文楷体" w:eastAsia="华文楷体" w:hAnsi="华文楷体" w:hint="eastAsia"/>
          <w:sz w:val="22"/>
        </w:rPr>
        <w:t>N</w:t>
      </w:r>
      <w:r>
        <w:rPr>
          <w:rFonts w:ascii="华文楷体" w:eastAsia="华文楷体" w:hAnsi="华文楷体"/>
          <w:sz w:val="22"/>
        </w:rPr>
        <w:t>/A</w:t>
      </w:r>
    </w:p>
    <w:p w14:paraId="04638BA0" w14:textId="77777777" w:rsidR="008D2660"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lastRenderedPageBreak/>
        <w:t>状态图</w:t>
      </w:r>
    </w:p>
    <w:p w14:paraId="79F022EF" w14:textId="77777777" w:rsidR="008D2660" w:rsidRPr="0049630F" w:rsidRDefault="008D2660" w:rsidP="008D2660">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0C791DCD" w14:textId="77777777" w:rsidR="008D2660" w:rsidRDefault="008D2660" w:rsidP="008D2660">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定义</w:t>
      </w:r>
    </w:p>
    <w:p w14:paraId="1D78F626" w14:textId="77777777" w:rsidR="008D2660" w:rsidRPr="0049630F" w:rsidRDefault="008D2660" w:rsidP="008D2660">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4487DDE1" w14:textId="77777777" w:rsidR="008D2660" w:rsidRDefault="008D2660" w:rsidP="008D2660">
      <w:pPr>
        <w:pStyle w:val="af7"/>
        <w:ind w:left="1080"/>
        <w:rPr>
          <w:rFonts w:ascii="华文楷体" w:eastAsia="华文楷体" w:hAnsi="华文楷体"/>
          <w:b/>
          <w:sz w:val="22"/>
          <w:u w:val="single"/>
        </w:rPr>
      </w:pPr>
      <w:r>
        <w:rPr>
          <w:rFonts w:ascii="华文楷体" w:eastAsia="华文楷体" w:hAnsi="华文楷体" w:hint="eastAsia"/>
          <w:b/>
          <w:sz w:val="22"/>
          <w:u w:val="single"/>
        </w:rPr>
        <w:t>相关报表</w:t>
      </w:r>
    </w:p>
    <w:p w14:paraId="2B57E4EB" w14:textId="77777777" w:rsidR="008D2660" w:rsidRDefault="008D2660" w:rsidP="008D2660">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0D510885" w14:textId="580D22F5" w:rsidR="0035487A" w:rsidRPr="0049630F" w:rsidRDefault="0035487A" w:rsidP="009B6F80">
      <w:pPr>
        <w:pStyle w:val="StyleHeading2"/>
        <w:keepNext w:val="0"/>
        <w:widowControl w:val="0"/>
        <w:numPr>
          <w:ilvl w:val="2"/>
          <w:numId w:val="6"/>
        </w:numPr>
        <w:suppressLineNumbers w:val="0"/>
        <w:outlineLvl w:val="2"/>
      </w:pPr>
      <w:r>
        <w:rPr>
          <w:rFonts w:hint="eastAsia"/>
        </w:rPr>
        <w:t>定时脚本任务</w:t>
      </w:r>
      <w:r w:rsidR="00D40542">
        <w:rPr>
          <w:rFonts w:hint="eastAsia"/>
        </w:rPr>
        <w:t>（待明确）</w:t>
      </w:r>
    </w:p>
    <w:p w14:paraId="1F9B80D0" w14:textId="026F9229" w:rsidR="002D7111" w:rsidRDefault="002D7111" w:rsidP="00536BC9">
      <w:pPr>
        <w:pStyle w:val="af7"/>
        <w:ind w:left="1080"/>
        <w:rPr>
          <w:rFonts w:ascii="华文楷体" w:eastAsia="华文楷体" w:hAnsi="华文楷体"/>
          <w:sz w:val="22"/>
          <w:u w:val="single"/>
        </w:rPr>
      </w:pPr>
    </w:p>
    <w:p w14:paraId="74D157E3" w14:textId="581D82D0" w:rsidR="002D7111" w:rsidRPr="0049630F" w:rsidRDefault="002D7111" w:rsidP="009B6F80">
      <w:pPr>
        <w:pStyle w:val="StyleHeading2"/>
        <w:keepNext w:val="0"/>
        <w:widowControl w:val="0"/>
        <w:numPr>
          <w:ilvl w:val="2"/>
          <w:numId w:val="6"/>
        </w:numPr>
        <w:suppressLineNumbers w:val="0"/>
        <w:outlineLvl w:val="2"/>
      </w:pPr>
      <w:r>
        <w:rPr>
          <w:rFonts w:hint="eastAsia"/>
        </w:rPr>
        <w:t>电子签章</w:t>
      </w:r>
      <w:r w:rsidR="00D40542">
        <w:rPr>
          <w:rFonts w:hint="eastAsia"/>
        </w:rPr>
        <w:t>（待明确）</w:t>
      </w:r>
    </w:p>
    <w:p w14:paraId="1E25A1AF"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描述</w:t>
      </w:r>
    </w:p>
    <w:p w14:paraId="24B87571" w14:textId="53668A58" w:rsidR="002D7111" w:rsidRPr="0049630F" w:rsidRDefault="002D7111" w:rsidP="002D7111">
      <w:pPr>
        <w:pStyle w:val="af7"/>
        <w:ind w:left="1080"/>
        <w:rPr>
          <w:rFonts w:ascii="华文楷体" w:eastAsia="华文楷体" w:hAnsi="华文楷体"/>
          <w:sz w:val="22"/>
        </w:rPr>
      </w:pPr>
      <w:r w:rsidRPr="0049630F">
        <w:rPr>
          <w:rFonts w:ascii="华文楷体" w:eastAsia="华文楷体" w:hAnsi="华文楷体" w:hint="eastAsia"/>
          <w:sz w:val="22"/>
        </w:rPr>
        <w:t>本流程用于</w:t>
      </w:r>
      <w:r>
        <w:rPr>
          <w:rFonts w:ascii="华文楷体" w:eastAsia="华文楷体" w:hAnsi="华文楷体" w:hint="eastAsia"/>
          <w:sz w:val="22"/>
        </w:rPr>
        <w:t>系统内的</w:t>
      </w:r>
      <w:r w:rsidR="006A0057">
        <w:rPr>
          <w:rFonts w:ascii="华文楷体" w:eastAsia="华文楷体" w:hAnsi="华文楷体" w:hint="eastAsia"/>
          <w:sz w:val="22"/>
        </w:rPr>
        <w:t>电子签章生成和应用</w:t>
      </w:r>
    </w:p>
    <w:p w14:paraId="537E32BC" w14:textId="77777777" w:rsidR="002D7111" w:rsidRPr="0049630F" w:rsidRDefault="002D7111" w:rsidP="002D7111">
      <w:pPr>
        <w:pStyle w:val="af7"/>
        <w:ind w:left="1080"/>
        <w:rPr>
          <w:rFonts w:ascii="华文楷体" w:eastAsia="华文楷体" w:hAnsi="华文楷体"/>
          <w:sz w:val="22"/>
        </w:rPr>
      </w:pPr>
    </w:p>
    <w:p w14:paraId="2B6D4977"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流程</w:t>
      </w:r>
    </w:p>
    <w:p w14:paraId="1AA814AD" w14:textId="77777777" w:rsidR="002D7111" w:rsidRDefault="002D7111" w:rsidP="002D7111">
      <w:pPr>
        <w:pStyle w:val="af7"/>
        <w:ind w:left="1080"/>
        <w:rPr>
          <w:rFonts w:ascii="华文楷体" w:eastAsia="华文楷体" w:hAnsi="华文楷体"/>
          <w:sz w:val="22"/>
        </w:rPr>
      </w:pPr>
      <w:r>
        <w:rPr>
          <w:rFonts w:ascii="华文楷体" w:eastAsia="华文楷体" w:hAnsi="华文楷体"/>
          <w:sz w:val="22"/>
        </w:rPr>
        <w:t>N/A</w:t>
      </w:r>
    </w:p>
    <w:p w14:paraId="3D2DFE66" w14:textId="77777777" w:rsidR="002D7111" w:rsidRPr="0049630F" w:rsidRDefault="002D7111" w:rsidP="002D7111">
      <w:pPr>
        <w:pStyle w:val="af7"/>
        <w:ind w:left="1080"/>
        <w:rPr>
          <w:rFonts w:ascii="华文楷体" w:eastAsia="华文楷体" w:hAnsi="华文楷体"/>
          <w:sz w:val="22"/>
        </w:rPr>
      </w:pPr>
    </w:p>
    <w:p w14:paraId="288568D2"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范围</w:t>
      </w:r>
    </w:p>
    <w:p w14:paraId="21130AFF" w14:textId="767DF451" w:rsidR="002D7111" w:rsidRPr="0049630F" w:rsidRDefault="002D7111" w:rsidP="002D7111">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w:t>
      </w:r>
      <w:r>
        <w:rPr>
          <w:rFonts w:ascii="华文楷体" w:eastAsia="华文楷体" w:hAnsi="华文楷体" w:hint="eastAsia"/>
          <w:sz w:val="22"/>
        </w:rPr>
        <w:t>本系统全局</w:t>
      </w:r>
    </w:p>
    <w:p w14:paraId="72998FC8" w14:textId="77777777" w:rsidR="002D7111" w:rsidRPr="00F054FD" w:rsidRDefault="002D7111" w:rsidP="002D7111">
      <w:pPr>
        <w:pStyle w:val="af7"/>
        <w:ind w:left="1080"/>
        <w:rPr>
          <w:rFonts w:ascii="华文楷体" w:eastAsia="华文楷体" w:hAnsi="华文楷体"/>
          <w:sz w:val="22"/>
        </w:rPr>
      </w:pPr>
    </w:p>
    <w:p w14:paraId="082DDFE0"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lastRenderedPageBreak/>
        <w:t>业务规则</w:t>
      </w:r>
    </w:p>
    <w:p w14:paraId="62F23D5C" w14:textId="77777777" w:rsidR="002D7111" w:rsidRPr="0049630F" w:rsidRDefault="002D7111" w:rsidP="002D7111">
      <w:pPr>
        <w:pStyle w:val="af7"/>
        <w:ind w:left="1080"/>
        <w:rPr>
          <w:rFonts w:ascii="华文楷体" w:eastAsia="华文楷体" w:hAnsi="华文楷体"/>
          <w:sz w:val="22"/>
        </w:rPr>
      </w:pPr>
      <w:r>
        <w:rPr>
          <w:rFonts w:ascii="华文楷体" w:eastAsia="华文楷体" w:hAnsi="华文楷体" w:hint="eastAsia"/>
          <w:sz w:val="22"/>
        </w:rPr>
        <w:t>N/A</w:t>
      </w:r>
    </w:p>
    <w:p w14:paraId="0228D9FA"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功能定义</w:t>
      </w:r>
    </w:p>
    <w:p w14:paraId="743F0058" w14:textId="77777777" w:rsidR="002D7111" w:rsidRPr="0049630F" w:rsidRDefault="002D7111" w:rsidP="002D7111">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2FFD1679" w14:textId="77777777" w:rsidR="002D7111" w:rsidRPr="00536BC9"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流</w:t>
      </w:r>
    </w:p>
    <w:p w14:paraId="1B53FD18" w14:textId="7D690884" w:rsidR="002D7111" w:rsidRDefault="002D7111" w:rsidP="002D7111">
      <w:pPr>
        <w:pStyle w:val="af7"/>
        <w:ind w:left="1080"/>
        <w:rPr>
          <w:rFonts w:ascii="华文楷体" w:eastAsia="华文楷体" w:hAnsi="华文楷体"/>
          <w:sz w:val="22"/>
        </w:rPr>
      </w:pPr>
      <w:r w:rsidRPr="00536BC9">
        <w:rPr>
          <w:rFonts w:ascii="华文楷体" w:eastAsia="华文楷体" w:hAnsi="华文楷体" w:hint="eastAsia"/>
          <w:sz w:val="22"/>
        </w:rPr>
        <w:t>输入</w:t>
      </w:r>
      <w:r>
        <w:rPr>
          <w:rFonts w:ascii="华文楷体" w:eastAsia="华文楷体" w:hAnsi="华文楷体" w:hint="eastAsia"/>
          <w:sz w:val="22"/>
        </w:rPr>
        <w:t>：</w:t>
      </w:r>
      <w:r w:rsidR="006A0057">
        <w:rPr>
          <w:rFonts w:ascii="华文楷体" w:eastAsia="华文楷体" w:hAnsi="华文楷体" w:hint="eastAsia"/>
          <w:sz w:val="22"/>
        </w:rPr>
        <w:t>属于平台客户的法人企业、自然人；平台员工；/需要加盖电子签章的数据电文</w:t>
      </w:r>
    </w:p>
    <w:p w14:paraId="00215318" w14:textId="11ED8FE8" w:rsidR="002D7111" w:rsidRPr="00536BC9" w:rsidRDefault="002D7111" w:rsidP="002D7111">
      <w:pPr>
        <w:pStyle w:val="af7"/>
        <w:ind w:left="1080"/>
        <w:rPr>
          <w:rFonts w:ascii="华文楷体" w:eastAsia="华文楷体" w:hAnsi="华文楷体"/>
          <w:sz w:val="22"/>
        </w:rPr>
      </w:pPr>
      <w:r>
        <w:rPr>
          <w:rFonts w:ascii="华文楷体" w:eastAsia="华文楷体" w:hAnsi="华文楷体" w:hint="eastAsia"/>
          <w:sz w:val="22"/>
        </w:rPr>
        <w:t>输出：</w:t>
      </w:r>
      <w:r w:rsidR="006A0057">
        <w:rPr>
          <w:rFonts w:ascii="华文楷体" w:eastAsia="华文楷体" w:hAnsi="华文楷体" w:hint="eastAsia"/>
          <w:sz w:val="22"/>
        </w:rPr>
        <w:t>电子签章/加盖过电子签章的数据电文</w:t>
      </w:r>
    </w:p>
    <w:p w14:paraId="197D7D3D" w14:textId="77777777" w:rsidR="002D7111"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约束</w:t>
      </w:r>
    </w:p>
    <w:p w14:paraId="7E3A4581" w14:textId="77777777" w:rsidR="002D7111" w:rsidRPr="00536BC9" w:rsidRDefault="002D7111" w:rsidP="002D7111">
      <w:pPr>
        <w:pStyle w:val="af7"/>
        <w:ind w:left="1080"/>
        <w:rPr>
          <w:rFonts w:ascii="华文楷体" w:eastAsia="华文楷体" w:hAnsi="华文楷体"/>
          <w:sz w:val="22"/>
        </w:rPr>
      </w:pPr>
      <w:r w:rsidRPr="00536BC9">
        <w:rPr>
          <w:rFonts w:ascii="华文楷体" w:eastAsia="华文楷体" w:hAnsi="华文楷体" w:hint="eastAsia"/>
          <w:sz w:val="22"/>
        </w:rPr>
        <w:t>嗯嗯</w:t>
      </w:r>
    </w:p>
    <w:p w14:paraId="1C8964DA" w14:textId="77777777" w:rsidR="002D7111"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状态图</w:t>
      </w:r>
    </w:p>
    <w:p w14:paraId="5DEEB5F7" w14:textId="77777777" w:rsidR="002D7111" w:rsidRPr="0049630F" w:rsidRDefault="002D7111" w:rsidP="002D7111">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29C7BC78" w14:textId="77777777" w:rsidR="002D7111" w:rsidRDefault="002D7111" w:rsidP="002D7111">
      <w:pPr>
        <w:pStyle w:val="af7"/>
        <w:ind w:left="1080"/>
        <w:rPr>
          <w:rFonts w:ascii="华文楷体" w:eastAsia="华文楷体" w:hAnsi="华文楷体"/>
          <w:b/>
          <w:sz w:val="22"/>
          <w:u w:val="single"/>
        </w:rPr>
      </w:pPr>
      <w:r w:rsidRPr="00536BC9">
        <w:rPr>
          <w:rFonts w:ascii="华文楷体" w:eastAsia="华文楷体" w:hAnsi="华文楷体" w:hint="eastAsia"/>
          <w:b/>
          <w:sz w:val="22"/>
          <w:u w:val="single"/>
        </w:rPr>
        <w:t>数据定义</w:t>
      </w:r>
    </w:p>
    <w:p w14:paraId="6E96051B" w14:textId="77777777" w:rsidR="002D7111" w:rsidRPr="0049630F" w:rsidRDefault="002D7111" w:rsidP="002D7111">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0C4EE1E2" w14:textId="77777777" w:rsidR="002D7111" w:rsidRDefault="002D7111" w:rsidP="002D7111">
      <w:pPr>
        <w:pStyle w:val="af7"/>
        <w:ind w:left="1080"/>
        <w:rPr>
          <w:rFonts w:ascii="华文楷体" w:eastAsia="华文楷体" w:hAnsi="华文楷体"/>
          <w:b/>
          <w:sz w:val="22"/>
          <w:u w:val="single"/>
        </w:rPr>
      </w:pPr>
      <w:r>
        <w:rPr>
          <w:rFonts w:ascii="华文楷体" w:eastAsia="华文楷体" w:hAnsi="华文楷体" w:hint="eastAsia"/>
          <w:b/>
          <w:sz w:val="22"/>
          <w:u w:val="single"/>
        </w:rPr>
        <w:t>相关报表</w:t>
      </w:r>
    </w:p>
    <w:p w14:paraId="493C655B" w14:textId="77777777" w:rsidR="002D7111" w:rsidRDefault="002D7111" w:rsidP="002D7111">
      <w:pPr>
        <w:pStyle w:val="af7"/>
        <w:ind w:left="1080"/>
        <w:rPr>
          <w:rFonts w:ascii="华文楷体" w:eastAsia="华文楷体" w:hAnsi="华文楷体"/>
          <w:sz w:val="22"/>
          <w:u w:val="single"/>
        </w:rPr>
      </w:pPr>
      <w:r>
        <w:rPr>
          <w:rFonts w:ascii="华文楷体" w:eastAsia="华文楷体" w:hAnsi="华文楷体" w:hint="eastAsia"/>
          <w:sz w:val="22"/>
          <w:u w:val="single"/>
        </w:rPr>
        <w:t>N/A</w:t>
      </w:r>
    </w:p>
    <w:p w14:paraId="2D092E20" w14:textId="77777777" w:rsidR="002D7111" w:rsidRPr="0049630F" w:rsidRDefault="002D7111" w:rsidP="002D7111">
      <w:pPr>
        <w:pStyle w:val="af7"/>
        <w:ind w:left="1080"/>
        <w:rPr>
          <w:rFonts w:ascii="华文楷体" w:eastAsia="华文楷体" w:hAnsi="华文楷体"/>
          <w:sz w:val="22"/>
          <w:u w:val="single"/>
        </w:rPr>
      </w:pPr>
    </w:p>
    <w:p w14:paraId="103A5EAC" w14:textId="77777777" w:rsidR="00DA708B" w:rsidRPr="0049630F" w:rsidRDefault="00DA708B" w:rsidP="009B6F80">
      <w:pPr>
        <w:pStyle w:val="StyleHeading2"/>
        <w:keepNext w:val="0"/>
        <w:widowControl w:val="0"/>
        <w:numPr>
          <w:ilvl w:val="1"/>
          <w:numId w:val="6"/>
        </w:numPr>
        <w:suppressLineNumbers w:val="0"/>
      </w:pPr>
      <w:r>
        <w:rPr>
          <w:rFonts w:hint="eastAsia"/>
        </w:rPr>
        <w:t>通用功能</w:t>
      </w:r>
    </w:p>
    <w:p w14:paraId="2A4EA2E2" w14:textId="4A642A83" w:rsidR="00DA708B" w:rsidRPr="0049630F" w:rsidRDefault="00DA708B" w:rsidP="008526C6">
      <w:pPr>
        <w:pStyle w:val="StyleHeading2"/>
        <w:keepNext w:val="0"/>
        <w:widowControl w:val="0"/>
        <w:numPr>
          <w:ilvl w:val="3"/>
          <w:numId w:val="6"/>
        </w:numPr>
        <w:suppressLineNumbers w:val="0"/>
        <w:outlineLvl w:val="2"/>
      </w:pPr>
      <w:r>
        <w:rPr>
          <w:rFonts w:hint="eastAsia"/>
        </w:rPr>
        <w:t>注册</w:t>
      </w:r>
    </w:p>
    <w:p w14:paraId="25CB8CFF"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描述</w:t>
      </w:r>
    </w:p>
    <w:p w14:paraId="0CECE4C3"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描述</w:t>
      </w:r>
      <w:r>
        <w:rPr>
          <w:rFonts w:ascii="华文楷体" w:eastAsia="华文楷体" w:hAnsi="华文楷体" w:hint="eastAsia"/>
          <w:sz w:val="22"/>
        </w:rPr>
        <w:t>本系统通用的用户注册</w:t>
      </w:r>
    </w:p>
    <w:p w14:paraId="7710C34F"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921AFEC"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注册</w:t>
      </w:r>
    </w:p>
    <w:p w14:paraId="7C66E53F" w14:textId="77777777" w:rsidR="00DA708B" w:rsidRDefault="00DA708B" w:rsidP="00DA708B">
      <w:pPr>
        <w:pStyle w:val="10"/>
        <w:spacing w:beforeLines="50" w:before="156" w:afterLines="50" w:after="156" w:line="360" w:lineRule="auto"/>
        <w:ind w:firstLineChars="0" w:firstLine="0"/>
      </w:pPr>
      <w:r>
        <w:object w:dxaOrig="7453" w:dyaOrig="15924" w14:anchorId="3392F044">
          <v:shape id="_x0000_i1026" type="#_x0000_t75" style="width:325.9pt;height:697.45pt" o:ole="">
            <v:imagedata r:id="rId10" o:title=""/>
          </v:shape>
          <o:OLEObject Type="Embed" ProgID="Visio.Drawing.15" ShapeID="_x0000_i1026" DrawAspect="Content" ObjectID="_1627309340" r:id="rId11"/>
        </w:object>
      </w:r>
    </w:p>
    <w:p w14:paraId="12758D0A" w14:textId="77777777" w:rsidR="00DA708B" w:rsidRPr="009F6BA8" w:rsidRDefault="00DA708B" w:rsidP="00DA708B">
      <w:pPr>
        <w:rPr>
          <w:rFonts w:ascii="华文楷体" w:eastAsia="华文楷体" w:hAnsi="华文楷体"/>
          <w:b/>
          <w:bCs/>
          <w:sz w:val="22"/>
        </w:rPr>
      </w:pPr>
      <w:r w:rsidRPr="009F6BA8">
        <w:rPr>
          <w:rFonts w:ascii="华文楷体" w:eastAsia="华文楷体" w:hAnsi="华文楷体" w:hint="eastAsia"/>
          <w:b/>
          <w:bCs/>
          <w:sz w:val="22"/>
        </w:rPr>
        <w:lastRenderedPageBreak/>
        <w:t>业务流程的详细步骤</w:t>
      </w:r>
    </w:p>
    <w:p w14:paraId="42B06285" w14:textId="77777777" w:rsidR="00DA708B" w:rsidRPr="009F6BA8"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620C4FD7"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3C0506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3D928D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D011E3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EF02653"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DFB26E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710435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5F4F949"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0805B8CF"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D5FE1A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260380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30534502"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58B21FD"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访问注册链接</w:t>
            </w:r>
          </w:p>
        </w:tc>
        <w:tc>
          <w:tcPr>
            <w:tcW w:w="610" w:type="dxa"/>
            <w:tcBorders>
              <w:top w:val="single" w:sz="6" w:space="0" w:color="auto"/>
              <w:left w:val="single" w:sz="6" w:space="0" w:color="auto"/>
              <w:bottom w:val="single" w:sz="6" w:space="0" w:color="auto"/>
              <w:right w:val="single" w:sz="6" w:space="0" w:color="auto"/>
            </w:tcBorders>
            <w:vAlign w:val="center"/>
          </w:tcPr>
          <w:p w14:paraId="45A3AC9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3211A3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F75F0A" w14:textId="77777777" w:rsidR="00DA708B" w:rsidRPr="009F6BA8" w:rsidRDefault="00DA708B" w:rsidP="00774DD1">
            <w:pPr>
              <w:rPr>
                <w:rFonts w:ascii="华文楷体" w:eastAsia="华文楷体" w:hAnsi="华文楷体"/>
                <w:sz w:val="22"/>
              </w:rPr>
            </w:pPr>
          </w:p>
        </w:tc>
      </w:tr>
      <w:tr w:rsidR="00DA708B" w:rsidRPr="009F6BA8" w14:paraId="6C163CC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E8F9D3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68E18E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545EF17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96188D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阅读同意注册协议</w:t>
            </w:r>
          </w:p>
        </w:tc>
        <w:tc>
          <w:tcPr>
            <w:tcW w:w="610" w:type="dxa"/>
            <w:tcBorders>
              <w:top w:val="single" w:sz="6" w:space="0" w:color="auto"/>
              <w:left w:val="single" w:sz="6" w:space="0" w:color="auto"/>
              <w:bottom w:val="single" w:sz="6" w:space="0" w:color="auto"/>
              <w:right w:val="single" w:sz="6" w:space="0" w:color="auto"/>
            </w:tcBorders>
            <w:vAlign w:val="center"/>
          </w:tcPr>
          <w:p w14:paraId="0DCB859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3CF968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CF12EF" w14:textId="77777777" w:rsidR="00DA708B" w:rsidRPr="009F6BA8" w:rsidRDefault="00DA708B" w:rsidP="00774DD1">
            <w:pPr>
              <w:rPr>
                <w:rFonts w:ascii="华文楷体" w:eastAsia="华文楷体" w:hAnsi="华文楷体"/>
                <w:sz w:val="22"/>
              </w:rPr>
            </w:pPr>
          </w:p>
        </w:tc>
      </w:tr>
      <w:tr w:rsidR="00DA708B" w:rsidRPr="009F6BA8" w14:paraId="46E5C5D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25A17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AB014B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1016A89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04D631E"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填写提交注册信息</w:t>
            </w:r>
          </w:p>
        </w:tc>
        <w:tc>
          <w:tcPr>
            <w:tcW w:w="610" w:type="dxa"/>
            <w:tcBorders>
              <w:top w:val="single" w:sz="6" w:space="0" w:color="auto"/>
              <w:left w:val="single" w:sz="6" w:space="0" w:color="auto"/>
              <w:bottom w:val="single" w:sz="6" w:space="0" w:color="auto"/>
              <w:right w:val="single" w:sz="6" w:space="0" w:color="auto"/>
            </w:tcBorders>
            <w:vAlign w:val="center"/>
          </w:tcPr>
          <w:p w14:paraId="43E068B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131D0C4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注册表单</w:t>
            </w:r>
          </w:p>
        </w:tc>
        <w:tc>
          <w:tcPr>
            <w:tcW w:w="1701" w:type="dxa"/>
            <w:tcBorders>
              <w:top w:val="single" w:sz="6" w:space="0" w:color="auto"/>
              <w:left w:val="single" w:sz="6" w:space="0" w:color="auto"/>
              <w:bottom w:val="single" w:sz="6" w:space="0" w:color="auto"/>
              <w:right w:val="single" w:sz="12" w:space="0" w:color="auto"/>
            </w:tcBorders>
            <w:vAlign w:val="center"/>
          </w:tcPr>
          <w:p w14:paraId="5C6C6EDC" w14:textId="77777777" w:rsidR="00DA708B" w:rsidRPr="009F6BA8" w:rsidRDefault="00DA708B" w:rsidP="00774DD1">
            <w:pPr>
              <w:rPr>
                <w:rFonts w:ascii="华文楷体" w:eastAsia="华文楷体" w:hAnsi="华文楷体"/>
                <w:sz w:val="22"/>
              </w:rPr>
            </w:pPr>
          </w:p>
        </w:tc>
      </w:tr>
      <w:tr w:rsidR="00DA708B" w:rsidRPr="009F6BA8" w14:paraId="3222441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E298D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B0F9AD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0B3553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D8DA2C"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下发验证码</w:t>
            </w:r>
          </w:p>
        </w:tc>
        <w:tc>
          <w:tcPr>
            <w:tcW w:w="610" w:type="dxa"/>
            <w:tcBorders>
              <w:top w:val="single" w:sz="6" w:space="0" w:color="auto"/>
              <w:left w:val="single" w:sz="6" w:space="0" w:color="auto"/>
              <w:bottom w:val="single" w:sz="6" w:space="0" w:color="auto"/>
              <w:right w:val="single" w:sz="6" w:space="0" w:color="auto"/>
            </w:tcBorders>
            <w:vAlign w:val="center"/>
          </w:tcPr>
          <w:p w14:paraId="1C36B6D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A11C68C"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FAE4A5"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0057D1B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9BF2E3"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4C1CCF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79E061FD"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01C0D5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3F3881C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5D7411F"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EA4B4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DF5737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15464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F35E1B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12216FB"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23D876D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425335B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7</w:t>
            </w: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D41C9F7"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EDB99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0ECBDE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5AF95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91B598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946D70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DB4F85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创建用户账号</w:t>
            </w:r>
          </w:p>
        </w:tc>
        <w:tc>
          <w:tcPr>
            <w:tcW w:w="610" w:type="dxa"/>
            <w:tcBorders>
              <w:top w:val="single" w:sz="6" w:space="0" w:color="auto"/>
              <w:left w:val="single" w:sz="6" w:space="0" w:color="auto"/>
              <w:bottom w:val="single" w:sz="6" w:space="0" w:color="auto"/>
              <w:right w:val="single" w:sz="6" w:space="0" w:color="auto"/>
            </w:tcBorders>
            <w:vAlign w:val="center"/>
          </w:tcPr>
          <w:p w14:paraId="32A8340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79E0547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146ED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B732DA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53EA05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E9AC7E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未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12F3EB1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8DD8A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注册成功</w:t>
            </w:r>
          </w:p>
        </w:tc>
        <w:tc>
          <w:tcPr>
            <w:tcW w:w="610" w:type="dxa"/>
            <w:tcBorders>
              <w:top w:val="single" w:sz="6" w:space="0" w:color="auto"/>
              <w:left w:val="single" w:sz="6" w:space="0" w:color="auto"/>
              <w:bottom w:val="single" w:sz="6" w:space="0" w:color="auto"/>
              <w:right w:val="single" w:sz="6" w:space="0" w:color="auto"/>
            </w:tcBorders>
            <w:vAlign w:val="center"/>
          </w:tcPr>
          <w:p w14:paraId="06BD1A3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FA4905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4349C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40B6D7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AAC33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E0F2E1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7688C9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0E63AF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B712C2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FB8FD1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D2120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150631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743C6A"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73E667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FEE4A7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3AB592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F88D1B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E12B9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5169B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2C957D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3F7827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954DFC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819B94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DE48B9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CAFFC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DC482A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6D48A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F36E6F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13C176A"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5B39D0"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C5C78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D83DC7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6AD559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2BA2B1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14275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18484756" w14:textId="77777777" w:rsidR="00DA708B" w:rsidRPr="00B80402" w:rsidRDefault="00DA708B" w:rsidP="00DA708B">
      <w:pPr>
        <w:pStyle w:val="10"/>
        <w:spacing w:beforeLines="50" w:before="156" w:afterLines="50" w:after="156" w:line="360" w:lineRule="auto"/>
        <w:ind w:firstLineChars="0" w:firstLine="0"/>
        <w:rPr>
          <w:rFonts w:asciiTheme="minorEastAsia" w:eastAsiaTheme="minorEastAsia" w:hAnsiTheme="minorEastAsia" w:cs="宋体"/>
          <w:b/>
          <w:bCs/>
          <w:sz w:val="24"/>
          <w:szCs w:val="24"/>
        </w:rPr>
      </w:pPr>
    </w:p>
    <w:p w14:paraId="27E57666" w14:textId="77777777" w:rsidR="00DA708B" w:rsidRPr="009F6BA8" w:rsidRDefault="00DA708B" w:rsidP="00DA708B">
      <w:pPr>
        <w:pStyle w:val="af7"/>
        <w:rPr>
          <w:rFonts w:ascii="华文楷体" w:eastAsia="华文楷体" w:hAnsi="华文楷体"/>
          <w:sz w:val="22"/>
        </w:rPr>
      </w:pPr>
    </w:p>
    <w:p w14:paraId="28FBFDD3"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645482A"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未在系统内注册过用户</w:t>
      </w:r>
    </w:p>
    <w:p w14:paraId="0AEE5C29" w14:textId="77777777" w:rsidR="00DA708B" w:rsidRPr="00F054FD" w:rsidRDefault="00DA708B" w:rsidP="00DA708B">
      <w:pPr>
        <w:pStyle w:val="af7"/>
        <w:ind w:left="1080"/>
        <w:rPr>
          <w:rFonts w:ascii="华文楷体" w:eastAsia="华文楷体" w:hAnsi="华文楷体"/>
          <w:sz w:val="22"/>
        </w:rPr>
      </w:pPr>
    </w:p>
    <w:p w14:paraId="75524FC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1CAAE86" w14:textId="77777777" w:rsidR="00DA708B" w:rsidRPr="00FA09BF" w:rsidRDefault="00DA708B" w:rsidP="009B6F80">
      <w:pPr>
        <w:pStyle w:val="af7"/>
        <w:widowControl/>
        <w:numPr>
          <w:ilvl w:val="0"/>
          <w:numId w:val="7"/>
        </w:numPr>
        <w:spacing w:after="0"/>
        <w:jc w:val="left"/>
        <w:rPr>
          <w:rFonts w:ascii="华文楷体" w:eastAsia="华文楷体" w:hAnsi="华文楷体"/>
          <w:sz w:val="22"/>
        </w:rPr>
      </w:pPr>
      <w:r>
        <w:rPr>
          <w:rFonts w:ascii="华文楷体" w:eastAsia="华文楷体" w:hAnsi="华文楷体" w:hint="eastAsia"/>
          <w:sz w:val="22"/>
        </w:rPr>
        <w:t>注册协议</w:t>
      </w:r>
    </w:p>
    <w:p w14:paraId="07963E00" w14:textId="77777777" w:rsidR="00DA708B" w:rsidRPr="00FA09BF" w:rsidRDefault="00DA708B" w:rsidP="009B6F80">
      <w:pPr>
        <w:pStyle w:val="af7"/>
        <w:widowControl/>
        <w:numPr>
          <w:ilvl w:val="0"/>
          <w:numId w:val="7"/>
        </w:numPr>
        <w:spacing w:after="0"/>
        <w:jc w:val="left"/>
        <w:rPr>
          <w:rFonts w:ascii="华文楷体" w:eastAsia="华文楷体" w:hAnsi="华文楷体"/>
          <w:sz w:val="22"/>
        </w:rPr>
      </w:pPr>
      <w:r>
        <w:rPr>
          <w:rFonts w:ascii="华文楷体" w:eastAsia="华文楷体" w:hAnsi="华文楷体" w:hint="eastAsia"/>
          <w:sz w:val="22"/>
        </w:rPr>
        <w:t>注册信息</w:t>
      </w:r>
      <w:r w:rsidRPr="00FA09BF">
        <w:rPr>
          <w:rFonts w:ascii="华文楷体" w:eastAsia="华文楷体" w:hAnsi="华文楷体" w:hint="eastAsia"/>
          <w:sz w:val="22"/>
        </w:rPr>
        <w:t>：</w:t>
      </w:r>
    </w:p>
    <w:p w14:paraId="29D52818" w14:textId="77777777" w:rsidR="00DA708B" w:rsidRPr="006F2EBB" w:rsidRDefault="00DA708B" w:rsidP="009B6F80">
      <w:pPr>
        <w:pStyle w:val="af7"/>
        <w:widowControl/>
        <w:numPr>
          <w:ilvl w:val="0"/>
          <w:numId w:val="8"/>
        </w:numPr>
        <w:spacing w:after="0"/>
        <w:jc w:val="left"/>
        <w:rPr>
          <w:rFonts w:ascii="华文楷体" w:eastAsia="华文楷体" w:hAnsi="华文楷体"/>
          <w:sz w:val="22"/>
        </w:rPr>
      </w:pPr>
      <w:r>
        <w:rPr>
          <w:rFonts w:ascii="华文楷体" w:eastAsia="华文楷体" w:hAnsi="华文楷体" w:hint="eastAsia"/>
          <w:sz w:val="22"/>
        </w:rPr>
        <w:t>手机号码</w:t>
      </w:r>
    </w:p>
    <w:p w14:paraId="716FECFE" w14:textId="77777777" w:rsidR="00DA708B" w:rsidRDefault="00DA708B" w:rsidP="009B6F80">
      <w:pPr>
        <w:pStyle w:val="af7"/>
        <w:widowControl/>
        <w:numPr>
          <w:ilvl w:val="0"/>
          <w:numId w:val="8"/>
        </w:numPr>
        <w:spacing w:after="0"/>
        <w:jc w:val="left"/>
        <w:rPr>
          <w:rFonts w:ascii="华文楷体" w:eastAsia="华文楷体" w:hAnsi="华文楷体"/>
          <w:sz w:val="22"/>
        </w:rPr>
      </w:pPr>
      <w:r>
        <w:rPr>
          <w:rFonts w:ascii="华文楷体" w:eastAsia="华文楷体" w:hAnsi="华文楷体" w:hint="eastAsia"/>
          <w:sz w:val="22"/>
        </w:rPr>
        <w:t>密码</w:t>
      </w:r>
    </w:p>
    <w:p w14:paraId="6DE3C907" w14:textId="77777777" w:rsidR="00DA708B" w:rsidRPr="006F2EBB" w:rsidRDefault="00DA708B" w:rsidP="009B6F80">
      <w:pPr>
        <w:pStyle w:val="af7"/>
        <w:widowControl/>
        <w:numPr>
          <w:ilvl w:val="0"/>
          <w:numId w:val="8"/>
        </w:numPr>
        <w:spacing w:after="0"/>
        <w:jc w:val="left"/>
        <w:rPr>
          <w:rFonts w:ascii="华文楷体" w:eastAsia="华文楷体" w:hAnsi="华文楷体"/>
          <w:sz w:val="22"/>
        </w:rPr>
      </w:pPr>
      <w:r>
        <w:rPr>
          <w:rFonts w:ascii="华文楷体" w:eastAsia="华文楷体" w:hAnsi="华文楷体" w:hint="eastAsia"/>
          <w:sz w:val="22"/>
        </w:rPr>
        <w:t>身份证</w:t>
      </w:r>
    </w:p>
    <w:p w14:paraId="56A3FC04"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N/A</w:t>
      </w:r>
    </w:p>
    <w:p w14:paraId="6C0803A3"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A806A6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rPr>
        <w:t>N/A</w:t>
      </w:r>
    </w:p>
    <w:p w14:paraId="7B7F5B6A"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FE2FBD3" w14:textId="77777777" w:rsidR="00DA708B" w:rsidRDefault="00DA708B" w:rsidP="00DA708B">
      <w:pPr>
        <w:pStyle w:val="af7"/>
        <w:ind w:left="1080"/>
        <w:rPr>
          <w:rFonts w:ascii="华文楷体" w:eastAsia="华文楷体" w:hAnsi="华文楷体"/>
          <w:sz w:val="22"/>
        </w:rPr>
      </w:pPr>
      <w:r>
        <w:rPr>
          <w:rFonts w:ascii="华文楷体" w:eastAsia="华文楷体" w:hAnsi="华文楷体" w:hint="eastAsia"/>
          <w:sz w:val="22"/>
        </w:rPr>
        <w:t>输入：注册信息</w:t>
      </w:r>
    </w:p>
    <w:p w14:paraId="21E3B37B" w14:textId="77777777" w:rsidR="00DA708B" w:rsidRPr="00877302" w:rsidRDefault="00DA708B" w:rsidP="00DA708B">
      <w:pPr>
        <w:pStyle w:val="af7"/>
        <w:ind w:left="1080"/>
        <w:rPr>
          <w:rFonts w:ascii="华文楷体" w:eastAsia="华文楷体" w:hAnsi="华文楷体"/>
          <w:sz w:val="22"/>
        </w:rPr>
      </w:pPr>
      <w:r w:rsidRPr="00877302">
        <w:rPr>
          <w:rFonts w:ascii="华文楷体" w:eastAsia="华文楷体" w:hAnsi="华文楷体" w:hint="eastAsia"/>
          <w:sz w:val="22"/>
        </w:rPr>
        <w:t>输出：</w:t>
      </w:r>
      <w:r>
        <w:rPr>
          <w:rFonts w:ascii="华文楷体" w:eastAsia="华文楷体" w:hAnsi="华文楷体" w:hint="eastAsia"/>
          <w:sz w:val="22"/>
        </w:rPr>
        <w:t>登录名（手机号码）、密码</w:t>
      </w:r>
    </w:p>
    <w:p w14:paraId="376949C1"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D3F434F"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rPr>
        <w:t>N/A</w:t>
      </w:r>
    </w:p>
    <w:p w14:paraId="5F061181"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状态图</w:t>
      </w:r>
    </w:p>
    <w:p w14:paraId="06DA599C" w14:textId="77777777" w:rsidR="00DA708B" w:rsidRPr="00D43377" w:rsidRDefault="00DA708B" w:rsidP="00DA708B">
      <w:pPr>
        <w:pStyle w:val="af7"/>
        <w:ind w:left="1080"/>
        <w:rPr>
          <w:rFonts w:ascii="华文楷体" w:eastAsia="华文楷体" w:hAnsi="华文楷体"/>
          <w:sz w:val="22"/>
        </w:rPr>
      </w:pPr>
      <w:r w:rsidRPr="00D43377">
        <w:rPr>
          <w:rFonts w:ascii="华文楷体" w:eastAsia="华文楷体" w:hAnsi="华文楷体" w:hint="eastAsia"/>
          <w:sz w:val="22"/>
        </w:rPr>
        <w:t>用户账号状态</w:t>
      </w:r>
      <w:r>
        <w:rPr>
          <w:rFonts w:ascii="华文楷体" w:eastAsia="华文楷体" w:hAnsi="华文楷体" w:hint="eastAsia"/>
          <w:sz w:val="22"/>
        </w:rPr>
        <w:t>：0</w:t>
      </w:r>
      <w:r>
        <w:rPr>
          <w:rFonts w:ascii="华文楷体" w:eastAsia="华文楷体" w:hAnsi="华文楷体"/>
          <w:sz w:val="22"/>
        </w:rPr>
        <w:t xml:space="preserve"> </w:t>
      </w:r>
      <w:r>
        <w:rPr>
          <w:rFonts w:ascii="华文楷体" w:eastAsia="华文楷体" w:hAnsi="华文楷体" w:hint="eastAsia"/>
          <w:sz w:val="22"/>
        </w:rPr>
        <w:t>无任何业务身份认证状态</w:t>
      </w:r>
    </w:p>
    <w:p w14:paraId="01AC5DB0"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登录</w:t>
      </w:r>
    </w:p>
    <w:p w14:paraId="4C92DC43"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918E071"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描述</w:t>
      </w:r>
      <w:r>
        <w:rPr>
          <w:rFonts w:ascii="华文楷体" w:eastAsia="华文楷体" w:hAnsi="华文楷体" w:hint="eastAsia"/>
          <w:sz w:val="22"/>
        </w:rPr>
        <w:t>本系统通用的用户登录</w:t>
      </w:r>
    </w:p>
    <w:p w14:paraId="0A672153"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1763190"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登录</w:t>
      </w:r>
    </w:p>
    <w:p w14:paraId="1E5834EF" w14:textId="77777777" w:rsidR="00DA708B" w:rsidRPr="0049630F" w:rsidRDefault="00DA708B" w:rsidP="00DA708B">
      <w:pPr>
        <w:pStyle w:val="af7"/>
        <w:rPr>
          <w:rFonts w:ascii="华文楷体" w:eastAsia="华文楷体" w:hAnsi="华文楷体"/>
          <w:sz w:val="22"/>
        </w:rPr>
      </w:pPr>
      <w:r>
        <w:object w:dxaOrig="10836" w:dyaOrig="12673" w14:anchorId="27182F88">
          <v:shape id="_x0000_i1027" type="#_x0000_t75" style="width:415.2pt;height:485.3pt" o:ole="">
            <v:imagedata r:id="rId12" o:title=""/>
          </v:shape>
          <o:OLEObject Type="Embed" ProgID="Visio.Drawing.15" ShapeID="_x0000_i1027" DrawAspect="Content" ObjectID="_1627309341" r:id="rId13"/>
        </w:object>
      </w:r>
    </w:p>
    <w:p w14:paraId="38F38393"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2162562B"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10B749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F83DA8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06376FC"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2D88ABF"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84F9C2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125503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F823619"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2684C08B"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490777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544649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6BD352C3"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51AEA3E"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访问登录链接</w:t>
            </w:r>
          </w:p>
        </w:tc>
        <w:tc>
          <w:tcPr>
            <w:tcW w:w="610" w:type="dxa"/>
            <w:tcBorders>
              <w:top w:val="single" w:sz="6" w:space="0" w:color="auto"/>
              <w:left w:val="single" w:sz="6" w:space="0" w:color="auto"/>
              <w:bottom w:val="single" w:sz="6" w:space="0" w:color="auto"/>
              <w:right w:val="single" w:sz="6" w:space="0" w:color="auto"/>
            </w:tcBorders>
            <w:vAlign w:val="center"/>
          </w:tcPr>
          <w:p w14:paraId="1499197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07325B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7A2FB2" w14:textId="77777777" w:rsidR="00DA708B" w:rsidRPr="009F6BA8" w:rsidRDefault="00DA708B" w:rsidP="00774DD1">
            <w:pPr>
              <w:rPr>
                <w:rFonts w:ascii="华文楷体" w:eastAsia="华文楷体" w:hAnsi="华文楷体"/>
                <w:sz w:val="22"/>
              </w:rPr>
            </w:pPr>
          </w:p>
        </w:tc>
      </w:tr>
      <w:tr w:rsidR="00DA708B" w:rsidRPr="009F6BA8" w14:paraId="131064B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DDB582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2</w:t>
            </w:r>
          </w:p>
        </w:tc>
        <w:tc>
          <w:tcPr>
            <w:tcW w:w="851" w:type="dxa"/>
            <w:tcBorders>
              <w:top w:val="single" w:sz="6" w:space="0" w:color="auto"/>
              <w:left w:val="single" w:sz="6" w:space="0" w:color="auto"/>
              <w:bottom w:val="single" w:sz="6" w:space="0" w:color="auto"/>
              <w:right w:val="single" w:sz="6" w:space="0" w:color="auto"/>
            </w:tcBorders>
            <w:vAlign w:val="center"/>
          </w:tcPr>
          <w:p w14:paraId="72D1D13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注册用户</w:t>
            </w:r>
          </w:p>
        </w:tc>
        <w:tc>
          <w:tcPr>
            <w:tcW w:w="1559" w:type="dxa"/>
            <w:tcBorders>
              <w:top w:val="single" w:sz="6" w:space="0" w:color="auto"/>
              <w:left w:val="single" w:sz="6" w:space="0" w:color="auto"/>
              <w:bottom w:val="single" w:sz="6" w:space="0" w:color="auto"/>
              <w:right w:val="single" w:sz="6" w:space="0" w:color="auto"/>
            </w:tcBorders>
            <w:vAlign w:val="center"/>
          </w:tcPr>
          <w:p w14:paraId="76533CC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4ED755"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填写提交登录信息</w:t>
            </w:r>
          </w:p>
        </w:tc>
        <w:tc>
          <w:tcPr>
            <w:tcW w:w="610" w:type="dxa"/>
            <w:tcBorders>
              <w:top w:val="single" w:sz="6" w:space="0" w:color="auto"/>
              <w:left w:val="single" w:sz="6" w:space="0" w:color="auto"/>
              <w:bottom w:val="single" w:sz="6" w:space="0" w:color="auto"/>
              <w:right w:val="single" w:sz="6" w:space="0" w:color="auto"/>
            </w:tcBorders>
            <w:vAlign w:val="center"/>
          </w:tcPr>
          <w:p w14:paraId="55A7D7A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308302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登录信息</w:t>
            </w:r>
          </w:p>
        </w:tc>
        <w:tc>
          <w:tcPr>
            <w:tcW w:w="1701" w:type="dxa"/>
            <w:tcBorders>
              <w:top w:val="single" w:sz="6" w:space="0" w:color="auto"/>
              <w:left w:val="single" w:sz="6" w:space="0" w:color="auto"/>
              <w:bottom w:val="single" w:sz="6" w:space="0" w:color="auto"/>
              <w:right w:val="single" w:sz="12" w:space="0" w:color="auto"/>
            </w:tcBorders>
            <w:vAlign w:val="center"/>
          </w:tcPr>
          <w:p w14:paraId="0C2C1AE4" w14:textId="77777777" w:rsidR="00DA708B" w:rsidRPr="009F6BA8" w:rsidRDefault="00DA708B" w:rsidP="00774DD1">
            <w:pPr>
              <w:rPr>
                <w:rFonts w:ascii="华文楷体" w:eastAsia="华文楷体" w:hAnsi="华文楷体"/>
                <w:sz w:val="22"/>
              </w:rPr>
            </w:pPr>
          </w:p>
        </w:tc>
      </w:tr>
      <w:tr w:rsidR="00DA708B" w:rsidRPr="009F6BA8" w14:paraId="3DE858C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F36ED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3EFB26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D9AF45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9CF4B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校验登录信息</w:t>
            </w:r>
          </w:p>
        </w:tc>
        <w:tc>
          <w:tcPr>
            <w:tcW w:w="610" w:type="dxa"/>
            <w:tcBorders>
              <w:top w:val="single" w:sz="6" w:space="0" w:color="auto"/>
              <w:left w:val="single" w:sz="6" w:space="0" w:color="auto"/>
              <w:bottom w:val="single" w:sz="6" w:space="0" w:color="auto"/>
              <w:right w:val="single" w:sz="6" w:space="0" w:color="auto"/>
            </w:tcBorders>
            <w:vAlign w:val="center"/>
          </w:tcPr>
          <w:p w14:paraId="3C63F58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1CF23F7"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A3B875" w14:textId="77777777" w:rsidR="00DA708B" w:rsidRPr="009F6BA8" w:rsidRDefault="00DA708B" w:rsidP="00774DD1">
            <w:pPr>
              <w:rPr>
                <w:rFonts w:ascii="华文楷体" w:eastAsia="华文楷体" w:hAnsi="华文楷体"/>
                <w:sz w:val="22"/>
              </w:rPr>
            </w:pPr>
          </w:p>
        </w:tc>
      </w:tr>
      <w:tr w:rsidR="00DA708B" w:rsidRPr="009F6BA8" w14:paraId="658A77E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A21F23"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791439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ADA51A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7AE85A"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判断账户业务状态</w:t>
            </w:r>
          </w:p>
        </w:tc>
        <w:tc>
          <w:tcPr>
            <w:tcW w:w="610" w:type="dxa"/>
            <w:tcBorders>
              <w:top w:val="single" w:sz="6" w:space="0" w:color="auto"/>
              <w:left w:val="single" w:sz="6" w:space="0" w:color="auto"/>
              <w:bottom w:val="single" w:sz="6" w:space="0" w:color="auto"/>
              <w:right w:val="single" w:sz="6" w:space="0" w:color="auto"/>
            </w:tcBorders>
            <w:vAlign w:val="center"/>
          </w:tcPr>
          <w:p w14:paraId="0A30B49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6/7</w:t>
            </w:r>
          </w:p>
        </w:tc>
        <w:tc>
          <w:tcPr>
            <w:tcW w:w="850" w:type="dxa"/>
            <w:tcBorders>
              <w:top w:val="single" w:sz="6" w:space="0" w:color="auto"/>
              <w:left w:val="single" w:sz="6" w:space="0" w:color="auto"/>
              <w:bottom w:val="single" w:sz="6" w:space="0" w:color="auto"/>
              <w:right w:val="single" w:sz="6" w:space="0" w:color="auto"/>
            </w:tcBorders>
            <w:vAlign w:val="center"/>
          </w:tcPr>
          <w:p w14:paraId="098BD96C"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20C74B" w14:textId="77777777" w:rsidR="00DA708B" w:rsidRPr="009F6BA8" w:rsidRDefault="00DA708B" w:rsidP="00774DD1">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APP</w:t>
            </w:r>
            <w:proofErr w:type="gramStart"/>
            <w:r>
              <w:rPr>
                <w:rFonts w:ascii="华文楷体" w:eastAsia="华文楷体" w:hAnsi="华文楷体" w:cs="宋体" w:hint="eastAsia"/>
                <w:color w:val="000000"/>
                <w:sz w:val="22"/>
                <w:lang w:val="zh-CN"/>
              </w:rPr>
              <w:t>端业务</w:t>
            </w:r>
            <w:proofErr w:type="gramEnd"/>
            <w:r>
              <w:rPr>
                <w:rFonts w:ascii="华文楷体" w:eastAsia="华文楷体" w:hAnsi="华文楷体" w:cs="宋体" w:hint="eastAsia"/>
                <w:color w:val="000000"/>
                <w:sz w:val="22"/>
                <w:lang w:val="zh-CN"/>
              </w:rPr>
              <w:t>身份由APP决定</w:t>
            </w:r>
          </w:p>
        </w:tc>
      </w:tr>
      <w:tr w:rsidR="00DA708B" w:rsidRPr="009F6BA8" w14:paraId="02143B8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26320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05A2C5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E63810A"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A5A0D0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显示默认界面</w:t>
            </w:r>
          </w:p>
        </w:tc>
        <w:tc>
          <w:tcPr>
            <w:tcW w:w="610" w:type="dxa"/>
            <w:tcBorders>
              <w:top w:val="single" w:sz="6" w:space="0" w:color="auto"/>
              <w:left w:val="single" w:sz="6" w:space="0" w:color="auto"/>
              <w:bottom w:val="single" w:sz="6" w:space="0" w:color="auto"/>
              <w:right w:val="single" w:sz="6" w:space="0" w:color="auto"/>
            </w:tcBorders>
            <w:vAlign w:val="center"/>
          </w:tcPr>
          <w:p w14:paraId="0BB2F92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C0CE957"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66093D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62B2EA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3B97A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5234FE8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615D90F"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F3507F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选择业务身份</w:t>
            </w:r>
          </w:p>
        </w:tc>
        <w:tc>
          <w:tcPr>
            <w:tcW w:w="610" w:type="dxa"/>
            <w:tcBorders>
              <w:top w:val="single" w:sz="6" w:space="0" w:color="auto"/>
              <w:left w:val="single" w:sz="6" w:space="0" w:color="auto"/>
              <w:bottom w:val="single" w:sz="6" w:space="0" w:color="auto"/>
              <w:right w:val="single" w:sz="6" w:space="0" w:color="auto"/>
            </w:tcBorders>
            <w:vAlign w:val="center"/>
          </w:tcPr>
          <w:p w14:paraId="5080523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65DE277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9D289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若只有一个业务身份直接跳过</w:t>
            </w:r>
          </w:p>
        </w:tc>
      </w:tr>
      <w:tr w:rsidR="00DA708B" w:rsidRPr="009F6BA8" w14:paraId="144291B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1AA8C6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6D9E27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FD1401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994F59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创建用户账号显示默认登陆界面</w:t>
            </w:r>
          </w:p>
        </w:tc>
        <w:tc>
          <w:tcPr>
            <w:tcW w:w="610" w:type="dxa"/>
            <w:tcBorders>
              <w:top w:val="single" w:sz="6" w:space="0" w:color="auto"/>
              <w:left w:val="single" w:sz="6" w:space="0" w:color="auto"/>
              <w:bottom w:val="single" w:sz="6" w:space="0" w:color="auto"/>
              <w:right w:val="single" w:sz="6" w:space="0" w:color="auto"/>
            </w:tcBorders>
            <w:vAlign w:val="center"/>
          </w:tcPr>
          <w:p w14:paraId="529F95E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45864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3DD5D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D118AE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DC30A8"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243727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08A825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B61D6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19349F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A8A70F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1D59F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F1F15E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50AE43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DE2B89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DD0A78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8B735F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79D20D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2028E9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25C5B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1B5A85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976A7A"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9DC890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C81F96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48F9A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79E0F0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B2479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716ED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1F98C7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07C59C"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234A76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906B09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0B1B9E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D36C79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994981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49BA4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BF1D67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8F4B56"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D49F75C"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9A36B7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5DEB3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716D33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B28EA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A18293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27BD182D" w14:textId="77777777" w:rsidR="00DA708B" w:rsidRDefault="00DA708B" w:rsidP="00DA708B">
      <w:pPr>
        <w:pStyle w:val="af7"/>
        <w:ind w:left="1080"/>
        <w:rPr>
          <w:rFonts w:ascii="华文楷体" w:eastAsia="华文楷体" w:hAnsi="华文楷体"/>
          <w:sz w:val="22"/>
          <w:u w:val="single"/>
        </w:rPr>
      </w:pPr>
    </w:p>
    <w:p w14:paraId="1C554FBD" w14:textId="77777777" w:rsidR="00DA708B" w:rsidRDefault="00DA708B" w:rsidP="00DA708B">
      <w:pPr>
        <w:pStyle w:val="af7"/>
        <w:ind w:left="1080"/>
        <w:rPr>
          <w:rFonts w:ascii="华文楷体" w:eastAsia="华文楷体" w:hAnsi="华文楷体"/>
          <w:sz w:val="22"/>
          <w:u w:val="single"/>
        </w:rPr>
      </w:pPr>
    </w:p>
    <w:p w14:paraId="0FE0D3E3"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F2D773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在本系统内完成注册的所有用户</w:t>
      </w:r>
    </w:p>
    <w:p w14:paraId="4E436B52" w14:textId="77777777" w:rsidR="00DA708B" w:rsidRPr="00F054FD" w:rsidRDefault="00DA708B" w:rsidP="00DA708B">
      <w:pPr>
        <w:pStyle w:val="af7"/>
        <w:ind w:left="1080"/>
        <w:rPr>
          <w:rFonts w:ascii="华文楷体" w:eastAsia="华文楷体" w:hAnsi="华文楷体"/>
          <w:sz w:val="22"/>
        </w:rPr>
      </w:pPr>
    </w:p>
    <w:p w14:paraId="0B7909A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业务规则</w:t>
      </w:r>
    </w:p>
    <w:p w14:paraId="3D74E001" w14:textId="77777777" w:rsidR="00DA708B" w:rsidRDefault="00DA708B" w:rsidP="009B6F80">
      <w:pPr>
        <w:pStyle w:val="af7"/>
        <w:widowControl/>
        <w:numPr>
          <w:ilvl w:val="0"/>
          <w:numId w:val="9"/>
        </w:numPr>
        <w:spacing w:after="0"/>
        <w:jc w:val="left"/>
        <w:rPr>
          <w:rFonts w:ascii="华文楷体" w:eastAsia="华文楷体" w:hAnsi="华文楷体"/>
          <w:sz w:val="22"/>
        </w:rPr>
      </w:pPr>
      <w:r>
        <w:rPr>
          <w:rFonts w:ascii="华文楷体" w:eastAsia="华文楷体" w:hAnsi="华文楷体" w:hint="eastAsia"/>
          <w:sz w:val="22"/>
        </w:rPr>
        <w:t>登录信息</w:t>
      </w:r>
    </w:p>
    <w:p w14:paraId="47C25C02" w14:textId="77777777" w:rsidR="00DA708B" w:rsidRDefault="00DA708B" w:rsidP="009B6F80">
      <w:pPr>
        <w:pStyle w:val="af7"/>
        <w:widowControl/>
        <w:numPr>
          <w:ilvl w:val="0"/>
          <w:numId w:val="10"/>
        </w:numPr>
        <w:spacing w:after="0"/>
        <w:jc w:val="left"/>
        <w:rPr>
          <w:rFonts w:ascii="华文楷体" w:eastAsia="华文楷体" w:hAnsi="华文楷体"/>
          <w:sz w:val="22"/>
        </w:rPr>
      </w:pPr>
      <w:r>
        <w:rPr>
          <w:rFonts w:ascii="华文楷体" w:eastAsia="华文楷体" w:hAnsi="华文楷体" w:hint="eastAsia"/>
          <w:sz w:val="22"/>
        </w:rPr>
        <w:t>登录名</w:t>
      </w:r>
    </w:p>
    <w:p w14:paraId="065083CF" w14:textId="77777777" w:rsidR="00DA708B" w:rsidRDefault="00DA708B" w:rsidP="009B6F80">
      <w:pPr>
        <w:pStyle w:val="af7"/>
        <w:widowControl/>
        <w:numPr>
          <w:ilvl w:val="0"/>
          <w:numId w:val="10"/>
        </w:numPr>
        <w:spacing w:after="0"/>
        <w:jc w:val="left"/>
        <w:rPr>
          <w:rFonts w:ascii="华文楷体" w:eastAsia="华文楷体" w:hAnsi="华文楷体"/>
          <w:sz w:val="22"/>
        </w:rPr>
      </w:pPr>
      <w:r>
        <w:rPr>
          <w:rFonts w:ascii="华文楷体" w:eastAsia="华文楷体" w:hAnsi="华文楷体" w:hint="eastAsia"/>
          <w:sz w:val="22"/>
        </w:rPr>
        <w:t>密码</w:t>
      </w:r>
    </w:p>
    <w:p w14:paraId="59DD4FD3" w14:textId="77777777" w:rsidR="00DA708B" w:rsidRPr="006F2EBB" w:rsidRDefault="00DA708B" w:rsidP="009B6F80">
      <w:pPr>
        <w:pStyle w:val="af7"/>
        <w:widowControl/>
        <w:numPr>
          <w:ilvl w:val="0"/>
          <w:numId w:val="10"/>
        </w:numPr>
        <w:spacing w:after="0"/>
        <w:jc w:val="left"/>
        <w:rPr>
          <w:rFonts w:ascii="华文楷体" w:eastAsia="华文楷体" w:hAnsi="华文楷体"/>
          <w:sz w:val="22"/>
        </w:rPr>
      </w:pPr>
      <w:r>
        <w:rPr>
          <w:rFonts w:ascii="华文楷体" w:eastAsia="华文楷体" w:hAnsi="华文楷体" w:hint="eastAsia"/>
          <w:sz w:val="22"/>
        </w:rPr>
        <w:t>图形验证码</w:t>
      </w:r>
    </w:p>
    <w:p w14:paraId="1A4C3143" w14:textId="77777777" w:rsidR="00DA708B" w:rsidRPr="00903C21" w:rsidRDefault="00DA708B" w:rsidP="009B6F80">
      <w:pPr>
        <w:pStyle w:val="af7"/>
        <w:widowControl/>
        <w:numPr>
          <w:ilvl w:val="0"/>
          <w:numId w:val="9"/>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定义</w:t>
      </w:r>
    </w:p>
    <w:p w14:paraId="780AA87C" w14:textId="77777777" w:rsidR="00DA708B" w:rsidRPr="00903C21" w:rsidRDefault="00DA708B" w:rsidP="009B6F80">
      <w:pPr>
        <w:pStyle w:val="af7"/>
        <w:widowControl/>
        <w:numPr>
          <w:ilvl w:val="0"/>
          <w:numId w:val="14"/>
        </w:numPr>
        <w:spacing w:after="0"/>
        <w:jc w:val="left"/>
        <w:rPr>
          <w:rFonts w:ascii="华文楷体" w:eastAsia="华文楷体" w:hAnsi="华文楷体"/>
          <w:color w:val="FF0000"/>
          <w:sz w:val="22"/>
        </w:rPr>
      </w:pPr>
      <w:bookmarkStart w:id="19" w:name="_Hlk15280671"/>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4BEE9262" w14:textId="77777777" w:rsidR="00DA708B" w:rsidRPr="00903C21" w:rsidRDefault="00DA708B" w:rsidP="009B6F80">
      <w:pPr>
        <w:pStyle w:val="af7"/>
        <w:widowControl/>
        <w:numPr>
          <w:ilvl w:val="0"/>
          <w:numId w:val="14"/>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A72A4D4" w14:textId="77777777" w:rsidR="00DA708B" w:rsidRPr="00015422" w:rsidRDefault="00DA708B" w:rsidP="009B6F80">
      <w:pPr>
        <w:pStyle w:val="af7"/>
        <w:widowControl/>
        <w:numPr>
          <w:ilvl w:val="0"/>
          <w:numId w:val="14"/>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bookmarkEnd w:id="19"/>
    <w:p w14:paraId="3B2A09B8" w14:textId="77777777" w:rsidR="00DA708B" w:rsidRPr="00903C21" w:rsidRDefault="00DA708B" w:rsidP="009B6F80">
      <w:pPr>
        <w:pStyle w:val="af7"/>
        <w:widowControl/>
        <w:numPr>
          <w:ilvl w:val="0"/>
          <w:numId w:val="9"/>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网站</w:t>
      </w:r>
      <w:proofErr w:type="gramStart"/>
      <w:r w:rsidRPr="00903C21">
        <w:rPr>
          <w:rFonts w:ascii="华文楷体" w:eastAsia="华文楷体" w:hAnsi="华文楷体" w:hint="eastAsia"/>
          <w:color w:val="FF0000"/>
          <w:sz w:val="22"/>
        </w:rPr>
        <w:t>端业务</w:t>
      </w:r>
      <w:proofErr w:type="gramEnd"/>
      <w:r w:rsidRPr="00903C21">
        <w:rPr>
          <w:rFonts w:ascii="华文楷体" w:eastAsia="华文楷体" w:hAnsi="华文楷体" w:hint="eastAsia"/>
          <w:color w:val="FF0000"/>
          <w:sz w:val="22"/>
        </w:rPr>
        <w:t>功能定义</w:t>
      </w:r>
    </w:p>
    <w:p w14:paraId="56C3B43B" w14:textId="77777777" w:rsidR="00DA708B" w:rsidRPr="00903C21" w:rsidRDefault="00DA708B" w:rsidP="009B6F80">
      <w:pPr>
        <w:pStyle w:val="af7"/>
        <w:widowControl/>
        <w:numPr>
          <w:ilvl w:val="0"/>
          <w:numId w:val="1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CE613DA" w14:textId="77777777" w:rsidR="00DA708B" w:rsidRPr="00903C21" w:rsidRDefault="00DA708B" w:rsidP="009B6F80">
      <w:pPr>
        <w:pStyle w:val="af7"/>
        <w:widowControl/>
        <w:numPr>
          <w:ilvl w:val="0"/>
          <w:numId w:val="1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1945290" w14:textId="77777777" w:rsidR="00DA708B" w:rsidRPr="00903C21" w:rsidRDefault="00DA708B" w:rsidP="009B6F80">
      <w:pPr>
        <w:pStyle w:val="af7"/>
        <w:widowControl/>
        <w:numPr>
          <w:ilvl w:val="0"/>
          <w:numId w:val="1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023012EB" w14:textId="77777777" w:rsidR="00DA708B" w:rsidRPr="00903C21" w:rsidRDefault="00DA708B" w:rsidP="009B6F80">
      <w:pPr>
        <w:pStyle w:val="af7"/>
        <w:widowControl/>
        <w:numPr>
          <w:ilvl w:val="0"/>
          <w:numId w:val="9"/>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APP</w:t>
      </w:r>
      <w:proofErr w:type="gramStart"/>
      <w:r w:rsidRPr="00903C21">
        <w:rPr>
          <w:rFonts w:ascii="华文楷体" w:eastAsia="华文楷体" w:hAnsi="华文楷体" w:hint="eastAsia"/>
          <w:color w:val="FF0000"/>
          <w:sz w:val="22"/>
        </w:rPr>
        <w:t>端业务</w:t>
      </w:r>
      <w:proofErr w:type="gramEnd"/>
      <w:r w:rsidRPr="00903C21">
        <w:rPr>
          <w:rFonts w:ascii="华文楷体" w:eastAsia="华文楷体" w:hAnsi="华文楷体" w:hint="eastAsia"/>
          <w:color w:val="FF0000"/>
          <w:sz w:val="22"/>
        </w:rPr>
        <w:t>功能定义</w:t>
      </w:r>
    </w:p>
    <w:p w14:paraId="0952621E" w14:textId="77777777" w:rsidR="00DA708B" w:rsidRPr="00903C21" w:rsidRDefault="00DA708B" w:rsidP="009B6F80">
      <w:pPr>
        <w:pStyle w:val="af7"/>
        <w:widowControl/>
        <w:numPr>
          <w:ilvl w:val="0"/>
          <w:numId w:val="15"/>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88ADAD7" w14:textId="77777777" w:rsidR="00DA708B" w:rsidRPr="00903C21" w:rsidRDefault="00DA708B" w:rsidP="009B6F80">
      <w:pPr>
        <w:pStyle w:val="af7"/>
        <w:widowControl/>
        <w:numPr>
          <w:ilvl w:val="0"/>
          <w:numId w:val="15"/>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41FA2E95" w14:textId="77777777" w:rsidR="00DA708B" w:rsidRPr="00903C21" w:rsidRDefault="00DA708B" w:rsidP="009B6F80">
      <w:pPr>
        <w:pStyle w:val="af7"/>
        <w:widowControl/>
        <w:numPr>
          <w:ilvl w:val="0"/>
          <w:numId w:val="15"/>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5D9D56F"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0DDCBD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7E263C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31BA81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70D0A0B"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lastRenderedPageBreak/>
        <w:t>业务身份认证</w:t>
      </w:r>
    </w:p>
    <w:p w14:paraId="4A4739F6"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98776D9"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本系统注册用户登陆后通用的首次业务身份认证和追加业务身份认证</w:t>
      </w:r>
    </w:p>
    <w:p w14:paraId="4CE72C90" w14:textId="77777777" w:rsidR="00DA708B" w:rsidRPr="0049630F" w:rsidRDefault="00DA708B" w:rsidP="00DA708B">
      <w:pPr>
        <w:pStyle w:val="af7"/>
        <w:ind w:left="1080"/>
        <w:rPr>
          <w:rFonts w:ascii="华文楷体" w:eastAsia="华文楷体" w:hAnsi="华文楷体"/>
          <w:sz w:val="22"/>
        </w:rPr>
      </w:pPr>
    </w:p>
    <w:p w14:paraId="5BA55FF6"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25F3D6D"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业务身份认证</w:t>
      </w:r>
    </w:p>
    <w:p w14:paraId="4AC46F5D" w14:textId="77777777" w:rsidR="00DA708B" w:rsidRPr="0049630F" w:rsidRDefault="00DA708B" w:rsidP="00DA708B">
      <w:pPr>
        <w:pStyle w:val="af7"/>
        <w:rPr>
          <w:rFonts w:ascii="华文楷体" w:eastAsia="华文楷体" w:hAnsi="华文楷体"/>
          <w:sz w:val="22"/>
        </w:rPr>
      </w:pPr>
      <w:r>
        <w:object w:dxaOrig="13080" w:dyaOrig="17952" w14:anchorId="65E42B2D">
          <v:shape id="_x0000_i1028" type="#_x0000_t75" style="width:415.2pt;height:569.75pt" o:ole="">
            <v:imagedata r:id="rId14" o:title=""/>
          </v:shape>
          <o:OLEObject Type="Embed" ProgID="Visio.Drawing.15" ShapeID="_x0000_i1028" DrawAspect="Content" ObjectID="_1627309342" r:id="rId15"/>
        </w:object>
      </w:r>
    </w:p>
    <w:p w14:paraId="6CF12ADC"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12CD959F"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B061F39"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4E8BDBA"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FC3515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313C54D"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885073F"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273C16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DD0154A"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6E23DC0E"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3F1B12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1</w:t>
            </w:r>
          </w:p>
        </w:tc>
        <w:tc>
          <w:tcPr>
            <w:tcW w:w="851" w:type="dxa"/>
            <w:tcBorders>
              <w:top w:val="single" w:sz="6" w:space="0" w:color="auto"/>
              <w:left w:val="single" w:sz="6" w:space="0" w:color="auto"/>
              <w:bottom w:val="single" w:sz="6" w:space="0" w:color="auto"/>
              <w:right w:val="single" w:sz="6" w:space="0" w:color="auto"/>
            </w:tcBorders>
            <w:vAlign w:val="center"/>
          </w:tcPr>
          <w:p w14:paraId="1A260E7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104E6D5"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1854CA"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业务身份认证/追缴业务身份认证</w:t>
            </w:r>
          </w:p>
        </w:tc>
        <w:tc>
          <w:tcPr>
            <w:tcW w:w="610" w:type="dxa"/>
            <w:tcBorders>
              <w:top w:val="single" w:sz="6" w:space="0" w:color="auto"/>
              <w:left w:val="single" w:sz="6" w:space="0" w:color="auto"/>
              <w:bottom w:val="single" w:sz="6" w:space="0" w:color="auto"/>
              <w:right w:val="single" w:sz="6" w:space="0" w:color="auto"/>
            </w:tcBorders>
            <w:vAlign w:val="center"/>
          </w:tcPr>
          <w:p w14:paraId="6479BA4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CECEB9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180FD3" w14:textId="77777777" w:rsidR="00DA708B" w:rsidRPr="009F6BA8" w:rsidRDefault="00DA708B" w:rsidP="00774DD1">
            <w:pPr>
              <w:rPr>
                <w:rFonts w:ascii="华文楷体" w:eastAsia="华文楷体" w:hAnsi="华文楷体"/>
                <w:sz w:val="22"/>
              </w:rPr>
            </w:pPr>
          </w:p>
        </w:tc>
      </w:tr>
      <w:tr w:rsidR="00DA708B" w:rsidRPr="009F6BA8" w14:paraId="4FC7873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0BDED1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13D435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64CBB5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BCD46D"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选择具体业务身份认证/追加身份认证项目</w:t>
            </w:r>
          </w:p>
        </w:tc>
        <w:tc>
          <w:tcPr>
            <w:tcW w:w="610" w:type="dxa"/>
            <w:tcBorders>
              <w:top w:val="single" w:sz="6" w:space="0" w:color="auto"/>
              <w:left w:val="single" w:sz="6" w:space="0" w:color="auto"/>
              <w:bottom w:val="single" w:sz="6" w:space="0" w:color="auto"/>
              <w:right w:val="single" w:sz="6" w:space="0" w:color="auto"/>
            </w:tcBorders>
            <w:vAlign w:val="center"/>
          </w:tcPr>
          <w:p w14:paraId="6F2E13D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5BB17E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9211F5" w14:textId="77777777" w:rsidR="00DA708B" w:rsidRPr="009F6BA8" w:rsidRDefault="00DA708B" w:rsidP="00774DD1">
            <w:pPr>
              <w:rPr>
                <w:rFonts w:ascii="华文楷体" w:eastAsia="华文楷体" w:hAnsi="华文楷体"/>
                <w:sz w:val="22"/>
              </w:rPr>
            </w:pPr>
          </w:p>
        </w:tc>
      </w:tr>
      <w:tr w:rsidR="00DA708B" w:rsidRPr="009F6BA8" w14:paraId="6A6506A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9B576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675892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61C4D0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C2E80C"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提交业务身份认证/追加身份认证材料</w:t>
            </w:r>
          </w:p>
        </w:tc>
        <w:tc>
          <w:tcPr>
            <w:tcW w:w="610" w:type="dxa"/>
            <w:tcBorders>
              <w:top w:val="single" w:sz="6" w:space="0" w:color="auto"/>
              <w:left w:val="single" w:sz="6" w:space="0" w:color="auto"/>
              <w:bottom w:val="single" w:sz="6" w:space="0" w:color="auto"/>
              <w:right w:val="single" w:sz="6" w:space="0" w:color="auto"/>
            </w:tcBorders>
            <w:vAlign w:val="center"/>
          </w:tcPr>
          <w:p w14:paraId="1E4CCF2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03B4E1B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业务身份认证/追缴认证表单</w:t>
            </w:r>
          </w:p>
        </w:tc>
        <w:tc>
          <w:tcPr>
            <w:tcW w:w="1701" w:type="dxa"/>
            <w:tcBorders>
              <w:top w:val="single" w:sz="6" w:space="0" w:color="auto"/>
              <w:left w:val="single" w:sz="6" w:space="0" w:color="auto"/>
              <w:bottom w:val="single" w:sz="6" w:space="0" w:color="auto"/>
              <w:right w:val="single" w:sz="12" w:space="0" w:color="auto"/>
            </w:tcBorders>
            <w:vAlign w:val="center"/>
          </w:tcPr>
          <w:p w14:paraId="4D44FB2F" w14:textId="77777777" w:rsidR="00DA708B" w:rsidRPr="009F6BA8" w:rsidRDefault="00DA708B" w:rsidP="00774DD1">
            <w:pPr>
              <w:rPr>
                <w:rFonts w:ascii="华文楷体" w:eastAsia="华文楷体" w:hAnsi="华文楷体"/>
                <w:sz w:val="22"/>
              </w:rPr>
            </w:pPr>
          </w:p>
        </w:tc>
      </w:tr>
      <w:tr w:rsidR="00DA708B" w:rsidRPr="009F6BA8" w14:paraId="7F6AC28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BD009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DCBBAF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BCFFB4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E7CE6C"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判断是否需要人工审核</w:t>
            </w:r>
          </w:p>
        </w:tc>
        <w:tc>
          <w:tcPr>
            <w:tcW w:w="610" w:type="dxa"/>
            <w:tcBorders>
              <w:top w:val="single" w:sz="6" w:space="0" w:color="auto"/>
              <w:left w:val="single" w:sz="6" w:space="0" w:color="auto"/>
              <w:bottom w:val="single" w:sz="6" w:space="0" w:color="auto"/>
              <w:right w:val="single" w:sz="6" w:space="0" w:color="auto"/>
            </w:tcBorders>
            <w:vAlign w:val="center"/>
          </w:tcPr>
          <w:p w14:paraId="7BE6FA5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71EFE93"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B1929F1"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1ADDAF1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B6069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B28B73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4087378"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客户服务岗</w:t>
            </w:r>
          </w:p>
        </w:tc>
        <w:tc>
          <w:tcPr>
            <w:tcW w:w="3501" w:type="dxa"/>
            <w:tcBorders>
              <w:top w:val="single" w:sz="6" w:space="0" w:color="auto"/>
              <w:left w:val="single" w:sz="6" w:space="0" w:color="auto"/>
              <w:bottom w:val="single" w:sz="6" w:space="0" w:color="auto"/>
              <w:right w:val="single" w:sz="6" w:space="0" w:color="auto"/>
            </w:tcBorders>
            <w:vAlign w:val="center"/>
          </w:tcPr>
          <w:p w14:paraId="4342A3E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系统自动/人工审核业务身份认证/追加身份认证材料</w:t>
            </w:r>
          </w:p>
        </w:tc>
        <w:tc>
          <w:tcPr>
            <w:tcW w:w="610" w:type="dxa"/>
            <w:tcBorders>
              <w:top w:val="single" w:sz="6" w:space="0" w:color="auto"/>
              <w:left w:val="single" w:sz="6" w:space="0" w:color="auto"/>
              <w:bottom w:val="single" w:sz="6" w:space="0" w:color="auto"/>
              <w:right w:val="single" w:sz="6" w:space="0" w:color="auto"/>
            </w:tcBorders>
            <w:vAlign w:val="center"/>
          </w:tcPr>
          <w:p w14:paraId="6E97931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47F1B018"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FD561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33AC59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592D84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D80DEB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EDA731"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F33D4E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判断是否法人业务</w:t>
            </w:r>
          </w:p>
        </w:tc>
        <w:tc>
          <w:tcPr>
            <w:tcW w:w="610" w:type="dxa"/>
            <w:tcBorders>
              <w:top w:val="single" w:sz="6" w:space="0" w:color="auto"/>
              <w:left w:val="single" w:sz="6" w:space="0" w:color="auto"/>
              <w:bottom w:val="single" w:sz="6" w:space="0" w:color="auto"/>
              <w:right w:val="single" w:sz="6" w:space="0" w:color="auto"/>
            </w:tcBorders>
            <w:vAlign w:val="center"/>
          </w:tcPr>
          <w:p w14:paraId="527C3E9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9</w:t>
            </w:r>
          </w:p>
        </w:tc>
        <w:tc>
          <w:tcPr>
            <w:tcW w:w="850" w:type="dxa"/>
            <w:tcBorders>
              <w:top w:val="single" w:sz="6" w:space="0" w:color="auto"/>
              <w:left w:val="single" w:sz="6" w:space="0" w:color="auto"/>
              <w:bottom w:val="single" w:sz="6" w:space="0" w:color="auto"/>
              <w:right w:val="single" w:sz="6" w:space="0" w:color="auto"/>
            </w:tcBorders>
            <w:vAlign w:val="center"/>
          </w:tcPr>
          <w:p w14:paraId="037942E8"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0865E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A2B03F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0BABD7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703845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CF966C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E8B13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创建法人</w:t>
            </w:r>
          </w:p>
        </w:tc>
        <w:tc>
          <w:tcPr>
            <w:tcW w:w="610" w:type="dxa"/>
            <w:tcBorders>
              <w:top w:val="single" w:sz="6" w:space="0" w:color="auto"/>
              <w:left w:val="single" w:sz="6" w:space="0" w:color="auto"/>
              <w:bottom w:val="single" w:sz="6" w:space="0" w:color="auto"/>
              <w:right w:val="single" w:sz="6" w:space="0" w:color="auto"/>
            </w:tcBorders>
            <w:vAlign w:val="center"/>
          </w:tcPr>
          <w:p w14:paraId="27E2B38A"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0E8FF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B5167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796E9C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F43A11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08826C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244935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BD4109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提升或追加法人系统管理员权限</w:t>
            </w:r>
          </w:p>
        </w:tc>
        <w:tc>
          <w:tcPr>
            <w:tcW w:w="610" w:type="dxa"/>
            <w:tcBorders>
              <w:top w:val="single" w:sz="6" w:space="0" w:color="auto"/>
              <w:left w:val="single" w:sz="6" w:space="0" w:color="auto"/>
              <w:bottom w:val="single" w:sz="6" w:space="0" w:color="auto"/>
              <w:right w:val="single" w:sz="6" w:space="0" w:color="auto"/>
            </w:tcBorders>
            <w:vAlign w:val="center"/>
          </w:tcPr>
          <w:p w14:paraId="318C925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78D6978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80645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9E28A2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932E4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063B32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BDD036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D8B2F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应用对应权限</w:t>
            </w:r>
          </w:p>
        </w:tc>
        <w:tc>
          <w:tcPr>
            <w:tcW w:w="610" w:type="dxa"/>
            <w:tcBorders>
              <w:top w:val="single" w:sz="6" w:space="0" w:color="auto"/>
              <w:left w:val="single" w:sz="6" w:space="0" w:color="auto"/>
              <w:bottom w:val="single" w:sz="6" w:space="0" w:color="auto"/>
              <w:right w:val="single" w:sz="6" w:space="0" w:color="auto"/>
            </w:tcBorders>
            <w:vAlign w:val="center"/>
          </w:tcPr>
          <w:p w14:paraId="4C5706F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1B261D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60F6A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8B68AD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2DAEA30"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356FC1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B12EC1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FF7ABA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81378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73D0F3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7E6A0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AE3B1F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F98DDC"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C4016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F765CA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ACE42A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5DFA01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F0C63C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5C743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FB22AA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2FCD0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0D8DC5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A89867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F8580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A56B5E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B8C335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9A1F5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511BD3F0" w14:textId="77777777" w:rsidR="00DA708B" w:rsidRPr="002E49E6" w:rsidRDefault="00DA708B" w:rsidP="00DA708B">
      <w:pPr>
        <w:pStyle w:val="af7"/>
        <w:ind w:left="1080"/>
        <w:rPr>
          <w:rFonts w:ascii="华文楷体" w:eastAsia="华文楷体" w:hAnsi="华文楷体"/>
          <w:sz w:val="22"/>
          <w:u w:val="single"/>
        </w:rPr>
      </w:pPr>
    </w:p>
    <w:p w14:paraId="339E74A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60EE1C0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29B6584B" w14:textId="77777777" w:rsidR="00DA708B" w:rsidRPr="00F054FD" w:rsidRDefault="00DA708B" w:rsidP="00DA708B">
      <w:pPr>
        <w:pStyle w:val="af7"/>
        <w:ind w:left="1080"/>
        <w:rPr>
          <w:rFonts w:ascii="华文楷体" w:eastAsia="华文楷体" w:hAnsi="华文楷体"/>
          <w:sz w:val="22"/>
        </w:rPr>
      </w:pPr>
    </w:p>
    <w:p w14:paraId="5365F29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91941D0"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定义</w:t>
      </w:r>
    </w:p>
    <w:p w14:paraId="28FE74B2" w14:textId="77777777" w:rsidR="00DA708B" w:rsidRPr="00903C21" w:rsidRDefault="00DA708B" w:rsidP="009B6F80">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44CFA9FB" w14:textId="77777777" w:rsidR="00DA708B" w:rsidRPr="00903C21" w:rsidRDefault="00DA708B" w:rsidP="009B6F80">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6DB8C970" w14:textId="77777777" w:rsidR="00DA708B" w:rsidRPr="00903C21" w:rsidRDefault="00DA708B" w:rsidP="009B6F80">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6514C3EC"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需提交材料</w:t>
      </w:r>
    </w:p>
    <w:p w14:paraId="68AD26D9" w14:textId="77777777" w:rsidR="00DA708B" w:rsidRPr="00903C21" w:rsidRDefault="00DA708B" w:rsidP="009B6F80">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5B8452C" w14:textId="77777777" w:rsidR="00DA708B" w:rsidRPr="00903C21" w:rsidRDefault="00DA708B" w:rsidP="009B6F80">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94289DF" w14:textId="77777777" w:rsidR="00DA708B" w:rsidRPr="00903C21" w:rsidRDefault="00DA708B" w:rsidP="009B6F80">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8AFDE2B"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自动审核规则</w:t>
      </w:r>
    </w:p>
    <w:p w14:paraId="7DEAED43" w14:textId="77777777" w:rsidR="00DA708B" w:rsidRPr="00903C21" w:rsidRDefault="00DA708B" w:rsidP="009B6F80">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89D14C8" w14:textId="77777777" w:rsidR="00DA708B" w:rsidRPr="00903C21" w:rsidRDefault="00DA708B" w:rsidP="009B6F80">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7D3316CB" w14:textId="77777777" w:rsidR="00DA708B" w:rsidRPr="00903C21" w:rsidRDefault="00DA708B" w:rsidP="009B6F80">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BFE574B"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人工审核规则</w:t>
      </w:r>
    </w:p>
    <w:p w14:paraId="5767A14D"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DA3E4A2"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386F6A3"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7BB0B89B" w14:textId="77777777" w:rsidR="00DA708B" w:rsidRPr="00903C21" w:rsidRDefault="00DA708B" w:rsidP="009B6F80">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功能权限模板</w:t>
      </w:r>
    </w:p>
    <w:p w14:paraId="45A71A01"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lastRenderedPageBreak/>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369D7068"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0EE09AA" w14:textId="77777777" w:rsidR="00DA708B" w:rsidRPr="00903C21" w:rsidRDefault="00DA708B" w:rsidP="009B6F80">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6F5AE53" w14:textId="77777777" w:rsidR="00DA708B" w:rsidRPr="0049630F" w:rsidRDefault="00DA708B" w:rsidP="00DA708B">
      <w:pPr>
        <w:pStyle w:val="af7"/>
        <w:ind w:left="1080"/>
        <w:rPr>
          <w:rFonts w:ascii="华文楷体" w:eastAsia="华文楷体" w:hAnsi="华文楷体"/>
          <w:sz w:val="22"/>
        </w:rPr>
      </w:pPr>
    </w:p>
    <w:p w14:paraId="2A2D91C0"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13D464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6BE9965"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90F6B9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FA06184" w14:textId="4E4971D6"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D1FDB87" w14:textId="017DF9E9" w:rsidR="005F44E9" w:rsidRPr="0049630F" w:rsidRDefault="005F44E9" w:rsidP="005F44E9">
      <w:pPr>
        <w:pStyle w:val="StyleHeading2"/>
        <w:keepNext w:val="0"/>
        <w:widowControl w:val="0"/>
        <w:numPr>
          <w:ilvl w:val="2"/>
          <w:numId w:val="6"/>
        </w:numPr>
        <w:suppressLineNumbers w:val="0"/>
        <w:outlineLvl w:val="2"/>
      </w:pPr>
      <w:r>
        <w:rPr>
          <w:rFonts w:hint="eastAsia"/>
        </w:rPr>
        <w:t>业务收支账户管理</w:t>
      </w:r>
    </w:p>
    <w:p w14:paraId="6A3578A5" w14:textId="77777777" w:rsidR="005F44E9" w:rsidRPr="0049630F" w:rsidRDefault="005F44E9" w:rsidP="005F44E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0625166" w14:textId="0ED26A1D" w:rsidR="005F44E9" w:rsidRPr="0049630F" w:rsidRDefault="005F44E9" w:rsidP="005F44E9">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本系统注册用户登陆后通用的业务账户管理功能</w:t>
      </w:r>
    </w:p>
    <w:p w14:paraId="76D96867" w14:textId="710DAF3C" w:rsidR="005F44E9" w:rsidRDefault="005F44E9" w:rsidP="005F44E9">
      <w:pPr>
        <w:pStyle w:val="af7"/>
        <w:ind w:left="1080"/>
        <w:rPr>
          <w:rFonts w:ascii="华文楷体" w:eastAsia="华文楷体" w:hAnsi="华文楷体"/>
          <w:sz w:val="22"/>
        </w:rPr>
      </w:pPr>
    </w:p>
    <w:p w14:paraId="2239FAFF" w14:textId="270EA7B1" w:rsidR="005F44E9" w:rsidRPr="0049630F"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概念</w:t>
      </w:r>
    </w:p>
    <w:p w14:paraId="35088097" w14:textId="51454A56" w:rsidR="005F44E9" w:rsidRDefault="005F44E9" w:rsidP="005F44E9">
      <w:pPr>
        <w:pStyle w:val="af7"/>
        <w:ind w:left="1080"/>
        <w:rPr>
          <w:rFonts w:ascii="华文楷体" w:eastAsia="华文楷体" w:hAnsi="华文楷体"/>
          <w:sz w:val="22"/>
        </w:rPr>
      </w:pPr>
      <w:r>
        <w:rPr>
          <w:rFonts w:ascii="华文楷体" w:eastAsia="华文楷体" w:hAnsi="华文楷体" w:hint="eastAsia"/>
          <w:sz w:val="22"/>
        </w:rPr>
        <w:t>系统内不同业务身份，各自有不同的业务账户用户用于记录对应业务的收支</w:t>
      </w:r>
    </w:p>
    <w:p w14:paraId="68A9013F" w14:textId="77777777" w:rsidR="005F44E9" w:rsidRPr="0049630F" w:rsidRDefault="005F44E9" w:rsidP="005F44E9">
      <w:pPr>
        <w:pStyle w:val="af7"/>
        <w:ind w:left="1080"/>
        <w:rPr>
          <w:rFonts w:ascii="华文楷体" w:eastAsia="华文楷体" w:hAnsi="华文楷体"/>
          <w:sz w:val="22"/>
        </w:rPr>
      </w:pPr>
    </w:p>
    <w:p w14:paraId="0D873A05" w14:textId="77777777" w:rsidR="005F44E9" w:rsidRPr="0049630F" w:rsidRDefault="005F44E9" w:rsidP="005F44E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7C99C5F" w14:textId="77777777" w:rsidR="005F44E9" w:rsidRPr="0049630F" w:rsidRDefault="005F44E9" w:rsidP="005F44E9">
      <w:pPr>
        <w:pStyle w:val="af7"/>
        <w:ind w:left="1080"/>
        <w:rPr>
          <w:rFonts w:ascii="华文楷体" w:eastAsia="华文楷体" w:hAnsi="华文楷体"/>
          <w:sz w:val="22"/>
        </w:rPr>
      </w:pPr>
      <w:r>
        <w:rPr>
          <w:rFonts w:ascii="华文楷体" w:eastAsia="华文楷体" w:hAnsi="华文楷体" w:hint="eastAsia"/>
          <w:sz w:val="22"/>
        </w:rPr>
        <w:t>业务身份认证</w:t>
      </w:r>
    </w:p>
    <w:p w14:paraId="2C80B816" w14:textId="77777777" w:rsidR="005F44E9" w:rsidRPr="0049630F" w:rsidRDefault="005F44E9" w:rsidP="005F44E9">
      <w:pPr>
        <w:pStyle w:val="af7"/>
        <w:rPr>
          <w:rFonts w:ascii="华文楷体" w:eastAsia="华文楷体" w:hAnsi="华文楷体"/>
          <w:sz w:val="22"/>
        </w:rPr>
      </w:pPr>
      <w:r>
        <w:object w:dxaOrig="13080" w:dyaOrig="17952" w14:anchorId="27A9188F">
          <v:shape id="_x0000_i1029" type="#_x0000_t75" style="width:415.2pt;height:569.75pt" o:ole="">
            <v:imagedata r:id="rId14" o:title=""/>
          </v:shape>
          <o:OLEObject Type="Embed" ProgID="Visio.Drawing.15" ShapeID="_x0000_i1029" DrawAspect="Content" ObjectID="_1627309343" r:id="rId16"/>
        </w:object>
      </w:r>
    </w:p>
    <w:p w14:paraId="6122FA15" w14:textId="77777777" w:rsidR="005F44E9" w:rsidRPr="00D83AF3" w:rsidRDefault="005F44E9" w:rsidP="005F44E9">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5F44E9" w:rsidRPr="009F6BA8" w14:paraId="6064CC19" w14:textId="77777777" w:rsidTr="008526C6">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5E0EC85"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0DE6B94"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FD1EEA0"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3BC2C4B" w14:textId="77777777" w:rsidR="005F44E9" w:rsidRPr="009F6BA8" w:rsidRDefault="005F44E9" w:rsidP="008526C6">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4FC0D9D"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4A32E1C" w14:textId="77777777" w:rsidR="005F44E9" w:rsidRPr="009F6BA8" w:rsidRDefault="005F44E9" w:rsidP="008526C6">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32C9535" w14:textId="77777777" w:rsidR="005F44E9" w:rsidRPr="009F6BA8" w:rsidRDefault="005F44E9" w:rsidP="008526C6">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5F44E9" w:rsidRPr="009F6BA8" w14:paraId="048E56EB" w14:textId="77777777" w:rsidTr="008526C6">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5F6BD9E"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lastRenderedPageBreak/>
              <w:t>1</w:t>
            </w:r>
          </w:p>
        </w:tc>
        <w:tc>
          <w:tcPr>
            <w:tcW w:w="851" w:type="dxa"/>
            <w:tcBorders>
              <w:top w:val="single" w:sz="6" w:space="0" w:color="auto"/>
              <w:left w:val="single" w:sz="6" w:space="0" w:color="auto"/>
              <w:bottom w:val="single" w:sz="6" w:space="0" w:color="auto"/>
              <w:right w:val="single" w:sz="6" w:space="0" w:color="auto"/>
            </w:tcBorders>
            <w:vAlign w:val="center"/>
          </w:tcPr>
          <w:p w14:paraId="35D51B69"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B8949C9" w14:textId="77777777" w:rsidR="005F44E9" w:rsidRPr="009F6BA8" w:rsidRDefault="005F44E9" w:rsidP="008526C6">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E07829" w14:textId="77777777" w:rsidR="005F44E9" w:rsidRPr="009F6BA8" w:rsidRDefault="005F44E9" w:rsidP="008526C6">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业务身份认证/追缴业务身份认证</w:t>
            </w:r>
          </w:p>
        </w:tc>
        <w:tc>
          <w:tcPr>
            <w:tcW w:w="610" w:type="dxa"/>
            <w:tcBorders>
              <w:top w:val="single" w:sz="6" w:space="0" w:color="auto"/>
              <w:left w:val="single" w:sz="6" w:space="0" w:color="auto"/>
              <w:bottom w:val="single" w:sz="6" w:space="0" w:color="auto"/>
              <w:right w:val="single" w:sz="6" w:space="0" w:color="auto"/>
            </w:tcBorders>
            <w:vAlign w:val="center"/>
          </w:tcPr>
          <w:p w14:paraId="7A6EBC6B"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053F5B12"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95814D" w14:textId="77777777" w:rsidR="005F44E9" w:rsidRPr="009F6BA8" w:rsidRDefault="005F44E9" w:rsidP="008526C6">
            <w:pPr>
              <w:rPr>
                <w:rFonts w:ascii="华文楷体" w:eastAsia="华文楷体" w:hAnsi="华文楷体"/>
                <w:sz w:val="22"/>
              </w:rPr>
            </w:pPr>
          </w:p>
        </w:tc>
      </w:tr>
      <w:tr w:rsidR="005F44E9" w:rsidRPr="009F6BA8" w14:paraId="242EACF8"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A93715"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DB305EE"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7F76B7C"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9E31671" w14:textId="77777777" w:rsidR="005F44E9" w:rsidRPr="009F6BA8" w:rsidRDefault="005F44E9" w:rsidP="008526C6">
            <w:pPr>
              <w:rPr>
                <w:rFonts w:ascii="华文楷体" w:eastAsia="华文楷体" w:hAnsi="华文楷体"/>
                <w:sz w:val="22"/>
              </w:rPr>
            </w:pPr>
            <w:r>
              <w:rPr>
                <w:rFonts w:ascii="华文楷体" w:eastAsia="华文楷体" w:hAnsi="华文楷体" w:hint="eastAsia"/>
                <w:sz w:val="22"/>
              </w:rPr>
              <w:t>选择具体业务身份认证/追加身份认证项目</w:t>
            </w:r>
          </w:p>
        </w:tc>
        <w:tc>
          <w:tcPr>
            <w:tcW w:w="610" w:type="dxa"/>
            <w:tcBorders>
              <w:top w:val="single" w:sz="6" w:space="0" w:color="auto"/>
              <w:left w:val="single" w:sz="6" w:space="0" w:color="auto"/>
              <w:bottom w:val="single" w:sz="6" w:space="0" w:color="auto"/>
              <w:right w:val="single" w:sz="6" w:space="0" w:color="auto"/>
            </w:tcBorders>
            <w:vAlign w:val="center"/>
          </w:tcPr>
          <w:p w14:paraId="57E0AED6"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1A03403"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9F842FC" w14:textId="77777777" w:rsidR="005F44E9" w:rsidRPr="009F6BA8" w:rsidRDefault="005F44E9" w:rsidP="008526C6">
            <w:pPr>
              <w:rPr>
                <w:rFonts w:ascii="华文楷体" w:eastAsia="华文楷体" w:hAnsi="华文楷体"/>
                <w:sz w:val="22"/>
              </w:rPr>
            </w:pPr>
          </w:p>
        </w:tc>
      </w:tr>
      <w:tr w:rsidR="005F44E9" w:rsidRPr="009F6BA8" w14:paraId="06010777"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AE5D64"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541A11E"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1CEC2EF"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1905CB" w14:textId="77777777" w:rsidR="005F44E9" w:rsidRPr="009F6BA8" w:rsidRDefault="005F44E9" w:rsidP="008526C6">
            <w:pPr>
              <w:rPr>
                <w:rFonts w:ascii="华文楷体" w:eastAsia="华文楷体" w:hAnsi="华文楷体"/>
                <w:sz w:val="22"/>
              </w:rPr>
            </w:pPr>
            <w:r>
              <w:rPr>
                <w:rFonts w:ascii="华文楷体" w:eastAsia="华文楷体" w:hAnsi="华文楷体" w:hint="eastAsia"/>
                <w:sz w:val="22"/>
              </w:rPr>
              <w:t>提交业务身份认证/追加身份认证材料</w:t>
            </w:r>
          </w:p>
        </w:tc>
        <w:tc>
          <w:tcPr>
            <w:tcW w:w="610" w:type="dxa"/>
            <w:tcBorders>
              <w:top w:val="single" w:sz="6" w:space="0" w:color="auto"/>
              <w:left w:val="single" w:sz="6" w:space="0" w:color="auto"/>
              <w:bottom w:val="single" w:sz="6" w:space="0" w:color="auto"/>
              <w:right w:val="single" w:sz="6" w:space="0" w:color="auto"/>
            </w:tcBorders>
            <w:vAlign w:val="center"/>
          </w:tcPr>
          <w:p w14:paraId="0F0014B7"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11276D66"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业务身份认证/追缴认证表单</w:t>
            </w:r>
          </w:p>
        </w:tc>
        <w:tc>
          <w:tcPr>
            <w:tcW w:w="1701" w:type="dxa"/>
            <w:tcBorders>
              <w:top w:val="single" w:sz="6" w:space="0" w:color="auto"/>
              <w:left w:val="single" w:sz="6" w:space="0" w:color="auto"/>
              <w:bottom w:val="single" w:sz="6" w:space="0" w:color="auto"/>
              <w:right w:val="single" w:sz="12" w:space="0" w:color="auto"/>
            </w:tcBorders>
            <w:vAlign w:val="center"/>
          </w:tcPr>
          <w:p w14:paraId="309CAF62" w14:textId="77777777" w:rsidR="005F44E9" w:rsidRPr="009F6BA8" w:rsidRDefault="005F44E9" w:rsidP="008526C6">
            <w:pPr>
              <w:rPr>
                <w:rFonts w:ascii="华文楷体" w:eastAsia="华文楷体" w:hAnsi="华文楷体"/>
                <w:sz w:val="22"/>
              </w:rPr>
            </w:pPr>
          </w:p>
        </w:tc>
      </w:tr>
      <w:tr w:rsidR="005F44E9" w:rsidRPr="009F6BA8" w14:paraId="59D0F678"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08810EE"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EFE7D36"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416591B"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654E82" w14:textId="77777777" w:rsidR="005F44E9" w:rsidRPr="009F6BA8" w:rsidRDefault="005F44E9" w:rsidP="008526C6">
            <w:pPr>
              <w:rPr>
                <w:rFonts w:ascii="华文楷体" w:eastAsia="华文楷体" w:hAnsi="华文楷体"/>
                <w:sz w:val="22"/>
              </w:rPr>
            </w:pPr>
            <w:r>
              <w:rPr>
                <w:rFonts w:ascii="华文楷体" w:eastAsia="华文楷体" w:hAnsi="华文楷体" w:hint="eastAsia"/>
                <w:sz w:val="22"/>
              </w:rPr>
              <w:t>判断是否需要人工审核</w:t>
            </w:r>
          </w:p>
        </w:tc>
        <w:tc>
          <w:tcPr>
            <w:tcW w:w="610" w:type="dxa"/>
            <w:tcBorders>
              <w:top w:val="single" w:sz="6" w:space="0" w:color="auto"/>
              <w:left w:val="single" w:sz="6" w:space="0" w:color="auto"/>
              <w:bottom w:val="single" w:sz="6" w:space="0" w:color="auto"/>
              <w:right w:val="single" w:sz="6" w:space="0" w:color="auto"/>
            </w:tcBorders>
            <w:vAlign w:val="center"/>
          </w:tcPr>
          <w:p w14:paraId="018181B6"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059C43C" w14:textId="77777777" w:rsidR="005F44E9" w:rsidRPr="009F6BA8" w:rsidRDefault="005F44E9" w:rsidP="008526C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CA1693" w14:textId="77777777" w:rsidR="005F44E9" w:rsidRPr="009F6BA8" w:rsidRDefault="005F44E9" w:rsidP="008526C6">
            <w:pPr>
              <w:rPr>
                <w:rFonts w:ascii="华文楷体" w:eastAsia="华文楷体" w:hAnsi="华文楷体" w:cs="宋体"/>
                <w:color w:val="000000"/>
                <w:sz w:val="22"/>
                <w:lang w:val="zh-CN"/>
              </w:rPr>
            </w:pPr>
          </w:p>
        </w:tc>
      </w:tr>
      <w:tr w:rsidR="005F44E9" w:rsidRPr="009F6BA8" w14:paraId="10DF6CAB"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8C372E" w14:textId="77777777" w:rsidR="005F44E9" w:rsidRPr="009F6BA8" w:rsidRDefault="005F44E9" w:rsidP="008526C6">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E2DB487"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A739090" w14:textId="77777777" w:rsidR="005F44E9" w:rsidRPr="009F6BA8" w:rsidRDefault="005F44E9" w:rsidP="008526C6">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客户服务岗</w:t>
            </w:r>
          </w:p>
        </w:tc>
        <w:tc>
          <w:tcPr>
            <w:tcW w:w="3501" w:type="dxa"/>
            <w:tcBorders>
              <w:top w:val="single" w:sz="6" w:space="0" w:color="auto"/>
              <w:left w:val="single" w:sz="6" w:space="0" w:color="auto"/>
              <w:bottom w:val="single" w:sz="6" w:space="0" w:color="auto"/>
              <w:right w:val="single" w:sz="6" w:space="0" w:color="auto"/>
            </w:tcBorders>
            <w:vAlign w:val="center"/>
          </w:tcPr>
          <w:p w14:paraId="5E7D9EE8"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系统自动/人工审核业务身份认证/追加身份认证材料</w:t>
            </w:r>
          </w:p>
        </w:tc>
        <w:tc>
          <w:tcPr>
            <w:tcW w:w="610" w:type="dxa"/>
            <w:tcBorders>
              <w:top w:val="single" w:sz="6" w:space="0" w:color="auto"/>
              <w:left w:val="single" w:sz="6" w:space="0" w:color="auto"/>
              <w:bottom w:val="single" w:sz="6" w:space="0" w:color="auto"/>
              <w:right w:val="single" w:sz="6" w:space="0" w:color="auto"/>
            </w:tcBorders>
            <w:vAlign w:val="center"/>
          </w:tcPr>
          <w:p w14:paraId="144605C6"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5D582816" w14:textId="77777777" w:rsidR="005F44E9" w:rsidRPr="009F6BA8" w:rsidRDefault="005F44E9" w:rsidP="008526C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06C5D0"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7C2B6D61"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58A71F"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21049A5"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5E622AB" w14:textId="77777777" w:rsidR="005F44E9" w:rsidRPr="009F6BA8" w:rsidRDefault="005F44E9" w:rsidP="008526C6">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8CCF156"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判断是否法人业务</w:t>
            </w:r>
          </w:p>
        </w:tc>
        <w:tc>
          <w:tcPr>
            <w:tcW w:w="610" w:type="dxa"/>
            <w:tcBorders>
              <w:top w:val="single" w:sz="6" w:space="0" w:color="auto"/>
              <w:left w:val="single" w:sz="6" w:space="0" w:color="auto"/>
              <w:bottom w:val="single" w:sz="6" w:space="0" w:color="auto"/>
              <w:right w:val="single" w:sz="6" w:space="0" w:color="auto"/>
            </w:tcBorders>
            <w:vAlign w:val="center"/>
          </w:tcPr>
          <w:p w14:paraId="0953236C"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7/9</w:t>
            </w:r>
          </w:p>
        </w:tc>
        <w:tc>
          <w:tcPr>
            <w:tcW w:w="850" w:type="dxa"/>
            <w:tcBorders>
              <w:top w:val="single" w:sz="6" w:space="0" w:color="auto"/>
              <w:left w:val="single" w:sz="6" w:space="0" w:color="auto"/>
              <w:bottom w:val="single" w:sz="6" w:space="0" w:color="auto"/>
              <w:right w:val="single" w:sz="6" w:space="0" w:color="auto"/>
            </w:tcBorders>
            <w:vAlign w:val="center"/>
          </w:tcPr>
          <w:p w14:paraId="55829C08" w14:textId="77777777" w:rsidR="005F44E9" w:rsidRPr="009F6BA8" w:rsidRDefault="005F44E9" w:rsidP="008526C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A8C8C9"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0CBA4E92"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102271"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B061ACC"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43EE477"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BCF99D9"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创建法人</w:t>
            </w:r>
          </w:p>
        </w:tc>
        <w:tc>
          <w:tcPr>
            <w:tcW w:w="610" w:type="dxa"/>
            <w:tcBorders>
              <w:top w:val="single" w:sz="6" w:space="0" w:color="auto"/>
              <w:left w:val="single" w:sz="6" w:space="0" w:color="auto"/>
              <w:bottom w:val="single" w:sz="6" w:space="0" w:color="auto"/>
              <w:right w:val="single" w:sz="6" w:space="0" w:color="auto"/>
            </w:tcBorders>
            <w:vAlign w:val="center"/>
          </w:tcPr>
          <w:p w14:paraId="464DF3E5"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7927EC5"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A161899"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105D7D42"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64F83A"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693A3F5"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905D481"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FB64548"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提升或追加法人系统管理员权限</w:t>
            </w:r>
          </w:p>
        </w:tc>
        <w:tc>
          <w:tcPr>
            <w:tcW w:w="610" w:type="dxa"/>
            <w:tcBorders>
              <w:top w:val="single" w:sz="6" w:space="0" w:color="auto"/>
              <w:left w:val="single" w:sz="6" w:space="0" w:color="auto"/>
              <w:bottom w:val="single" w:sz="6" w:space="0" w:color="auto"/>
              <w:right w:val="single" w:sz="6" w:space="0" w:color="auto"/>
            </w:tcBorders>
            <w:vAlign w:val="center"/>
          </w:tcPr>
          <w:p w14:paraId="3E8CD511"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3BD6B508"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EBD52A"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5BE76047"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9B0E03"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0757C67" w14:textId="77777777" w:rsidR="005F44E9" w:rsidRPr="009F6BA8" w:rsidRDefault="005F44E9" w:rsidP="008526C6">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6326A3C"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7227283"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应用对应权限</w:t>
            </w:r>
          </w:p>
        </w:tc>
        <w:tc>
          <w:tcPr>
            <w:tcW w:w="610" w:type="dxa"/>
            <w:tcBorders>
              <w:top w:val="single" w:sz="6" w:space="0" w:color="auto"/>
              <w:left w:val="single" w:sz="6" w:space="0" w:color="auto"/>
              <w:bottom w:val="single" w:sz="6" w:space="0" w:color="auto"/>
              <w:right w:val="single" w:sz="6" w:space="0" w:color="auto"/>
            </w:tcBorders>
            <w:vAlign w:val="center"/>
          </w:tcPr>
          <w:p w14:paraId="3F8FE8F3"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E8988F"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31571B"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4620F429"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66569D8" w14:textId="77777777" w:rsidR="005F44E9" w:rsidRPr="009F6BA8" w:rsidRDefault="005F44E9" w:rsidP="008526C6">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B9A6C72" w14:textId="77777777" w:rsidR="005F44E9" w:rsidRPr="009F6BA8" w:rsidRDefault="005F44E9" w:rsidP="008526C6">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E3F173F"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6BB0D1"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F6B0F1A"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2F35BC"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2D263F"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59F8E0DB"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943A85A" w14:textId="77777777" w:rsidR="005F44E9" w:rsidRPr="009F6BA8" w:rsidRDefault="005F44E9" w:rsidP="008526C6">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39E6E45" w14:textId="77777777" w:rsidR="005F44E9" w:rsidRPr="009F6BA8" w:rsidRDefault="005F44E9" w:rsidP="008526C6">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F9245B"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F4A859"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EB50C0"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D859750"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0AAF6D"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r w:rsidR="005F44E9" w:rsidRPr="009F6BA8" w14:paraId="33CFFEC8" w14:textId="77777777" w:rsidTr="008526C6">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BD71FDB" w14:textId="77777777" w:rsidR="005F44E9" w:rsidRPr="009F6BA8" w:rsidRDefault="005F44E9" w:rsidP="008526C6">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6EDD66C" w14:textId="77777777" w:rsidR="005F44E9" w:rsidRPr="009F6BA8" w:rsidRDefault="005F44E9" w:rsidP="008526C6">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D47BA1D" w14:textId="77777777" w:rsidR="005F44E9" w:rsidRPr="009F6BA8" w:rsidRDefault="005F44E9" w:rsidP="008526C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3BBABF3"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1C052B5" w14:textId="77777777" w:rsidR="005F44E9" w:rsidRPr="009F6BA8" w:rsidRDefault="005F44E9" w:rsidP="008526C6">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31C3E5" w14:textId="77777777" w:rsidR="005F44E9" w:rsidRPr="009F6BA8" w:rsidRDefault="005F44E9" w:rsidP="008526C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34EF60" w14:textId="77777777" w:rsidR="005F44E9" w:rsidRPr="009F6BA8" w:rsidRDefault="005F44E9" w:rsidP="008526C6">
            <w:pPr>
              <w:autoSpaceDE w:val="0"/>
              <w:autoSpaceDN w:val="0"/>
              <w:adjustRightInd w:val="0"/>
              <w:spacing w:line="287" w:lineRule="auto"/>
              <w:rPr>
                <w:rFonts w:ascii="华文楷体" w:eastAsia="华文楷体" w:hAnsi="华文楷体" w:cs="宋体"/>
                <w:color w:val="000000"/>
                <w:sz w:val="22"/>
                <w:lang w:val="zh-CN"/>
              </w:rPr>
            </w:pPr>
          </w:p>
        </w:tc>
      </w:tr>
    </w:tbl>
    <w:p w14:paraId="4D6E0E61" w14:textId="77777777" w:rsidR="005F44E9" w:rsidRPr="002E49E6" w:rsidRDefault="005F44E9" w:rsidP="005F44E9">
      <w:pPr>
        <w:pStyle w:val="af7"/>
        <w:ind w:left="1080"/>
        <w:rPr>
          <w:rFonts w:ascii="华文楷体" w:eastAsia="华文楷体" w:hAnsi="华文楷体"/>
          <w:sz w:val="22"/>
          <w:u w:val="single"/>
        </w:rPr>
      </w:pPr>
    </w:p>
    <w:p w14:paraId="122A8345" w14:textId="77777777" w:rsidR="005F44E9" w:rsidRPr="0049630F" w:rsidRDefault="005F44E9" w:rsidP="005F44E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03FAB45A" w14:textId="77777777" w:rsidR="005F44E9" w:rsidRPr="0049630F" w:rsidRDefault="005F44E9" w:rsidP="005F44E9">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43E5A2B5" w14:textId="77777777" w:rsidR="005F44E9" w:rsidRPr="00F054FD" w:rsidRDefault="005F44E9" w:rsidP="005F44E9">
      <w:pPr>
        <w:pStyle w:val="af7"/>
        <w:ind w:left="1080"/>
        <w:rPr>
          <w:rFonts w:ascii="华文楷体" w:eastAsia="华文楷体" w:hAnsi="华文楷体"/>
          <w:sz w:val="22"/>
        </w:rPr>
      </w:pPr>
    </w:p>
    <w:p w14:paraId="5B9FD491" w14:textId="77777777" w:rsidR="005F44E9" w:rsidRPr="0049630F" w:rsidRDefault="005F44E9" w:rsidP="005F44E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DAA9E36"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定义</w:t>
      </w:r>
    </w:p>
    <w:p w14:paraId="358447CC" w14:textId="77777777" w:rsidR="005F44E9" w:rsidRPr="00903C21" w:rsidRDefault="005F44E9" w:rsidP="005F44E9">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EC33035" w14:textId="77777777" w:rsidR="005F44E9" w:rsidRPr="00903C21" w:rsidRDefault="005F44E9" w:rsidP="005F44E9">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11D2597" w14:textId="77777777" w:rsidR="005F44E9" w:rsidRPr="00903C21" w:rsidRDefault="005F44E9" w:rsidP="005F44E9">
      <w:pPr>
        <w:pStyle w:val="af7"/>
        <w:widowControl/>
        <w:numPr>
          <w:ilvl w:val="0"/>
          <w:numId w:val="13"/>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637DE82"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需提交材料</w:t>
      </w:r>
    </w:p>
    <w:p w14:paraId="485FF419" w14:textId="77777777" w:rsidR="005F44E9" w:rsidRPr="00903C21" w:rsidRDefault="005F44E9" w:rsidP="005F44E9">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42438E0" w14:textId="77777777" w:rsidR="005F44E9" w:rsidRPr="00903C21" w:rsidRDefault="005F44E9" w:rsidP="005F44E9">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1CA6C264" w14:textId="77777777" w:rsidR="005F44E9" w:rsidRPr="00903C21" w:rsidRDefault="005F44E9" w:rsidP="005F44E9">
      <w:pPr>
        <w:pStyle w:val="af7"/>
        <w:widowControl/>
        <w:numPr>
          <w:ilvl w:val="0"/>
          <w:numId w:val="16"/>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447C4813"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自动审核规则</w:t>
      </w:r>
    </w:p>
    <w:p w14:paraId="6EE5E142" w14:textId="77777777" w:rsidR="005F44E9" w:rsidRPr="00903C21" w:rsidRDefault="005F44E9" w:rsidP="005F44E9">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03FF9173" w14:textId="77777777" w:rsidR="005F44E9" w:rsidRPr="00903C21" w:rsidRDefault="005F44E9" w:rsidP="005F44E9">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7E7B8E9D" w14:textId="77777777" w:rsidR="005F44E9" w:rsidRPr="00903C21" w:rsidRDefault="005F44E9" w:rsidP="005F44E9">
      <w:pPr>
        <w:pStyle w:val="af7"/>
        <w:widowControl/>
        <w:numPr>
          <w:ilvl w:val="0"/>
          <w:numId w:val="17"/>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651B12D2"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人工审核规则</w:t>
      </w:r>
    </w:p>
    <w:p w14:paraId="5AADF0CF"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5DFC0BF7"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963E99C"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7905C834" w14:textId="77777777" w:rsidR="005F44E9" w:rsidRPr="00903C21" w:rsidRDefault="005F44E9" w:rsidP="005F44E9">
      <w:pPr>
        <w:pStyle w:val="af7"/>
        <w:widowControl/>
        <w:numPr>
          <w:ilvl w:val="0"/>
          <w:numId w:val="12"/>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业务身份</w:t>
      </w:r>
      <w:r>
        <w:rPr>
          <w:rFonts w:ascii="华文楷体" w:eastAsia="华文楷体" w:hAnsi="华文楷体" w:hint="eastAsia"/>
          <w:color w:val="FF0000"/>
          <w:sz w:val="22"/>
        </w:rPr>
        <w:t>认证系统功能权限模板</w:t>
      </w:r>
    </w:p>
    <w:p w14:paraId="6DDE7E7B"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lastRenderedPageBreak/>
        <w:t>服务采购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0BA71DD0"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52F620C" w14:textId="77777777" w:rsidR="005F44E9" w:rsidRPr="00903C21" w:rsidRDefault="005F44E9" w:rsidP="005F44E9">
      <w:pPr>
        <w:pStyle w:val="af7"/>
        <w:widowControl/>
        <w:numPr>
          <w:ilvl w:val="0"/>
          <w:numId w:val="18"/>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个人、法人</w:t>
      </w:r>
      <w:r>
        <w:rPr>
          <w:rFonts w:ascii="华文楷体" w:eastAsia="华文楷体" w:hAnsi="华文楷体" w:hint="eastAsia"/>
          <w:color w:val="FF0000"/>
          <w:sz w:val="22"/>
        </w:rPr>
        <w:t>、员工</w:t>
      </w:r>
      <w:r w:rsidRPr="00903C21">
        <w:rPr>
          <w:rFonts w:ascii="华文楷体" w:eastAsia="华文楷体" w:hAnsi="华文楷体" w:hint="eastAsia"/>
          <w:color w:val="FF0000"/>
          <w:sz w:val="22"/>
        </w:rPr>
        <w:t>）</w:t>
      </w:r>
    </w:p>
    <w:p w14:paraId="25D123A7" w14:textId="77777777" w:rsidR="005F44E9" w:rsidRPr="0049630F" w:rsidRDefault="005F44E9" w:rsidP="005F44E9">
      <w:pPr>
        <w:pStyle w:val="af7"/>
        <w:ind w:left="1080"/>
        <w:rPr>
          <w:rFonts w:ascii="华文楷体" w:eastAsia="华文楷体" w:hAnsi="华文楷体"/>
          <w:sz w:val="22"/>
        </w:rPr>
      </w:pPr>
    </w:p>
    <w:p w14:paraId="63518778" w14:textId="77777777" w:rsidR="005F44E9" w:rsidRPr="0049630F"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9C70393" w14:textId="77777777" w:rsidR="005F44E9" w:rsidRPr="0049630F"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2E0F757" w14:textId="77777777" w:rsidR="005F44E9"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B7DB5BF" w14:textId="77777777" w:rsidR="005F44E9"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2A10E28" w14:textId="60B24504" w:rsidR="005F44E9" w:rsidRDefault="005F44E9" w:rsidP="005F44E9">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6C9EBFA"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组织架构设置（法人）</w:t>
      </w:r>
    </w:p>
    <w:p w14:paraId="1B6ECCA9"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4AE2605"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本系统法人系统管理员设置组织架构</w:t>
      </w:r>
    </w:p>
    <w:p w14:paraId="27F55141" w14:textId="77777777" w:rsidR="00DA708B" w:rsidRPr="0049630F" w:rsidRDefault="00DA708B" w:rsidP="00DA708B">
      <w:pPr>
        <w:pStyle w:val="af7"/>
        <w:ind w:left="1080"/>
        <w:rPr>
          <w:rFonts w:ascii="华文楷体" w:eastAsia="华文楷体" w:hAnsi="华文楷体"/>
          <w:sz w:val="22"/>
        </w:rPr>
      </w:pPr>
    </w:p>
    <w:p w14:paraId="093AF06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5244A79"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组织架构设置（法人）</w:t>
      </w:r>
    </w:p>
    <w:p w14:paraId="4C49D541" w14:textId="77777777" w:rsidR="00DA708B" w:rsidRPr="0049630F" w:rsidRDefault="00DA708B" w:rsidP="00DA708B">
      <w:pPr>
        <w:pStyle w:val="af7"/>
        <w:rPr>
          <w:rFonts w:ascii="华文楷体" w:eastAsia="华文楷体" w:hAnsi="华文楷体"/>
          <w:sz w:val="22"/>
        </w:rPr>
      </w:pPr>
      <w:r>
        <w:object w:dxaOrig="1477" w:dyaOrig="7536" w14:anchorId="7D595514">
          <v:shape id="_x0000_i1030" type="#_x0000_t75" style="width:73.9pt;height:375.85pt" o:ole="">
            <v:imagedata r:id="rId17" o:title=""/>
          </v:shape>
          <o:OLEObject Type="Embed" ProgID="Visio.Drawing.15" ShapeID="_x0000_i1030" DrawAspect="Content" ObjectID="_1627309344" r:id="rId18"/>
        </w:object>
      </w:r>
    </w:p>
    <w:p w14:paraId="4786FB86"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28B0DABD"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06C268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00E397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CBF8E2D"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BBE4F9C"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F00BF8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ABF9BAA"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3C3C6DD"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3170ED27"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3C43EF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AAFFC9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法人企业</w:t>
            </w:r>
          </w:p>
        </w:tc>
        <w:tc>
          <w:tcPr>
            <w:tcW w:w="1559" w:type="dxa"/>
            <w:tcBorders>
              <w:top w:val="single" w:sz="6" w:space="0" w:color="auto"/>
              <w:left w:val="single" w:sz="6" w:space="0" w:color="auto"/>
              <w:bottom w:val="single" w:sz="6" w:space="0" w:color="auto"/>
              <w:right w:val="single" w:sz="6" w:space="0" w:color="auto"/>
            </w:tcBorders>
            <w:vAlign w:val="center"/>
          </w:tcPr>
          <w:p w14:paraId="0C7B1B68"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系统管理员</w:t>
            </w:r>
          </w:p>
        </w:tc>
        <w:tc>
          <w:tcPr>
            <w:tcW w:w="3501" w:type="dxa"/>
            <w:tcBorders>
              <w:top w:val="single" w:sz="6" w:space="0" w:color="auto"/>
              <w:left w:val="single" w:sz="6" w:space="0" w:color="auto"/>
              <w:bottom w:val="single" w:sz="6" w:space="0" w:color="auto"/>
              <w:right w:val="single" w:sz="6" w:space="0" w:color="auto"/>
            </w:tcBorders>
            <w:vAlign w:val="center"/>
          </w:tcPr>
          <w:p w14:paraId="69D72EBC"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组织机构设置</w:t>
            </w:r>
          </w:p>
        </w:tc>
        <w:tc>
          <w:tcPr>
            <w:tcW w:w="610" w:type="dxa"/>
            <w:tcBorders>
              <w:top w:val="single" w:sz="6" w:space="0" w:color="auto"/>
              <w:left w:val="single" w:sz="6" w:space="0" w:color="auto"/>
              <w:bottom w:val="single" w:sz="6" w:space="0" w:color="auto"/>
              <w:right w:val="single" w:sz="6" w:space="0" w:color="auto"/>
            </w:tcBorders>
            <w:vAlign w:val="center"/>
          </w:tcPr>
          <w:p w14:paraId="7F28C6D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A6169E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2841CB" w14:textId="77777777" w:rsidR="00DA708B" w:rsidRPr="009F6BA8" w:rsidRDefault="00DA708B" w:rsidP="00774DD1">
            <w:pPr>
              <w:rPr>
                <w:rFonts w:ascii="华文楷体" w:eastAsia="华文楷体" w:hAnsi="华文楷体"/>
                <w:sz w:val="22"/>
              </w:rPr>
            </w:pPr>
          </w:p>
        </w:tc>
      </w:tr>
      <w:tr w:rsidR="00DA708B" w:rsidRPr="009F6BA8" w14:paraId="208871B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46B3E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3771853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法人企业</w:t>
            </w:r>
          </w:p>
        </w:tc>
        <w:tc>
          <w:tcPr>
            <w:tcW w:w="1559" w:type="dxa"/>
            <w:tcBorders>
              <w:top w:val="single" w:sz="6" w:space="0" w:color="auto"/>
              <w:left w:val="single" w:sz="6" w:space="0" w:color="auto"/>
              <w:bottom w:val="single" w:sz="6" w:space="0" w:color="auto"/>
              <w:right w:val="single" w:sz="6" w:space="0" w:color="auto"/>
            </w:tcBorders>
          </w:tcPr>
          <w:p w14:paraId="1911051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sidRPr="000174C1">
              <w:rPr>
                <w:rFonts w:ascii="华文楷体" w:eastAsia="华文楷体" w:hAnsi="华文楷体" w:hint="eastAsia"/>
                <w:sz w:val="22"/>
              </w:rPr>
              <w:t>系统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FE4430"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选择组织机构模板</w:t>
            </w:r>
          </w:p>
        </w:tc>
        <w:tc>
          <w:tcPr>
            <w:tcW w:w="610" w:type="dxa"/>
            <w:tcBorders>
              <w:top w:val="single" w:sz="6" w:space="0" w:color="auto"/>
              <w:left w:val="single" w:sz="6" w:space="0" w:color="auto"/>
              <w:bottom w:val="single" w:sz="6" w:space="0" w:color="auto"/>
              <w:right w:val="single" w:sz="6" w:space="0" w:color="auto"/>
            </w:tcBorders>
            <w:vAlign w:val="center"/>
          </w:tcPr>
          <w:p w14:paraId="018ABBA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24EDEAC"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组织机构模板表单</w:t>
            </w:r>
          </w:p>
        </w:tc>
        <w:tc>
          <w:tcPr>
            <w:tcW w:w="1701" w:type="dxa"/>
            <w:tcBorders>
              <w:top w:val="single" w:sz="6" w:space="0" w:color="auto"/>
              <w:left w:val="single" w:sz="6" w:space="0" w:color="auto"/>
              <w:bottom w:val="single" w:sz="6" w:space="0" w:color="auto"/>
              <w:right w:val="single" w:sz="12" w:space="0" w:color="auto"/>
            </w:tcBorders>
            <w:vAlign w:val="center"/>
          </w:tcPr>
          <w:p w14:paraId="66C14BDE" w14:textId="77777777" w:rsidR="00DA708B" w:rsidRPr="009F6BA8" w:rsidRDefault="00DA708B" w:rsidP="00774DD1">
            <w:pPr>
              <w:rPr>
                <w:rFonts w:ascii="华文楷体" w:eastAsia="华文楷体" w:hAnsi="华文楷体"/>
                <w:sz w:val="22"/>
              </w:rPr>
            </w:pPr>
          </w:p>
        </w:tc>
      </w:tr>
      <w:tr w:rsidR="00DA708B" w:rsidRPr="009F6BA8" w14:paraId="481E657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7F732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D71EB8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法人企</w:t>
            </w:r>
            <w:r>
              <w:rPr>
                <w:rFonts w:ascii="华文楷体" w:eastAsia="华文楷体" w:hAnsi="华文楷体" w:hint="eastAsia"/>
                <w:sz w:val="22"/>
              </w:rPr>
              <w:lastRenderedPageBreak/>
              <w:t>业</w:t>
            </w:r>
          </w:p>
        </w:tc>
        <w:tc>
          <w:tcPr>
            <w:tcW w:w="1559" w:type="dxa"/>
            <w:tcBorders>
              <w:top w:val="single" w:sz="6" w:space="0" w:color="auto"/>
              <w:left w:val="single" w:sz="6" w:space="0" w:color="auto"/>
              <w:bottom w:val="single" w:sz="6" w:space="0" w:color="auto"/>
              <w:right w:val="single" w:sz="6" w:space="0" w:color="auto"/>
            </w:tcBorders>
          </w:tcPr>
          <w:p w14:paraId="66644DC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sidRPr="000174C1">
              <w:rPr>
                <w:rFonts w:ascii="华文楷体" w:eastAsia="华文楷体" w:hAnsi="华文楷体" w:hint="eastAsia"/>
                <w:sz w:val="22"/>
              </w:rPr>
              <w:lastRenderedPageBreak/>
              <w:t>系统管理员</w:t>
            </w:r>
          </w:p>
        </w:tc>
        <w:tc>
          <w:tcPr>
            <w:tcW w:w="3501" w:type="dxa"/>
            <w:tcBorders>
              <w:top w:val="single" w:sz="6" w:space="0" w:color="auto"/>
              <w:left w:val="single" w:sz="6" w:space="0" w:color="auto"/>
              <w:bottom w:val="single" w:sz="6" w:space="0" w:color="auto"/>
              <w:right w:val="single" w:sz="6" w:space="0" w:color="auto"/>
            </w:tcBorders>
            <w:vAlign w:val="center"/>
          </w:tcPr>
          <w:p w14:paraId="3109126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修改模板上的岗位字段名称为符合</w:t>
            </w:r>
            <w:r>
              <w:rPr>
                <w:rFonts w:ascii="华文楷体" w:eastAsia="华文楷体" w:hAnsi="华文楷体" w:hint="eastAsia"/>
                <w:sz w:val="22"/>
              </w:rPr>
              <w:lastRenderedPageBreak/>
              <w:t>法人自身业务岗位名称</w:t>
            </w:r>
          </w:p>
        </w:tc>
        <w:tc>
          <w:tcPr>
            <w:tcW w:w="610" w:type="dxa"/>
            <w:tcBorders>
              <w:top w:val="single" w:sz="6" w:space="0" w:color="auto"/>
              <w:left w:val="single" w:sz="6" w:space="0" w:color="auto"/>
              <w:bottom w:val="single" w:sz="6" w:space="0" w:color="auto"/>
              <w:right w:val="single" w:sz="6" w:space="0" w:color="auto"/>
            </w:tcBorders>
            <w:vAlign w:val="center"/>
          </w:tcPr>
          <w:p w14:paraId="4412DE77"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2ED632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组织机</w:t>
            </w:r>
            <w:r>
              <w:rPr>
                <w:rFonts w:ascii="华文楷体" w:eastAsia="华文楷体" w:hAnsi="华文楷体" w:hint="eastAsia"/>
                <w:sz w:val="22"/>
              </w:rPr>
              <w:lastRenderedPageBreak/>
              <w:t>构定义表单</w:t>
            </w:r>
          </w:p>
        </w:tc>
        <w:tc>
          <w:tcPr>
            <w:tcW w:w="1701" w:type="dxa"/>
            <w:tcBorders>
              <w:top w:val="single" w:sz="6" w:space="0" w:color="auto"/>
              <w:left w:val="single" w:sz="6" w:space="0" w:color="auto"/>
              <w:bottom w:val="single" w:sz="6" w:space="0" w:color="auto"/>
              <w:right w:val="single" w:sz="12" w:space="0" w:color="auto"/>
            </w:tcBorders>
            <w:vAlign w:val="center"/>
          </w:tcPr>
          <w:p w14:paraId="0801CCE7" w14:textId="77777777" w:rsidR="00DA708B" w:rsidRPr="009F6BA8" w:rsidRDefault="00DA708B" w:rsidP="00774DD1">
            <w:pPr>
              <w:rPr>
                <w:rFonts w:ascii="华文楷体" w:eastAsia="华文楷体" w:hAnsi="华文楷体"/>
                <w:sz w:val="22"/>
              </w:rPr>
            </w:pPr>
          </w:p>
        </w:tc>
      </w:tr>
      <w:tr w:rsidR="00DA708B" w:rsidRPr="009F6BA8" w14:paraId="2223823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26DB1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AAF29C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E2111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7B6140A"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7F2BB36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A8F36BC"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33B7EA"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1B55791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4876A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FC3D8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D25179"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38C3D1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611572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4A4ACA"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24015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C5D1E4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146B69"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696A1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18EBF8"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921789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41BF71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FE437ED"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426D0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FF0766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5F4BE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EED88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F541C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EA4D5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8A68DE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89DB7D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A2C1C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6F0B53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FB7DCC"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915EB6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8F5993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041DB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5F5A31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B7DA0F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95CD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9D5C22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65076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DDAB18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9D91BC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90A65E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EF3F78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6BE11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A8050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383EBE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86E9A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ABE731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7517DB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C5098D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B04554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047A70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E0BB7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D24C28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FD5DC0"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02530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1375FC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46205E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8A042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CCE28B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FC67B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6138EC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46D0F0"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5CA6D9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1DC059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0CE43D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40EA4B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D0FC9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77AC2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775992C0" w14:textId="77777777" w:rsidR="00DA708B" w:rsidRPr="002E49E6" w:rsidRDefault="00DA708B" w:rsidP="00DA708B">
      <w:pPr>
        <w:pStyle w:val="af7"/>
        <w:ind w:left="1080"/>
        <w:rPr>
          <w:rFonts w:ascii="华文楷体" w:eastAsia="华文楷体" w:hAnsi="华文楷体"/>
          <w:sz w:val="22"/>
          <w:u w:val="single"/>
        </w:rPr>
      </w:pPr>
    </w:p>
    <w:p w14:paraId="425FD8D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20FA612"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法人系统管理员</w:t>
      </w:r>
    </w:p>
    <w:p w14:paraId="5D62F02E" w14:textId="77777777" w:rsidR="00DA708B" w:rsidRPr="00F054FD" w:rsidRDefault="00DA708B" w:rsidP="00DA708B">
      <w:pPr>
        <w:pStyle w:val="af7"/>
        <w:ind w:left="1080"/>
        <w:rPr>
          <w:rFonts w:ascii="华文楷体" w:eastAsia="华文楷体" w:hAnsi="华文楷体"/>
          <w:sz w:val="22"/>
        </w:rPr>
      </w:pPr>
    </w:p>
    <w:p w14:paraId="37A5076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11ABDF5" w14:textId="77777777" w:rsidR="00DA708B" w:rsidRPr="00903C21" w:rsidRDefault="00DA708B" w:rsidP="009B6F80">
      <w:pPr>
        <w:pStyle w:val="af7"/>
        <w:widowControl/>
        <w:numPr>
          <w:ilvl w:val="0"/>
          <w:numId w:val="19"/>
        </w:numPr>
        <w:spacing w:after="0"/>
        <w:jc w:val="left"/>
        <w:rPr>
          <w:rFonts w:ascii="华文楷体" w:eastAsia="华文楷体" w:hAnsi="华文楷体"/>
          <w:color w:val="FF0000"/>
          <w:sz w:val="22"/>
        </w:rPr>
      </w:pPr>
      <w:r>
        <w:rPr>
          <w:rFonts w:ascii="华文楷体" w:eastAsia="华文楷体" w:hAnsi="华文楷体" w:hint="eastAsia"/>
          <w:color w:val="FF0000"/>
          <w:sz w:val="22"/>
        </w:rPr>
        <w:t>法人组织结构类型模板</w:t>
      </w:r>
    </w:p>
    <w:p w14:paraId="09F64649" w14:textId="77777777" w:rsidR="00DA708B" w:rsidRPr="00903C21" w:rsidRDefault="00DA708B" w:rsidP="009B6F80">
      <w:pPr>
        <w:pStyle w:val="af7"/>
        <w:widowControl/>
        <w:numPr>
          <w:ilvl w:val="0"/>
          <w:numId w:val="20"/>
        </w:numPr>
        <w:spacing w:after="0"/>
        <w:jc w:val="left"/>
        <w:rPr>
          <w:rFonts w:ascii="华文楷体" w:eastAsia="华文楷体" w:hAnsi="华文楷体"/>
          <w:color w:val="FF0000"/>
          <w:sz w:val="22"/>
        </w:rPr>
      </w:pPr>
      <w:bookmarkStart w:id="20" w:name="_Hlk15308850"/>
      <w:r w:rsidRPr="00903C21">
        <w:rPr>
          <w:rFonts w:ascii="华文楷体" w:eastAsia="华文楷体" w:hAnsi="华文楷体" w:hint="eastAsia"/>
          <w:color w:val="FF0000"/>
          <w:sz w:val="22"/>
        </w:rPr>
        <w:t>服务采购商</w:t>
      </w:r>
      <w:r>
        <w:rPr>
          <w:rFonts w:ascii="华文楷体" w:eastAsia="华文楷体" w:hAnsi="华文楷体" w:hint="eastAsia"/>
          <w:color w:val="FF0000"/>
          <w:sz w:val="22"/>
        </w:rPr>
        <w:t>(独立公司、集团公司</w:t>
      </w:r>
      <w:r>
        <w:rPr>
          <w:rFonts w:ascii="华文楷体" w:eastAsia="华文楷体" w:hAnsi="华文楷体"/>
          <w:color w:val="FF0000"/>
          <w:sz w:val="22"/>
        </w:rPr>
        <w:t>)</w:t>
      </w:r>
    </w:p>
    <w:p w14:paraId="47F30FAC" w14:textId="77777777" w:rsidR="00DA708B" w:rsidRPr="00903C21" w:rsidRDefault="00DA708B" w:rsidP="009B6F80">
      <w:pPr>
        <w:pStyle w:val="af7"/>
        <w:widowControl/>
        <w:numPr>
          <w:ilvl w:val="0"/>
          <w:numId w:val="20"/>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w:t>
      </w:r>
      <w:r>
        <w:rPr>
          <w:rFonts w:ascii="华文楷体" w:eastAsia="华文楷体" w:hAnsi="华文楷体" w:hint="eastAsia"/>
          <w:color w:val="FF0000"/>
          <w:sz w:val="22"/>
        </w:rPr>
        <w:t>(独立公司、集团公司</w:t>
      </w:r>
      <w:r>
        <w:rPr>
          <w:rFonts w:ascii="华文楷体" w:eastAsia="华文楷体" w:hAnsi="华文楷体"/>
          <w:color w:val="FF0000"/>
          <w:sz w:val="22"/>
        </w:rPr>
        <w:t>)</w:t>
      </w:r>
    </w:p>
    <w:p w14:paraId="52AD1951" w14:textId="77777777" w:rsidR="00DA708B" w:rsidRDefault="00DA708B" w:rsidP="009B6F80">
      <w:pPr>
        <w:pStyle w:val="af7"/>
        <w:widowControl/>
        <w:numPr>
          <w:ilvl w:val="0"/>
          <w:numId w:val="20"/>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lastRenderedPageBreak/>
        <w:t>服务内容和模式提供商</w:t>
      </w:r>
      <w:r>
        <w:rPr>
          <w:rFonts w:ascii="华文楷体" w:eastAsia="华文楷体" w:hAnsi="华文楷体" w:hint="eastAsia"/>
          <w:color w:val="FF0000"/>
          <w:sz w:val="22"/>
        </w:rPr>
        <w:t>(独立公司、集团公司</w:t>
      </w:r>
      <w:r>
        <w:rPr>
          <w:rFonts w:ascii="华文楷体" w:eastAsia="华文楷体" w:hAnsi="华文楷体"/>
          <w:color w:val="FF0000"/>
          <w:sz w:val="22"/>
        </w:rPr>
        <w:t>)</w:t>
      </w:r>
    </w:p>
    <w:p w14:paraId="55B11E7A" w14:textId="77777777" w:rsidR="00DA708B" w:rsidRPr="00903C21" w:rsidRDefault="00DA708B" w:rsidP="009B6F80">
      <w:pPr>
        <w:pStyle w:val="af7"/>
        <w:widowControl/>
        <w:numPr>
          <w:ilvl w:val="0"/>
          <w:numId w:val="20"/>
        </w:numPr>
        <w:spacing w:after="0"/>
        <w:jc w:val="left"/>
        <w:rPr>
          <w:rFonts w:ascii="华文楷体" w:eastAsia="华文楷体" w:hAnsi="华文楷体"/>
          <w:color w:val="FF0000"/>
          <w:sz w:val="22"/>
        </w:rPr>
      </w:pPr>
      <w:r>
        <w:rPr>
          <w:rFonts w:ascii="华文楷体" w:eastAsia="华文楷体" w:hAnsi="华文楷体" w:hint="eastAsia"/>
          <w:color w:val="FF0000"/>
          <w:sz w:val="22"/>
        </w:rPr>
        <w:t>招商团队(独立公司/准公司、集团公司</w:t>
      </w:r>
      <w:r>
        <w:rPr>
          <w:rFonts w:ascii="华文楷体" w:eastAsia="华文楷体" w:hAnsi="华文楷体"/>
          <w:color w:val="FF0000"/>
          <w:sz w:val="22"/>
        </w:rPr>
        <w:t>)</w:t>
      </w:r>
    </w:p>
    <w:bookmarkEnd w:id="20"/>
    <w:p w14:paraId="06EB174C" w14:textId="77777777" w:rsidR="00DA708B" w:rsidRPr="00903C21" w:rsidRDefault="00DA708B" w:rsidP="009B6F80">
      <w:pPr>
        <w:pStyle w:val="af7"/>
        <w:widowControl/>
        <w:numPr>
          <w:ilvl w:val="0"/>
          <w:numId w:val="19"/>
        </w:numPr>
        <w:spacing w:after="0"/>
        <w:jc w:val="left"/>
        <w:rPr>
          <w:rFonts w:ascii="华文楷体" w:eastAsia="华文楷体" w:hAnsi="华文楷体"/>
          <w:color w:val="FF0000"/>
          <w:sz w:val="22"/>
        </w:rPr>
      </w:pPr>
      <w:r>
        <w:rPr>
          <w:rFonts w:ascii="华文楷体" w:eastAsia="华文楷体" w:hAnsi="华文楷体" w:hint="eastAsia"/>
          <w:color w:val="FF0000"/>
          <w:sz w:val="22"/>
        </w:rPr>
        <w:t>字段名称修改规则</w:t>
      </w:r>
    </w:p>
    <w:p w14:paraId="03E98472" w14:textId="77777777" w:rsidR="00DA708B" w:rsidRPr="00903C21" w:rsidRDefault="00DA708B" w:rsidP="009B6F80">
      <w:pPr>
        <w:pStyle w:val="af7"/>
        <w:widowControl/>
        <w:numPr>
          <w:ilvl w:val="0"/>
          <w:numId w:val="2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采购商</w:t>
      </w:r>
    </w:p>
    <w:p w14:paraId="308AC7FB" w14:textId="77777777" w:rsidR="00DA708B" w:rsidRPr="00903C21" w:rsidRDefault="00DA708B" w:rsidP="009B6F80">
      <w:pPr>
        <w:pStyle w:val="af7"/>
        <w:widowControl/>
        <w:numPr>
          <w:ilvl w:val="0"/>
          <w:numId w:val="2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供应商</w:t>
      </w:r>
    </w:p>
    <w:p w14:paraId="5726B55C" w14:textId="77777777" w:rsidR="00DA708B" w:rsidRDefault="00DA708B" w:rsidP="009B6F80">
      <w:pPr>
        <w:pStyle w:val="af7"/>
        <w:widowControl/>
        <w:numPr>
          <w:ilvl w:val="0"/>
          <w:numId w:val="21"/>
        </w:numPr>
        <w:spacing w:after="0"/>
        <w:jc w:val="left"/>
        <w:rPr>
          <w:rFonts w:ascii="华文楷体" w:eastAsia="华文楷体" w:hAnsi="华文楷体"/>
          <w:color w:val="FF0000"/>
          <w:sz w:val="22"/>
        </w:rPr>
      </w:pPr>
      <w:r w:rsidRPr="00903C21">
        <w:rPr>
          <w:rFonts w:ascii="华文楷体" w:eastAsia="华文楷体" w:hAnsi="华文楷体" w:hint="eastAsia"/>
          <w:color w:val="FF0000"/>
          <w:sz w:val="22"/>
        </w:rPr>
        <w:t>服务内容和模式提供商</w:t>
      </w:r>
    </w:p>
    <w:p w14:paraId="030867B6" w14:textId="77777777" w:rsidR="00DA708B" w:rsidRPr="00903C21" w:rsidRDefault="00DA708B" w:rsidP="009B6F80">
      <w:pPr>
        <w:pStyle w:val="af7"/>
        <w:widowControl/>
        <w:numPr>
          <w:ilvl w:val="0"/>
          <w:numId w:val="21"/>
        </w:numPr>
        <w:spacing w:after="0"/>
        <w:jc w:val="left"/>
        <w:rPr>
          <w:rFonts w:ascii="华文楷体" w:eastAsia="华文楷体" w:hAnsi="华文楷体"/>
          <w:color w:val="FF0000"/>
          <w:sz w:val="22"/>
        </w:rPr>
      </w:pPr>
      <w:r>
        <w:rPr>
          <w:rFonts w:ascii="华文楷体" w:eastAsia="华文楷体" w:hAnsi="华文楷体" w:hint="eastAsia"/>
          <w:color w:val="FF0000"/>
          <w:sz w:val="22"/>
        </w:rPr>
        <w:t>招商团队</w:t>
      </w:r>
    </w:p>
    <w:p w14:paraId="747F6A0F" w14:textId="77777777" w:rsidR="00DA708B" w:rsidRPr="00903C21" w:rsidRDefault="00DA708B" w:rsidP="009B6F80">
      <w:pPr>
        <w:pStyle w:val="af7"/>
        <w:widowControl/>
        <w:numPr>
          <w:ilvl w:val="0"/>
          <w:numId w:val="19"/>
        </w:numPr>
        <w:spacing w:after="0"/>
        <w:jc w:val="left"/>
        <w:rPr>
          <w:rFonts w:ascii="华文楷体" w:eastAsia="华文楷体" w:hAnsi="华文楷体"/>
          <w:color w:val="FF0000"/>
          <w:sz w:val="22"/>
        </w:rPr>
      </w:pPr>
      <w:r>
        <w:rPr>
          <w:rFonts w:ascii="华文楷体" w:eastAsia="华文楷体" w:hAnsi="华文楷体" w:hint="eastAsia"/>
          <w:color w:val="FF0000"/>
          <w:sz w:val="22"/>
        </w:rPr>
        <w:t>同部门不同岗位业务处理规则</w:t>
      </w:r>
    </w:p>
    <w:p w14:paraId="5714C373" w14:textId="77777777" w:rsidR="00DA708B" w:rsidRPr="00903C21" w:rsidRDefault="00DA708B" w:rsidP="009B6F80">
      <w:pPr>
        <w:pStyle w:val="af7"/>
        <w:widowControl/>
        <w:numPr>
          <w:ilvl w:val="0"/>
          <w:numId w:val="22"/>
        </w:numPr>
        <w:spacing w:after="0"/>
        <w:jc w:val="left"/>
        <w:rPr>
          <w:rFonts w:ascii="华文楷体" w:eastAsia="华文楷体" w:hAnsi="华文楷体"/>
          <w:color w:val="FF0000"/>
          <w:sz w:val="22"/>
        </w:rPr>
      </w:pPr>
      <w:r>
        <w:rPr>
          <w:rFonts w:ascii="华文楷体" w:eastAsia="华文楷体" w:hAnsi="华文楷体" w:hint="eastAsia"/>
          <w:color w:val="FF0000"/>
          <w:sz w:val="22"/>
        </w:rPr>
        <w:t>指定</w:t>
      </w:r>
    </w:p>
    <w:p w14:paraId="529B093D" w14:textId="77777777" w:rsidR="00DA708B" w:rsidRPr="00535818" w:rsidRDefault="00DA708B" w:rsidP="009B6F80">
      <w:pPr>
        <w:pStyle w:val="af7"/>
        <w:widowControl/>
        <w:numPr>
          <w:ilvl w:val="0"/>
          <w:numId w:val="22"/>
        </w:numPr>
        <w:spacing w:after="0"/>
        <w:jc w:val="left"/>
        <w:rPr>
          <w:rFonts w:ascii="华文楷体" w:eastAsia="华文楷体" w:hAnsi="华文楷体"/>
          <w:color w:val="FF0000"/>
          <w:sz w:val="22"/>
        </w:rPr>
      </w:pPr>
      <w:r w:rsidRPr="00535818">
        <w:rPr>
          <w:rFonts w:ascii="华文楷体" w:eastAsia="华文楷体" w:hAnsi="华文楷体" w:hint="eastAsia"/>
          <w:color w:val="FF0000"/>
          <w:sz w:val="22"/>
        </w:rPr>
        <w:t>互溢</w:t>
      </w:r>
    </w:p>
    <w:p w14:paraId="20BE49AC" w14:textId="77777777" w:rsidR="00DA708B" w:rsidRPr="0049630F" w:rsidRDefault="00DA708B" w:rsidP="00DA708B">
      <w:pPr>
        <w:pStyle w:val="af7"/>
        <w:ind w:left="1080"/>
        <w:rPr>
          <w:rFonts w:ascii="华文楷体" w:eastAsia="华文楷体" w:hAnsi="华文楷体"/>
          <w:sz w:val="22"/>
        </w:rPr>
      </w:pPr>
    </w:p>
    <w:p w14:paraId="3F1CFD2A"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628F824"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CC46CA5"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688E18B"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C413EA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E0E60FF"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查看复制用户、法人系统编码/二维码</w:t>
      </w:r>
    </w:p>
    <w:p w14:paraId="58ABCA9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186CB6E"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bookmarkStart w:id="21" w:name="_Hlk15317645"/>
      <w:r>
        <w:rPr>
          <w:rFonts w:ascii="华文楷体" w:eastAsia="华文楷体" w:hAnsi="华文楷体" w:hint="eastAsia"/>
          <w:sz w:val="22"/>
        </w:rPr>
        <w:t>查看、复制本系统用户、法人的系统身份识别编码</w:t>
      </w:r>
      <w:bookmarkEnd w:id="21"/>
      <w:r>
        <w:rPr>
          <w:rFonts w:ascii="华文楷体" w:eastAsia="华文楷体" w:hAnsi="华文楷体" w:hint="eastAsia"/>
          <w:sz w:val="22"/>
        </w:rPr>
        <w:t>/二维码</w:t>
      </w:r>
    </w:p>
    <w:p w14:paraId="3B3721FD" w14:textId="77777777" w:rsidR="00DA708B" w:rsidRPr="0049630F" w:rsidRDefault="00DA708B" w:rsidP="00DA708B">
      <w:pPr>
        <w:pStyle w:val="af7"/>
        <w:ind w:left="1080"/>
        <w:rPr>
          <w:rFonts w:ascii="华文楷体" w:eastAsia="华文楷体" w:hAnsi="华文楷体"/>
          <w:sz w:val="22"/>
        </w:rPr>
      </w:pPr>
    </w:p>
    <w:p w14:paraId="4D1FB76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流程</w:t>
      </w:r>
    </w:p>
    <w:p w14:paraId="54CB0796"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查看、复制用户、法人的系统编码/二维码</w:t>
      </w:r>
    </w:p>
    <w:p w14:paraId="0BEEEF4B" w14:textId="77777777" w:rsidR="00DA708B" w:rsidRPr="0049630F" w:rsidRDefault="00DA708B" w:rsidP="00DA708B">
      <w:pPr>
        <w:pStyle w:val="af7"/>
        <w:rPr>
          <w:rFonts w:ascii="华文楷体" w:eastAsia="华文楷体" w:hAnsi="华文楷体"/>
          <w:sz w:val="22"/>
        </w:rPr>
      </w:pPr>
      <w:r>
        <w:object w:dxaOrig="5988" w:dyaOrig="9180" w14:anchorId="6721EA82">
          <v:shape id="_x0000_i1031" type="#_x0000_t75" style="width:298.1pt;height:459.35pt" o:ole="">
            <v:imagedata r:id="rId19" o:title=""/>
          </v:shape>
          <o:OLEObject Type="Embed" ProgID="Visio.Drawing.15" ShapeID="_x0000_i1031" DrawAspect="Content" ObjectID="_1627309345" r:id="rId20"/>
        </w:object>
      </w:r>
    </w:p>
    <w:p w14:paraId="685ED601"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0E30CE3A"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944C25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DDFBB7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B2707B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35ECDC4"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708C87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6FE9B26"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092E390"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5D69AAA4"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164426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E54B0F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w:t>
            </w:r>
            <w:r>
              <w:rPr>
                <w:rFonts w:ascii="华文楷体" w:eastAsia="华文楷体" w:hAnsi="华文楷体" w:hint="eastAsia"/>
                <w:sz w:val="22"/>
              </w:rPr>
              <w:lastRenderedPageBreak/>
              <w:t>户</w:t>
            </w:r>
          </w:p>
        </w:tc>
        <w:tc>
          <w:tcPr>
            <w:tcW w:w="1559" w:type="dxa"/>
            <w:tcBorders>
              <w:top w:val="single" w:sz="6" w:space="0" w:color="auto"/>
              <w:left w:val="single" w:sz="6" w:space="0" w:color="auto"/>
              <w:bottom w:val="single" w:sz="6" w:space="0" w:color="auto"/>
              <w:right w:val="single" w:sz="6" w:space="0" w:color="auto"/>
            </w:tcBorders>
            <w:vAlign w:val="center"/>
          </w:tcPr>
          <w:p w14:paraId="12154F52"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690B12A"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sidRPr="004357A5">
              <w:rPr>
                <w:rFonts w:ascii="华文楷体" w:eastAsia="华文楷体" w:hAnsi="华文楷体" w:hint="eastAsia"/>
                <w:sz w:val="22"/>
              </w:rPr>
              <w:t>查看、复制用户、法人的系统编码</w:t>
            </w:r>
            <w:r w:rsidRPr="004357A5">
              <w:rPr>
                <w:rFonts w:ascii="华文楷体" w:eastAsia="华文楷体" w:hAnsi="华文楷体"/>
                <w:sz w:val="22"/>
              </w:rPr>
              <w:t>/</w:t>
            </w:r>
            <w:r w:rsidRPr="004357A5">
              <w:rPr>
                <w:rFonts w:ascii="华文楷体" w:eastAsia="华文楷体" w:hAnsi="华文楷体"/>
                <w:sz w:val="22"/>
              </w:rPr>
              <w:lastRenderedPageBreak/>
              <w:t>二维码</w:t>
            </w:r>
          </w:p>
        </w:tc>
        <w:tc>
          <w:tcPr>
            <w:tcW w:w="610" w:type="dxa"/>
            <w:tcBorders>
              <w:top w:val="single" w:sz="6" w:space="0" w:color="auto"/>
              <w:left w:val="single" w:sz="6" w:space="0" w:color="auto"/>
              <w:bottom w:val="single" w:sz="6" w:space="0" w:color="auto"/>
              <w:right w:val="single" w:sz="6" w:space="0" w:color="auto"/>
            </w:tcBorders>
            <w:vAlign w:val="center"/>
          </w:tcPr>
          <w:p w14:paraId="07E970D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2</w:t>
            </w:r>
          </w:p>
        </w:tc>
        <w:tc>
          <w:tcPr>
            <w:tcW w:w="850" w:type="dxa"/>
            <w:tcBorders>
              <w:top w:val="single" w:sz="6" w:space="0" w:color="auto"/>
              <w:left w:val="single" w:sz="6" w:space="0" w:color="auto"/>
              <w:bottom w:val="single" w:sz="6" w:space="0" w:color="auto"/>
              <w:right w:val="single" w:sz="6" w:space="0" w:color="auto"/>
            </w:tcBorders>
            <w:vAlign w:val="center"/>
          </w:tcPr>
          <w:p w14:paraId="219A1CF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558F5D" w14:textId="77777777" w:rsidR="00DA708B" w:rsidRPr="009F6BA8" w:rsidRDefault="00DA708B" w:rsidP="00774DD1">
            <w:pPr>
              <w:rPr>
                <w:rFonts w:ascii="华文楷体" w:eastAsia="华文楷体" w:hAnsi="华文楷体"/>
                <w:sz w:val="22"/>
              </w:rPr>
            </w:pPr>
          </w:p>
        </w:tc>
      </w:tr>
      <w:tr w:rsidR="00DA708B" w:rsidRPr="009F6BA8" w14:paraId="013CD57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C436D6"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2</w:t>
            </w:r>
          </w:p>
        </w:tc>
        <w:tc>
          <w:tcPr>
            <w:tcW w:w="851" w:type="dxa"/>
            <w:tcBorders>
              <w:top w:val="single" w:sz="6" w:space="0" w:color="auto"/>
              <w:left w:val="single" w:sz="6" w:space="0" w:color="auto"/>
              <w:bottom w:val="single" w:sz="6" w:space="0" w:color="auto"/>
              <w:right w:val="single" w:sz="6" w:space="0" w:color="auto"/>
            </w:tcBorders>
            <w:vAlign w:val="center"/>
          </w:tcPr>
          <w:p w14:paraId="377880B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4EFBA1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BC1C4C4"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显示</w:t>
            </w:r>
            <w:r w:rsidRPr="004357A5">
              <w:rPr>
                <w:rFonts w:ascii="华文楷体" w:eastAsia="华文楷体" w:hAnsi="华文楷体" w:hint="eastAsia"/>
                <w:sz w:val="22"/>
              </w:rPr>
              <w:t>用户</w:t>
            </w:r>
            <w:r>
              <w:rPr>
                <w:rFonts w:ascii="华文楷体" w:eastAsia="华文楷体" w:hAnsi="华文楷体" w:hint="eastAsia"/>
                <w:sz w:val="22"/>
              </w:rPr>
              <w:t>和所属关系为员工的</w:t>
            </w:r>
            <w:r w:rsidRPr="004357A5">
              <w:rPr>
                <w:rFonts w:ascii="华文楷体" w:eastAsia="华文楷体" w:hAnsi="华文楷体" w:hint="eastAsia"/>
                <w:sz w:val="22"/>
              </w:rPr>
              <w:t>法人的系统编码</w:t>
            </w:r>
            <w:r w:rsidRPr="004357A5">
              <w:rPr>
                <w:rFonts w:ascii="华文楷体" w:eastAsia="华文楷体" w:hAnsi="华文楷体"/>
                <w:sz w:val="22"/>
              </w:rPr>
              <w:t>/二维码</w:t>
            </w:r>
          </w:p>
        </w:tc>
        <w:tc>
          <w:tcPr>
            <w:tcW w:w="610" w:type="dxa"/>
            <w:tcBorders>
              <w:top w:val="single" w:sz="6" w:space="0" w:color="auto"/>
              <w:left w:val="single" w:sz="6" w:space="0" w:color="auto"/>
              <w:bottom w:val="single" w:sz="6" w:space="0" w:color="auto"/>
              <w:right w:val="single" w:sz="6" w:space="0" w:color="auto"/>
            </w:tcBorders>
            <w:vAlign w:val="center"/>
          </w:tcPr>
          <w:p w14:paraId="73A65B9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0144EC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1FE910"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纯自然人不显示法人部分</w:t>
            </w:r>
          </w:p>
        </w:tc>
      </w:tr>
      <w:tr w:rsidR="00DA708B" w:rsidRPr="009F6BA8" w14:paraId="0A62FD7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D5269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D36673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B219D3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98A04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所选对应复制按钮</w:t>
            </w:r>
          </w:p>
        </w:tc>
        <w:tc>
          <w:tcPr>
            <w:tcW w:w="610" w:type="dxa"/>
            <w:tcBorders>
              <w:top w:val="single" w:sz="6" w:space="0" w:color="auto"/>
              <w:left w:val="single" w:sz="6" w:space="0" w:color="auto"/>
              <w:bottom w:val="single" w:sz="6" w:space="0" w:color="auto"/>
              <w:right w:val="single" w:sz="6" w:space="0" w:color="auto"/>
            </w:tcBorders>
            <w:vAlign w:val="center"/>
          </w:tcPr>
          <w:p w14:paraId="4149B7D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441DC470"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05CBA9" w14:textId="77777777" w:rsidR="00DA708B" w:rsidRPr="009F6BA8" w:rsidRDefault="00DA708B" w:rsidP="00774DD1">
            <w:pPr>
              <w:rPr>
                <w:rFonts w:ascii="华文楷体" w:eastAsia="华文楷体" w:hAnsi="华文楷体"/>
                <w:sz w:val="22"/>
              </w:rPr>
            </w:pPr>
          </w:p>
        </w:tc>
      </w:tr>
      <w:tr w:rsidR="00DA708B" w:rsidRPr="009F6BA8" w14:paraId="35E94B8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2A2ADB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5EF76D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EAEC76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224CE8E"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将所选系统编码/二维码信息置于系统内存剪贴板</w:t>
            </w:r>
          </w:p>
        </w:tc>
        <w:tc>
          <w:tcPr>
            <w:tcW w:w="610" w:type="dxa"/>
            <w:tcBorders>
              <w:top w:val="single" w:sz="6" w:space="0" w:color="auto"/>
              <w:left w:val="single" w:sz="6" w:space="0" w:color="auto"/>
              <w:bottom w:val="single" w:sz="6" w:space="0" w:color="auto"/>
              <w:right w:val="single" w:sz="6" w:space="0" w:color="auto"/>
            </w:tcBorders>
            <w:vAlign w:val="center"/>
          </w:tcPr>
          <w:p w14:paraId="7914D50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F3D7DA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096EB7"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58CB1CF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2036D3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8816B0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7F5125D"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FCE538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96812E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AAEB9C"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1D8D8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F1B8BD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229D3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1F672B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69BBC9C"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F9F8D4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6FAD5A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E21AE3"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02E666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3BA431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D135D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B0C374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EB29D7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54F371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B025AC7"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4617F4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5B96F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10E032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AD85C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AF1FFC0"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0ED6EA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BAA09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AE680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ED921A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AED6A2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9F3E58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19BD6B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2892BB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35F8B7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3750DB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9D2BD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A857B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3AA5B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C8C83C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B823B0"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F3DD5A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23A42C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020C7B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499FE1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2B5669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2D651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321ADF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5A7D09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1F926C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50E9B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124153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4F785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3C8576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CDF44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BE322E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1C034C"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3B74C4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F6568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A63246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77902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DE3009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9B60F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13BF66A4" w14:textId="77777777" w:rsidR="00DA708B" w:rsidRPr="002E49E6" w:rsidRDefault="00DA708B" w:rsidP="00DA708B">
      <w:pPr>
        <w:pStyle w:val="af7"/>
        <w:ind w:left="1080"/>
        <w:rPr>
          <w:rFonts w:ascii="华文楷体" w:eastAsia="华文楷体" w:hAnsi="华文楷体"/>
          <w:sz w:val="22"/>
          <w:u w:val="single"/>
        </w:rPr>
      </w:pPr>
    </w:p>
    <w:p w14:paraId="30D1702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DC95CF0"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60FF6749" w14:textId="77777777" w:rsidR="00DA708B" w:rsidRPr="00F054FD" w:rsidRDefault="00DA708B" w:rsidP="00DA708B">
      <w:pPr>
        <w:pStyle w:val="af7"/>
        <w:ind w:left="1080"/>
        <w:rPr>
          <w:rFonts w:ascii="华文楷体" w:eastAsia="华文楷体" w:hAnsi="华文楷体"/>
          <w:sz w:val="22"/>
        </w:rPr>
      </w:pPr>
    </w:p>
    <w:p w14:paraId="412A3E5A"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业务规则</w:t>
      </w:r>
    </w:p>
    <w:p w14:paraId="0CA6CC94" w14:textId="77777777" w:rsidR="00DA708B" w:rsidRPr="00903C21" w:rsidRDefault="00DA708B" w:rsidP="009B6F80">
      <w:pPr>
        <w:pStyle w:val="af7"/>
        <w:widowControl/>
        <w:numPr>
          <w:ilvl w:val="0"/>
          <w:numId w:val="23"/>
        </w:numPr>
        <w:spacing w:after="0"/>
        <w:jc w:val="left"/>
        <w:rPr>
          <w:rFonts w:ascii="华文楷体" w:eastAsia="华文楷体" w:hAnsi="华文楷体"/>
          <w:color w:val="FF0000"/>
          <w:sz w:val="22"/>
        </w:rPr>
      </w:pPr>
      <w:r>
        <w:rPr>
          <w:rFonts w:ascii="华文楷体" w:eastAsia="华文楷体" w:hAnsi="华文楷体" w:hint="eastAsia"/>
          <w:color w:val="FF0000"/>
          <w:sz w:val="22"/>
        </w:rPr>
        <w:t>系统用户编码规则</w:t>
      </w:r>
    </w:p>
    <w:p w14:paraId="760300FC" w14:textId="77777777" w:rsidR="00DA708B" w:rsidRPr="00903C21" w:rsidRDefault="00DA708B" w:rsidP="009B6F80">
      <w:pPr>
        <w:pStyle w:val="af7"/>
        <w:widowControl/>
        <w:numPr>
          <w:ilvl w:val="0"/>
          <w:numId w:val="23"/>
        </w:numPr>
        <w:spacing w:after="0"/>
        <w:jc w:val="left"/>
        <w:rPr>
          <w:rFonts w:ascii="华文楷体" w:eastAsia="华文楷体" w:hAnsi="华文楷体"/>
          <w:color w:val="FF0000"/>
          <w:sz w:val="22"/>
        </w:rPr>
      </w:pPr>
      <w:r>
        <w:rPr>
          <w:rFonts w:ascii="华文楷体" w:eastAsia="华文楷体" w:hAnsi="华文楷体" w:hint="eastAsia"/>
          <w:color w:val="FF0000"/>
          <w:sz w:val="22"/>
        </w:rPr>
        <w:t>系统法人编码规则</w:t>
      </w:r>
    </w:p>
    <w:p w14:paraId="6C49BEBA" w14:textId="77777777" w:rsidR="00DA708B" w:rsidRPr="0049630F" w:rsidRDefault="00DA708B" w:rsidP="00DA708B">
      <w:pPr>
        <w:pStyle w:val="af7"/>
        <w:ind w:left="1080"/>
        <w:rPr>
          <w:rFonts w:ascii="华文楷体" w:eastAsia="华文楷体" w:hAnsi="华文楷体"/>
          <w:sz w:val="22"/>
        </w:rPr>
      </w:pPr>
    </w:p>
    <w:p w14:paraId="6426D716"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1164806"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ED5F0A4"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07D6A9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66FFB3A"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105B304" w14:textId="77777777" w:rsidR="00DA708B" w:rsidRDefault="00DA708B" w:rsidP="00DA708B">
      <w:pPr>
        <w:pStyle w:val="af7"/>
        <w:ind w:left="1080"/>
        <w:rPr>
          <w:rFonts w:ascii="华文楷体" w:eastAsia="华文楷体" w:hAnsi="华文楷体"/>
          <w:sz w:val="22"/>
          <w:u w:val="single"/>
        </w:rPr>
      </w:pPr>
    </w:p>
    <w:p w14:paraId="42B17D37"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员工企业关系绑定和解除</w:t>
      </w:r>
    </w:p>
    <w:p w14:paraId="2E1D7BE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C26127F"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1BA06EFA" w14:textId="77777777" w:rsidR="00DA708B" w:rsidRPr="0049630F" w:rsidRDefault="00DA708B" w:rsidP="00DA708B">
      <w:pPr>
        <w:pStyle w:val="af7"/>
        <w:ind w:left="1080"/>
        <w:rPr>
          <w:rFonts w:ascii="华文楷体" w:eastAsia="华文楷体" w:hAnsi="华文楷体"/>
          <w:sz w:val="22"/>
        </w:rPr>
      </w:pPr>
    </w:p>
    <w:p w14:paraId="74CE2251"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30771CB"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FA52FAA" w14:textId="77777777" w:rsidR="00DA708B" w:rsidRPr="0049630F" w:rsidRDefault="00DA708B" w:rsidP="00DA708B">
      <w:pPr>
        <w:pStyle w:val="af7"/>
        <w:rPr>
          <w:rFonts w:ascii="华文楷体" w:eastAsia="华文楷体" w:hAnsi="华文楷体"/>
          <w:sz w:val="22"/>
        </w:rPr>
      </w:pPr>
      <w:r>
        <w:object w:dxaOrig="6000" w:dyaOrig="12900" w14:anchorId="1B2E5C03">
          <v:shape id="_x0000_i1032" type="#_x0000_t75" style="width:300.95pt;height:645.1pt" o:ole="">
            <v:imagedata r:id="rId21" o:title=""/>
          </v:shape>
          <o:OLEObject Type="Embed" ProgID="Visio.Drawing.15" ShapeID="_x0000_i1032" DrawAspect="Content" ObjectID="_1627309346" r:id="rId22"/>
        </w:object>
      </w:r>
    </w:p>
    <w:p w14:paraId="2F22926E"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77B88260"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C586199"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5A50A0A"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77F0B34"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FDDC779"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A3A30E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573778C"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9BDF6F9"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4154B541"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C6E877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750FF4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95D6503"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EF8FC5B"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0F607D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997F30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538CFE" w14:textId="77777777" w:rsidR="00DA708B" w:rsidRPr="009F6BA8" w:rsidRDefault="00DA708B" w:rsidP="00774DD1">
            <w:pPr>
              <w:rPr>
                <w:rFonts w:ascii="华文楷体" w:eastAsia="华文楷体" w:hAnsi="华文楷体"/>
                <w:sz w:val="22"/>
              </w:rPr>
            </w:pPr>
          </w:p>
        </w:tc>
      </w:tr>
      <w:tr w:rsidR="00DA708B" w:rsidRPr="009F6BA8" w14:paraId="04F2DC2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BA554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C67713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770448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9026D59"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D29DBE6"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9E60E5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C0651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1B219DD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3F491D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88CD95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E7B142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C120CA"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613D28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71815E16"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035D5E" w14:textId="77777777" w:rsidR="00DA708B" w:rsidRPr="009F6BA8" w:rsidRDefault="00DA708B" w:rsidP="00774DD1">
            <w:pPr>
              <w:rPr>
                <w:rFonts w:ascii="华文楷体" w:eastAsia="华文楷体" w:hAnsi="华文楷体"/>
                <w:sz w:val="22"/>
              </w:rPr>
            </w:pPr>
          </w:p>
        </w:tc>
      </w:tr>
      <w:tr w:rsidR="00DA708B" w:rsidRPr="009F6BA8" w14:paraId="3A53E3A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3B2026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F12D81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F9173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EFC748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60FD0F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7D1413D"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1C0BE5D"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4B73041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F507C4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DBC224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57CEFDE"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50ACFD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AD4742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378B81D"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3BF00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27F3E4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6FF8B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0A6281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15D452F"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23410D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275D54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D82E25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13251F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2CF772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68529E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DA60D70"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65E5F3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D76F56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7B0598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366D75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5F51B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BD1718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1C106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BAE207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21FBE4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6D4B11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899C73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7D8F3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EBBD7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E052B4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FC167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DF69A5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88BBD9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F6313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CAC42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D3D65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D2E76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824DD6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5ACF4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CE103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950BD6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7F3E2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1807CA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3A7FF0"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4AE44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47BBFA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94D7456"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B74AD2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623ADE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1D4213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20ACC5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34EEB0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9AF37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96761E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73465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35DB8E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D8ADB6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30F7FF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AE05F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328CF7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ACF60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3E23C252" w14:textId="77777777" w:rsidR="00DA708B" w:rsidRPr="002E49E6" w:rsidRDefault="00DA708B" w:rsidP="00DA708B">
      <w:pPr>
        <w:pStyle w:val="af7"/>
        <w:ind w:left="1080"/>
        <w:rPr>
          <w:rFonts w:ascii="华文楷体" w:eastAsia="华文楷体" w:hAnsi="华文楷体"/>
          <w:sz w:val="22"/>
          <w:u w:val="single"/>
        </w:rPr>
      </w:pPr>
    </w:p>
    <w:p w14:paraId="7CE290B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AD7916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AF2083D" w14:textId="77777777" w:rsidR="00DA708B" w:rsidRPr="00F054FD" w:rsidRDefault="00DA708B" w:rsidP="00DA708B">
      <w:pPr>
        <w:pStyle w:val="af7"/>
        <w:ind w:left="1080"/>
        <w:rPr>
          <w:rFonts w:ascii="华文楷体" w:eastAsia="华文楷体" w:hAnsi="华文楷体"/>
          <w:sz w:val="22"/>
        </w:rPr>
      </w:pPr>
    </w:p>
    <w:p w14:paraId="1232F49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7DEE674" w14:textId="77777777" w:rsidR="00DA708B" w:rsidRPr="00903C21" w:rsidRDefault="00DA708B" w:rsidP="009B6F80">
      <w:pPr>
        <w:pStyle w:val="af7"/>
        <w:widowControl/>
        <w:numPr>
          <w:ilvl w:val="0"/>
          <w:numId w:val="25"/>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D3BCB8D"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9FCD125"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2F021A7" w14:textId="77777777" w:rsidR="00DA708B" w:rsidRPr="0049630F" w:rsidRDefault="00DA708B" w:rsidP="00DA708B">
      <w:pPr>
        <w:pStyle w:val="af7"/>
        <w:ind w:left="1080"/>
        <w:rPr>
          <w:rFonts w:ascii="华文楷体" w:eastAsia="华文楷体" w:hAnsi="华文楷体"/>
          <w:sz w:val="22"/>
        </w:rPr>
      </w:pPr>
    </w:p>
    <w:p w14:paraId="1147D9C4"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C79DC5E"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A07C369"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6E07500"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BF56361"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FF26D0A" w14:textId="77777777" w:rsidR="00DA708B" w:rsidRDefault="00DA708B" w:rsidP="009B6F80">
      <w:pPr>
        <w:pStyle w:val="StyleHeading2"/>
        <w:keepNext w:val="0"/>
        <w:widowControl w:val="0"/>
        <w:numPr>
          <w:ilvl w:val="2"/>
          <w:numId w:val="6"/>
        </w:numPr>
        <w:suppressLineNumbers w:val="0"/>
        <w:outlineLvl w:val="2"/>
      </w:pPr>
      <w:r w:rsidRPr="000F42B8">
        <w:rPr>
          <w:rFonts w:hint="eastAsia"/>
        </w:rPr>
        <w:t>员工岗位和权限分配</w:t>
      </w:r>
    </w:p>
    <w:p w14:paraId="624DC23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C20B0EA"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员工的岗位和权限分配</w:t>
      </w:r>
    </w:p>
    <w:p w14:paraId="6D2FE14A" w14:textId="77777777" w:rsidR="00DA708B" w:rsidRPr="0049630F" w:rsidRDefault="00DA708B" w:rsidP="00DA708B">
      <w:pPr>
        <w:pStyle w:val="af7"/>
        <w:ind w:left="1080"/>
        <w:rPr>
          <w:rFonts w:ascii="华文楷体" w:eastAsia="华文楷体" w:hAnsi="华文楷体"/>
          <w:sz w:val="22"/>
        </w:rPr>
      </w:pPr>
    </w:p>
    <w:p w14:paraId="60E2BD61"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58828D9"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岗位和权限分配</w:t>
      </w:r>
    </w:p>
    <w:p w14:paraId="0393FB48" w14:textId="77777777" w:rsidR="00DA708B" w:rsidRPr="0049630F" w:rsidRDefault="00DA708B" w:rsidP="00DA708B">
      <w:pPr>
        <w:pStyle w:val="af7"/>
        <w:rPr>
          <w:rFonts w:ascii="华文楷体" w:eastAsia="华文楷体" w:hAnsi="华文楷体"/>
          <w:sz w:val="22"/>
        </w:rPr>
      </w:pPr>
      <w:r>
        <w:object w:dxaOrig="1477" w:dyaOrig="7765" w14:anchorId="5C8CB050">
          <v:shape id="_x0000_i1033" type="#_x0000_t75" style="width:73.9pt;height:388.8pt" o:ole="">
            <v:imagedata r:id="rId23" o:title=""/>
          </v:shape>
          <o:OLEObject Type="Embed" ProgID="Visio.Drawing.15" ShapeID="_x0000_i1033" DrawAspect="Content" ObjectID="_1627309347" r:id="rId24"/>
        </w:object>
      </w:r>
    </w:p>
    <w:p w14:paraId="5F1BA2BD"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2DD2D933"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23F259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B92188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EC2CFFF"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2B26040"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0233F6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3444F8C"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EAC94BD"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3E44D9E0"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CE3386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3F73D6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EFA7F0A"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管理员</w:t>
            </w:r>
          </w:p>
        </w:tc>
        <w:tc>
          <w:tcPr>
            <w:tcW w:w="3501" w:type="dxa"/>
            <w:tcBorders>
              <w:top w:val="single" w:sz="6" w:space="0" w:color="auto"/>
              <w:left w:val="single" w:sz="6" w:space="0" w:color="auto"/>
              <w:bottom w:val="single" w:sz="6" w:space="0" w:color="auto"/>
              <w:right w:val="single" w:sz="6" w:space="0" w:color="auto"/>
            </w:tcBorders>
            <w:vAlign w:val="center"/>
          </w:tcPr>
          <w:p w14:paraId="2AE88371"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507539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51F14B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6A54D2" w14:textId="77777777" w:rsidR="00DA708B" w:rsidRPr="009F6BA8" w:rsidRDefault="00DA708B" w:rsidP="00774DD1">
            <w:pPr>
              <w:rPr>
                <w:rFonts w:ascii="华文楷体" w:eastAsia="华文楷体" w:hAnsi="华文楷体"/>
                <w:sz w:val="22"/>
              </w:rPr>
            </w:pPr>
          </w:p>
        </w:tc>
      </w:tr>
      <w:tr w:rsidR="00DA708B" w:rsidRPr="009F6BA8" w14:paraId="6C173FC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2673B3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D56B85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2E9DC7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管理员</w:t>
            </w:r>
          </w:p>
        </w:tc>
        <w:tc>
          <w:tcPr>
            <w:tcW w:w="3501" w:type="dxa"/>
            <w:tcBorders>
              <w:top w:val="single" w:sz="6" w:space="0" w:color="auto"/>
              <w:left w:val="single" w:sz="6" w:space="0" w:color="auto"/>
              <w:bottom w:val="single" w:sz="6" w:space="0" w:color="auto"/>
              <w:right w:val="single" w:sz="6" w:space="0" w:color="auto"/>
            </w:tcBorders>
            <w:vAlign w:val="center"/>
          </w:tcPr>
          <w:p w14:paraId="60BB5708"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查询员工并调整员工岗位</w:t>
            </w:r>
          </w:p>
        </w:tc>
        <w:tc>
          <w:tcPr>
            <w:tcW w:w="610" w:type="dxa"/>
            <w:tcBorders>
              <w:top w:val="single" w:sz="6" w:space="0" w:color="auto"/>
              <w:left w:val="single" w:sz="6" w:space="0" w:color="auto"/>
              <w:bottom w:val="single" w:sz="6" w:space="0" w:color="auto"/>
              <w:right w:val="single" w:sz="6" w:space="0" w:color="auto"/>
            </w:tcBorders>
            <w:vAlign w:val="center"/>
          </w:tcPr>
          <w:p w14:paraId="0E06C8A5"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54C1A4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995323"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一个员工可以被分配多个不互斥的岗位/岗位被收回，则权限也</w:t>
            </w:r>
            <w:r>
              <w:rPr>
                <w:rFonts w:ascii="华文楷体" w:eastAsia="华文楷体" w:hAnsi="华文楷体" w:hint="eastAsia"/>
                <w:sz w:val="22"/>
              </w:rPr>
              <w:lastRenderedPageBreak/>
              <w:t>被收回</w:t>
            </w:r>
          </w:p>
        </w:tc>
      </w:tr>
      <w:tr w:rsidR="00DA708B" w:rsidRPr="009F6BA8" w14:paraId="14D2FE4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2F69BD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3</w:t>
            </w:r>
          </w:p>
        </w:tc>
        <w:tc>
          <w:tcPr>
            <w:tcW w:w="851" w:type="dxa"/>
            <w:tcBorders>
              <w:top w:val="single" w:sz="6" w:space="0" w:color="auto"/>
              <w:left w:val="single" w:sz="6" w:space="0" w:color="auto"/>
              <w:bottom w:val="single" w:sz="6" w:space="0" w:color="auto"/>
              <w:right w:val="single" w:sz="6" w:space="0" w:color="auto"/>
            </w:tcBorders>
            <w:vAlign w:val="center"/>
          </w:tcPr>
          <w:p w14:paraId="59C6871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03A39D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CA43A0"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记录岗位并调整权限模板</w:t>
            </w:r>
          </w:p>
        </w:tc>
        <w:tc>
          <w:tcPr>
            <w:tcW w:w="610" w:type="dxa"/>
            <w:tcBorders>
              <w:top w:val="single" w:sz="6" w:space="0" w:color="auto"/>
              <w:left w:val="single" w:sz="6" w:space="0" w:color="auto"/>
              <w:bottom w:val="single" w:sz="6" w:space="0" w:color="auto"/>
              <w:right w:val="single" w:sz="6" w:space="0" w:color="auto"/>
            </w:tcBorders>
            <w:vAlign w:val="center"/>
          </w:tcPr>
          <w:p w14:paraId="1E912C6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260B4F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0A7FBC" w14:textId="77777777" w:rsidR="00DA708B" w:rsidRPr="009F6BA8" w:rsidRDefault="00DA708B" w:rsidP="00774DD1">
            <w:pPr>
              <w:rPr>
                <w:rFonts w:ascii="华文楷体" w:eastAsia="华文楷体" w:hAnsi="华文楷体"/>
                <w:sz w:val="22"/>
              </w:rPr>
            </w:pPr>
          </w:p>
        </w:tc>
      </w:tr>
      <w:tr w:rsidR="00DA708B" w:rsidRPr="009F6BA8" w14:paraId="148CF9F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71BF5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FC716E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3C62D6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C7A214"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39A1A9D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FC7485"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0ED1A2"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7C60D50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F5F12F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D68309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11D62E2"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F6730F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4CE952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43BD05A"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B503D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B92B74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D92E6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BD7177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5ACF4F8"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73EB0C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B107E3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2C7A99F"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0C3334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0526B9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8F121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9B4CAC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D3FB6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60605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E5D56E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DDBBF9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51345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E183F3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F736B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AFB95D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AF9D1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2A423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C3BF18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2AEC06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183E3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1B5BE0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3DFC6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C08793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20357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AAFC5F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4A3CE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0EDE7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78E9F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AF0F75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478C4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7DC433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80ACE1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191755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4505A49"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9A472C5"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D3C31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9172BE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4CB8B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F57199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B7DE99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877D63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862064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398774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25180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72154D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FBACE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A2438E2"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AA72DB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908EE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6C634B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E033C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30470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64C0CDFD" w14:textId="77777777" w:rsidR="00DA708B" w:rsidRPr="002E49E6" w:rsidRDefault="00DA708B" w:rsidP="00DA708B">
      <w:pPr>
        <w:pStyle w:val="af7"/>
        <w:ind w:left="1080"/>
        <w:rPr>
          <w:rFonts w:ascii="华文楷体" w:eastAsia="华文楷体" w:hAnsi="华文楷体"/>
          <w:sz w:val="22"/>
          <w:u w:val="single"/>
        </w:rPr>
      </w:pPr>
    </w:p>
    <w:p w14:paraId="53AB55D9"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F09581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548590FF" w14:textId="77777777" w:rsidR="00DA708B" w:rsidRPr="00F054FD" w:rsidRDefault="00DA708B" w:rsidP="00DA708B">
      <w:pPr>
        <w:pStyle w:val="af7"/>
        <w:ind w:left="1080"/>
        <w:rPr>
          <w:rFonts w:ascii="华文楷体" w:eastAsia="华文楷体" w:hAnsi="华文楷体"/>
          <w:sz w:val="22"/>
        </w:rPr>
      </w:pPr>
    </w:p>
    <w:p w14:paraId="23185F4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90BFC0F" w14:textId="77777777" w:rsidR="00DA708B" w:rsidRPr="00903C21" w:rsidRDefault="00DA708B" w:rsidP="009B6F80">
      <w:pPr>
        <w:pStyle w:val="af7"/>
        <w:widowControl/>
        <w:numPr>
          <w:ilvl w:val="0"/>
          <w:numId w:val="26"/>
        </w:numPr>
        <w:spacing w:after="0"/>
        <w:jc w:val="left"/>
        <w:rPr>
          <w:rFonts w:ascii="华文楷体" w:eastAsia="华文楷体" w:hAnsi="华文楷体"/>
          <w:color w:val="FF0000"/>
          <w:sz w:val="22"/>
        </w:rPr>
      </w:pPr>
      <w:r>
        <w:rPr>
          <w:rFonts w:ascii="华文楷体" w:eastAsia="华文楷体" w:hAnsi="华文楷体" w:hint="eastAsia"/>
          <w:color w:val="FF0000"/>
          <w:sz w:val="22"/>
        </w:rPr>
        <w:t>员工岗位分配规则</w:t>
      </w:r>
    </w:p>
    <w:p w14:paraId="5BD1C069"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8CF6AD1"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8419244"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约束</w:t>
      </w:r>
    </w:p>
    <w:p w14:paraId="36951957"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0F9E1E5"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D5BC603" w14:textId="77777777" w:rsidR="00DA708B" w:rsidRDefault="00DA708B" w:rsidP="00DA708B">
      <w:pPr>
        <w:pStyle w:val="af7"/>
        <w:ind w:left="1080"/>
        <w:rPr>
          <w:rFonts w:ascii="华文楷体" w:eastAsia="华文楷体" w:hAnsi="华文楷体"/>
          <w:sz w:val="22"/>
          <w:u w:val="single"/>
        </w:rPr>
      </w:pPr>
    </w:p>
    <w:p w14:paraId="24C8474B"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分支机构与集团公司关系绑定解除</w:t>
      </w:r>
    </w:p>
    <w:p w14:paraId="3263D8CC"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B80C7B3"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分支机构和集团公司的关系绑定和解除</w:t>
      </w:r>
    </w:p>
    <w:p w14:paraId="567A03B4" w14:textId="77777777" w:rsidR="00DA708B" w:rsidRPr="0049630F" w:rsidRDefault="00DA708B" w:rsidP="00DA708B">
      <w:pPr>
        <w:pStyle w:val="af7"/>
        <w:ind w:left="1080"/>
        <w:rPr>
          <w:rFonts w:ascii="华文楷体" w:eastAsia="华文楷体" w:hAnsi="华文楷体"/>
          <w:sz w:val="22"/>
        </w:rPr>
      </w:pPr>
    </w:p>
    <w:p w14:paraId="21ECFCE4"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BAE6AE8" w14:textId="77777777" w:rsidR="00DA708B" w:rsidRPr="0049630F" w:rsidRDefault="00DA708B" w:rsidP="00DA708B">
      <w:pPr>
        <w:pStyle w:val="af7"/>
        <w:ind w:left="1080"/>
        <w:rPr>
          <w:rFonts w:ascii="华文楷体" w:eastAsia="华文楷体" w:hAnsi="华文楷体"/>
          <w:sz w:val="22"/>
        </w:rPr>
      </w:pPr>
      <w:r w:rsidRPr="00140609">
        <w:rPr>
          <w:rFonts w:ascii="华文楷体" w:eastAsia="华文楷体" w:hAnsi="华文楷体" w:hint="eastAsia"/>
          <w:sz w:val="22"/>
        </w:rPr>
        <w:t>机构和集团关系绑定和解除</w:t>
      </w:r>
    </w:p>
    <w:p w14:paraId="0D4802FA" w14:textId="77777777" w:rsidR="00DA708B" w:rsidRPr="0049630F" w:rsidRDefault="00DA708B" w:rsidP="00DA708B">
      <w:pPr>
        <w:pStyle w:val="af7"/>
        <w:rPr>
          <w:rFonts w:ascii="华文楷体" w:eastAsia="华文楷体" w:hAnsi="华文楷体"/>
          <w:sz w:val="22"/>
        </w:rPr>
      </w:pPr>
      <w:r>
        <w:object w:dxaOrig="5988" w:dyaOrig="12889" w14:anchorId="1C54C302">
          <v:shape id="_x0000_i1034" type="#_x0000_t75" style="width:298.1pt;height:644.65pt" o:ole="">
            <v:imagedata r:id="rId25" o:title=""/>
          </v:shape>
          <o:OLEObject Type="Embed" ProgID="Visio.Drawing.15" ShapeID="_x0000_i1034" DrawAspect="Content" ObjectID="_1627309348" r:id="rId26"/>
        </w:object>
      </w:r>
    </w:p>
    <w:p w14:paraId="1EA6E93E"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600296BF"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44EC0C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C453554"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61BBE7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166CB19"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F8A5F3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A729DDD"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A1EF0A5"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3B6928C9"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E5E0F0D"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974549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EDF04A4"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机构管理员</w:t>
            </w:r>
          </w:p>
        </w:tc>
        <w:tc>
          <w:tcPr>
            <w:tcW w:w="3501" w:type="dxa"/>
            <w:tcBorders>
              <w:top w:val="single" w:sz="6" w:space="0" w:color="auto"/>
              <w:left w:val="single" w:sz="6" w:space="0" w:color="auto"/>
              <w:bottom w:val="single" w:sz="6" w:space="0" w:color="auto"/>
              <w:right w:val="single" w:sz="6" w:space="0" w:color="auto"/>
            </w:tcBorders>
            <w:vAlign w:val="center"/>
          </w:tcPr>
          <w:p w14:paraId="2CC20037"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机构和集团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98F026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E5B89F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C7FE07" w14:textId="77777777" w:rsidR="00DA708B" w:rsidRPr="009F6BA8" w:rsidRDefault="00DA708B" w:rsidP="00774DD1">
            <w:pPr>
              <w:rPr>
                <w:rFonts w:ascii="华文楷体" w:eastAsia="华文楷体" w:hAnsi="华文楷体"/>
                <w:sz w:val="22"/>
              </w:rPr>
            </w:pPr>
          </w:p>
        </w:tc>
      </w:tr>
      <w:tr w:rsidR="00DA708B" w:rsidRPr="009F6BA8" w14:paraId="434947C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4E837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B16E51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85E9FC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机构管理员</w:t>
            </w:r>
          </w:p>
        </w:tc>
        <w:tc>
          <w:tcPr>
            <w:tcW w:w="3501" w:type="dxa"/>
            <w:tcBorders>
              <w:top w:val="single" w:sz="6" w:space="0" w:color="auto"/>
              <w:left w:val="single" w:sz="6" w:space="0" w:color="auto"/>
              <w:bottom w:val="single" w:sz="6" w:space="0" w:color="auto"/>
              <w:right w:val="single" w:sz="6" w:space="0" w:color="auto"/>
            </w:tcBorders>
            <w:vAlign w:val="center"/>
          </w:tcPr>
          <w:p w14:paraId="212496FF"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输入集团法人编码查询并点击绑定/解除按钮</w:t>
            </w:r>
          </w:p>
        </w:tc>
        <w:tc>
          <w:tcPr>
            <w:tcW w:w="610" w:type="dxa"/>
            <w:tcBorders>
              <w:top w:val="single" w:sz="6" w:space="0" w:color="auto"/>
              <w:left w:val="single" w:sz="6" w:space="0" w:color="auto"/>
              <w:bottom w:val="single" w:sz="6" w:space="0" w:color="auto"/>
              <w:right w:val="single" w:sz="6" w:space="0" w:color="auto"/>
            </w:tcBorders>
            <w:vAlign w:val="center"/>
          </w:tcPr>
          <w:p w14:paraId="13C1783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02DF66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52A322"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3D1CC62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52E82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0A19BC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2E1F95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271C20"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116EE75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6ADEE23"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95A662" w14:textId="77777777" w:rsidR="00DA708B" w:rsidRPr="009F6BA8" w:rsidRDefault="00DA708B" w:rsidP="00774DD1">
            <w:pPr>
              <w:rPr>
                <w:rFonts w:ascii="华文楷体" w:eastAsia="华文楷体" w:hAnsi="华文楷体"/>
                <w:sz w:val="22"/>
              </w:rPr>
            </w:pPr>
          </w:p>
        </w:tc>
      </w:tr>
      <w:tr w:rsidR="00DA708B" w:rsidRPr="009F6BA8" w14:paraId="4C70FF0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E9D99A"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D4D94D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45459F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30C52B6"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发送工单给客户服务中心客服专员</w:t>
            </w:r>
          </w:p>
        </w:tc>
        <w:tc>
          <w:tcPr>
            <w:tcW w:w="610" w:type="dxa"/>
            <w:tcBorders>
              <w:top w:val="single" w:sz="6" w:space="0" w:color="auto"/>
              <w:left w:val="single" w:sz="6" w:space="0" w:color="auto"/>
              <w:bottom w:val="single" w:sz="6" w:space="0" w:color="auto"/>
              <w:right w:val="single" w:sz="6" w:space="0" w:color="auto"/>
            </w:tcBorders>
            <w:vAlign w:val="center"/>
          </w:tcPr>
          <w:p w14:paraId="6ACE053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CAB7E9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24AF96"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0E74A10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F3D0B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599A51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25E2856"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客服专员</w:t>
            </w:r>
          </w:p>
        </w:tc>
        <w:tc>
          <w:tcPr>
            <w:tcW w:w="3501" w:type="dxa"/>
            <w:tcBorders>
              <w:top w:val="single" w:sz="6" w:space="0" w:color="auto"/>
              <w:left w:val="single" w:sz="6" w:space="0" w:color="auto"/>
              <w:bottom w:val="single" w:sz="6" w:space="0" w:color="auto"/>
              <w:right w:val="single" w:sz="6" w:space="0" w:color="auto"/>
            </w:tcBorders>
            <w:vAlign w:val="center"/>
          </w:tcPr>
          <w:p w14:paraId="313E36B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AC5212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794E05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6FD61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22611B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51276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361B9A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71BA1E5"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A1E957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42582CA7"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BB5CE45"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B7117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D9E12F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82939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165CAB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91EE92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E2939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C450AA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B7949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CC6DD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E9258D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4B5DD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A5C949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CBE471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BB1BF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72BE8D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A91008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CD6B1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3CAC9B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F66801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A4C488D"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87EF1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EB083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A7D45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88FE3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8C84A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478643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5AA899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A6E351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0F759C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3CA18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D0E922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309228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07F735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846ED3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9AA4269"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3C2B693"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FE2E5C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E956B2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53D17B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3C422E0"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7A98D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0DE7F8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0720C9"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8195B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659470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069E3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AEFEF75"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C228A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9F787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32CEF3EC" w14:textId="77777777" w:rsidR="00DA708B" w:rsidRPr="002E49E6" w:rsidRDefault="00DA708B" w:rsidP="00DA708B">
      <w:pPr>
        <w:pStyle w:val="af7"/>
        <w:ind w:left="1080"/>
        <w:rPr>
          <w:rFonts w:ascii="华文楷体" w:eastAsia="华文楷体" w:hAnsi="华文楷体"/>
          <w:sz w:val="22"/>
          <w:u w:val="single"/>
        </w:rPr>
      </w:pPr>
    </w:p>
    <w:p w14:paraId="4870801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EEE1C7D"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机构和集团</w:t>
      </w:r>
    </w:p>
    <w:p w14:paraId="2FC7BB1B" w14:textId="77777777" w:rsidR="00DA708B" w:rsidRPr="00F054FD" w:rsidRDefault="00DA708B" w:rsidP="00DA708B">
      <w:pPr>
        <w:pStyle w:val="af7"/>
        <w:ind w:left="1080"/>
        <w:rPr>
          <w:rFonts w:ascii="华文楷体" w:eastAsia="华文楷体" w:hAnsi="华文楷体"/>
          <w:sz w:val="22"/>
        </w:rPr>
      </w:pPr>
    </w:p>
    <w:p w14:paraId="1C61D08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F899D16" w14:textId="77777777" w:rsidR="00DA708B" w:rsidRPr="00903C21" w:rsidRDefault="00DA708B" w:rsidP="009B6F80">
      <w:pPr>
        <w:pStyle w:val="af7"/>
        <w:widowControl/>
        <w:numPr>
          <w:ilvl w:val="0"/>
          <w:numId w:val="27"/>
        </w:numPr>
        <w:spacing w:after="0"/>
        <w:jc w:val="left"/>
        <w:rPr>
          <w:rFonts w:ascii="华文楷体" w:eastAsia="华文楷体" w:hAnsi="华文楷体"/>
          <w:color w:val="FF0000"/>
          <w:sz w:val="22"/>
        </w:rPr>
      </w:pPr>
      <w:r>
        <w:rPr>
          <w:rFonts w:ascii="华文楷体" w:eastAsia="华文楷体" w:hAnsi="华文楷体" w:hint="eastAsia"/>
          <w:color w:val="FF0000"/>
          <w:sz w:val="22"/>
        </w:rPr>
        <w:t>机构和集团关系绑定解除规则</w:t>
      </w:r>
    </w:p>
    <w:p w14:paraId="0D5C513A" w14:textId="77777777" w:rsidR="00DA708B" w:rsidRPr="0049630F" w:rsidRDefault="00DA708B" w:rsidP="00DA708B">
      <w:pPr>
        <w:pStyle w:val="af7"/>
        <w:ind w:left="1080"/>
        <w:rPr>
          <w:rFonts w:ascii="华文楷体" w:eastAsia="华文楷体" w:hAnsi="华文楷体"/>
          <w:sz w:val="22"/>
        </w:rPr>
      </w:pPr>
    </w:p>
    <w:p w14:paraId="29A4D7D7"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3F92EAB"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9802E9C"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589045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47960F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F8AB7C2" w14:textId="77777777" w:rsidR="00DA708B" w:rsidRPr="008204BD" w:rsidRDefault="00DA708B" w:rsidP="00DA708B">
      <w:pPr>
        <w:pStyle w:val="af7"/>
        <w:ind w:left="1080"/>
        <w:rPr>
          <w:rFonts w:ascii="华文楷体" w:eastAsia="华文楷体" w:hAnsi="华文楷体"/>
          <w:sz w:val="22"/>
          <w:u w:val="single"/>
          <w:lang w:val="en-GB"/>
        </w:rPr>
      </w:pPr>
    </w:p>
    <w:p w14:paraId="1287C09A" w14:textId="0F0BA0CB" w:rsidR="00BF619E" w:rsidRDefault="00DA708B" w:rsidP="00BF619E">
      <w:pPr>
        <w:pStyle w:val="StyleHeading2"/>
        <w:keepNext w:val="0"/>
        <w:widowControl w:val="0"/>
        <w:numPr>
          <w:ilvl w:val="2"/>
          <w:numId w:val="6"/>
        </w:numPr>
        <w:suppressLineNumbers w:val="0"/>
        <w:outlineLvl w:val="2"/>
        <w:rPr>
          <w:color w:val="FF0000"/>
        </w:rPr>
      </w:pPr>
      <w:r w:rsidRPr="00415475">
        <w:rPr>
          <w:rFonts w:hint="eastAsia"/>
          <w:color w:val="FF0000"/>
        </w:rPr>
        <w:t>一般账</w:t>
      </w:r>
      <w:r w:rsidR="00774DD1">
        <w:rPr>
          <w:rFonts w:hint="eastAsia"/>
          <w:color w:val="FF0000"/>
        </w:rPr>
        <w:t>号</w:t>
      </w:r>
      <w:r w:rsidRPr="00415475">
        <w:rPr>
          <w:rFonts w:hint="eastAsia"/>
          <w:color w:val="FF0000"/>
        </w:rPr>
        <w:t>管理</w:t>
      </w:r>
      <w:r>
        <w:rPr>
          <w:rFonts w:hint="eastAsia"/>
          <w:color w:val="FF0000"/>
        </w:rPr>
        <w:t>（待细化）</w:t>
      </w:r>
    </w:p>
    <w:p w14:paraId="74444F6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7A26DE0B" w14:textId="45D32C48" w:rsidR="00DA708B" w:rsidRDefault="00DA708B" w:rsidP="00BF619E">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账户的一般通用功能:</w:t>
      </w:r>
      <w:r w:rsidR="004F1C18">
        <w:rPr>
          <w:rFonts w:ascii="华文楷体" w:eastAsia="华文楷体" w:hAnsi="华文楷体" w:hint="eastAsia"/>
          <w:sz w:val="22"/>
        </w:rPr>
        <w:t>修</w:t>
      </w:r>
      <w:r>
        <w:rPr>
          <w:rFonts w:ascii="华文楷体" w:eastAsia="华文楷体" w:hAnsi="华文楷体" w:hint="eastAsia"/>
          <w:sz w:val="22"/>
        </w:rPr>
        <w:t>改密码、</w:t>
      </w:r>
      <w:r w:rsidR="004F1C18">
        <w:rPr>
          <w:rFonts w:ascii="华文楷体" w:eastAsia="华文楷体" w:hAnsi="华文楷体" w:hint="eastAsia"/>
          <w:sz w:val="22"/>
        </w:rPr>
        <w:t>修改手机号、新增邮箱、修改邮箱</w:t>
      </w:r>
    </w:p>
    <w:p w14:paraId="38566C20" w14:textId="538C9057" w:rsidR="00BF619E" w:rsidRPr="00BF619E" w:rsidRDefault="00BF619E" w:rsidP="00B165E4">
      <w:pPr>
        <w:pStyle w:val="StyleHeading2"/>
        <w:keepNext w:val="0"/>
        <w:widowControl w:val="0"/>
        <w:numPr>
          <w:ilvl w:val="3"/>
          <w:numId w:val="6"/>
        </w:numPr>
        <w:suppressLineNumbers w:val="0"/>
        <w:ind w:left="1434" w:hanging="1077"/>
        <w:outlineLvl w:val="3"/>
      </w:pPr>
      <w:r>
        <w:rPr>
          <w:rFonts w:hint="eastAsia"/>
        </w:rPr>
        <w:t>修改密码</w:t>
      </w:r>
    </w:p>
    <w:p w14:paraId="528A42CE" w14:textId="7B5C103E" w:rsidR="00BF619E" w:rsidRPr="00BF619E" w:rsidRDefault="00BF619E" w:rsidP="00BF619E">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流程</w:t>
      </w:r>
      <w:r>
        <w:rPr>
          <w:rFonts w:ascii="华文楷体" w:eastAsia="华文楷体" w:hAnsi="华文楷体"/>
          <w:sz w:val="22"/>
          <w:szCs w:val="22"/>
        </w:rPr>
        <w:br/>
      </w:r>
      <w:r w:rsidR="00BA6EA0">
        <w:object w:dxaOrig="8278" w:dyaOrig="13524" w14:anchorId="5C3F16D7">
          <v:shape id="_x0000_i1035" type="#_x0000_t75" style="width:413.75pt;height:676.3pt" o:ole="">
            <v:imagedata r:id="rId27" o:title=""/>
          </v:shape>
          <o:OLEObject Type="Embed" ProgID="Visio.Drawing.15" ShapeID="_x0000_i1035" DrawAspect="Content" ObjectID="_1627309349" r:id="rId28"/>
        </w:object>
      </w:r>
    </w:p>
    <w:p w14:paraId="667EC6CA" w14:textId="6D9E24BF" w:rsidR="00BF619E" w:rsidRPr="00D83AF3" w:rsidRDefault="00BF619E" w:rsidP="00BF619E">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BF619E" w:rsidRPr="009F6BA8" w14:paraId="5C42683C" w14:textId="77777777" w:rsidTr="006A56FF">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89D11F2"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CC62D3C"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9C212BD"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555C27D" w14:textId="77777777" w:rsidR="00BF619E" w:rsidRPr="009F6BA8" w:rsidRDefault="00BF619E" w:rsidP="006A56FF">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613097B"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35F85E2" w14:textId="77777777" w:rsidR="00BF619E" w:rsidRPr="009F6BA8" w:rsidRDefault="00BF619E" w:rsidP="006A56FF">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29FEC8B" w14:textId="77777777" w:rsidR="00BF619E" w:rsidRPr="009F6BA8" w:rsidRDefault="00BF619E" w:rsidP="006A56FF">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BF619E" w:rsidRPr="009F6BA8" w14:paraId="6BF1BEF7" w14:textId="77777777" w:rsidTr="006A56FF">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AA5BA88"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2F1F375" w14:textId="6E8DE0CC"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715B9AD" w14:textId="77777777" w:rsidR="00BF619E" w:rsidRPr="009F6BA8" w:rsidRDefault="00BF619E" w:rsidP="006A56FF">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7810A72" w14:textId="53ACC7C9" w:rsidR="00BF619E" w:rsidRPr="009F6BA8" w:rsidRDefault="003A2A9B" w:rsidP="006A56FF">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进入账号管理界面</w:t>
            </w:r>
          </w:p>
        </w:tc>
        <w:tc>
          <w:tcPr>
            <w:tcW w:w="610" w:type="dxa"/>
            <w:tcBorders>
              <w:top w:val="single" w:sz="6" w:space="0" w:color="auto"/>
              <w:left w:val="single" w:sz="6" w:space="0" w:color="auto"/>
              <w:bottom w:val="single" w:sz="6" w:space="0" w:color="auto"/>
              <w:right w:val="single" w:sz="6" w:space="0" w:color="auto"/>
            </w:tcBorders>
            <w:vAlign w:val="center"/>
          </w:tcPr>
          <w:p w14:paraId="2C7AA722" w14:textId="26793D7E"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86A9698"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203DDB" w14:textId="77777777" w:rsidR="00BF619E" w:rsidRPr="009F6BA8" w:rsidRDefault="00BF619E" w:rsidP="006A56FF">
            <w:pPr>
              <w:rPr>
                <w:rFonts w:ascii="华文楷体" w:eastAsia="华文楷体" w:hAnsi="华文楷体"/>
                <w:sz w:val="22"/>
              </w:rPr>
            </w:pPr>
          </w:p>
        </w:tc>
      </w:tr>
      <w:tr w:rsidR="00BF619E" w:rsidRPr="009F6BA8" w14:paraId="5604AE6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3803B7"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3F3523A" w14:textId="1ABFF6DF"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8A6779B"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5472470" w14:textId="798CCDA9" w:rsidR="00BF619E" w:rsidRPr="009F6BA8" w:rsidRDefault="003A2A9B" w:rsidP="006A56FF">
            <w:pPr>
              <w:rPr>
                <w:rFonts w:ascii="华文楷体" w:eastAsia="华文楷体" w:hAnsi="华文楷体"/>
                <w:sz w:val="22"/>
              </w:rPr>
            </w:pPr>
            <w:r>
              <w:rPr>
                <w:rFonts w:ascii="华文楷体" w:eastAsia="华文楷体" w:hAnsi="华文楷体" w:hint="eastAsia"/>
                <w:sz w:val="22"/>
              </w:rPr>
              <w:t>点击修改密码</w:t>
            </w:r>
          </w:p>
        </w:tc>
        <w:tc>
          <w:tcPr>
            <w:tcW w:w="610" w:type="dxa"/>
            <w:tcBorders>
              <w:top w:val="single" w:sz="6" w:space="0" w:color="auto"/>
              <w:left w:val="single" w:sz="6" w:space="0" w:color="auto"/>
              <w:bottom w:val="single" w:sz="6" w:space="0" w:color="auto"/>
              <w:right w:val="single" w:sz="6" w:space="0" w:color="auto"/>
            </w:tcBorders>
            <w:vAlign w:val="center"/>
          </w:tcPr>
          <w:p w14:paraId="454DC031" w14:textId="29BAB6F2"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2D2FA08"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CEE3C5" w14:textId="77777777" w:rsidR="00BF619E" w:rsidRPr="009F6BA8" w:rsidRDefault="00BF619E" w:rsidP="006A56FF">
            <w:pPr>
              <w:rPr>
                <w:rFonts w:ascii="华文楷体" w:eastAsia="华文楷体" w:hAnsi="华文楷体"/>
                <w:sz w:val="22"/>
              </w:rPr>
            </w:pPr>
          </w:p>
        </w:tc>
      </w:tr>
      <w:tr w:rsidR="00BF619E" w:rsidRPr="00B23157" w14:paraId="7486DD1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A32A85"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AA2E1EB" w14:textId="516E7D29"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5C1D7A8"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87AEEFE" w14:textId="389941C6" w:rsidR="00BF619E" w:rsidRPr="009F6BA8" w:rsidRDefault="003A2A9B" w:rsidP="006A56FF">
            <w:pPr>
              <w:rPr>
                <w:rFonts w:ascii="华文楷体" w:eastAsia="华文楷体" w:hAnsi="华文楷体"/>
                <w:sz w:val="22"/>
              </w:rPr>
            </w:pPr>
            <w:r>
              <w:rPr>
                <w:rFonts w:ascii="华文楷体" w:eastAsia="华文楷体" w:hAnsi="华文楷体" w:hint="eastAsia"/>
                <w:sz w:val="22"/>
              </w:rPr>
              <w:t>填写原密码、新密码</w:t>
            </w:r>
          </w:p>
        </w:tc>
        <w:tc>
          <w:tcPr>
            <w:tcW w:w="610" w:type="dxa"/>
            <w:tcBorders>
              <w:top w:val="single" w:sz="6" w:space="0" w:color="auto"/>
              <w:left w:val="single" w:sz="6" w:space="0" w:color="auto"/>
              <w:bottom w:val="single" w:sz="6" w:space="0" w:color="auto"/>
              <w:right w:val="single" w:sz="6" w:space="0" w:color="auto"/>
            </w:tcBorders>
            <w:vAlign w:val="center"/>
          </w:tcPr>
          <w:p w14:paraId="1F2F7180" w14:textId="6A7D2C82"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7A21EC46" w14:textId="50FC8689" w:rsidR="00BF619E" w:rsidRPr="009F6BA8" w:rsidRDefault="006A56FF" w:rsidP="006A56FF">
            <w:pPr>
              <w:jc w:val="center"/>
              <w:rPr>
                <w:rFonts w:ascii="华文楷体" w:eastAsia="华文楷体" w:hAnsi="华文楷体"/>
                <w:sz w:val="22"/>
              </w:rPr>
            </w:pPr>
            <w:r>
              <w:rPr>
                <w:rFonts w:ascii="华文楷体" w:eastAsia="华文楷体" w:hAnsi="华文楷体"/>
                <w:sz w:val="22"/>
              </w:rPr>
              <w:t>修改密码表单</w:t>
            </w:r>
          </w:p>
        </w:tc>
        <w:tc>
          <w:tcPr>
            <w:tcW w:w="1701" w:type="dxa"/>
            <w:tcBorders>
              <w:top w:val="single" w:sz="6" w:space="0" w:color="auto"/>
              <w:left w:val="single" w:sz="6" w:space="0" w:color="auto"/>
              <w:bottom w:val="single" w:sz="6" w:space="0" w:color="auto"/>
              <w:right w:val="single" w:sz="12" w:space="0" w:color="auto"/>
            </w:tcBorders>
            <w:vAlign w:val="center"/>
          </w:tcPr>
          <w:p w14:paraId="02724327" w14:textId="04ED534E" w:rsidR="00BF619E" w:rsidRPr="009F6BA8" w:rsidRDefault="00B23157" w:rsidP="006A56FF">
            <w:pPr>
              <w:rPr>
                <w:rFonts w:ascii="华文楷体" w:eastAsia="华文楷体" w:hAnsi="华文楷体"/>
                <w:sz w:val="22"/>
              </w:rPr>
            </w:pPr>
            <w:r>
              <w:rPr>
                <w:rFonts w:ascii="华文楷体" w:eastAsia="华文楷体" w:hAnsi="华文楷体" w:hint="eastAsia"/>
                <w:sz w:val="22"/>
              </w:rPr>
              <w:t>对原密码是否和新密码</w:t>
            </w:r>
            <w:proofErr w:type="gramStart"/>
            <w:r>
              <w:rPr>
                <w:rFonts w:ascii="华文楷体" w:eastAsia="华文楷体" w:hAnsi="华文楷体" w:hint="eastAsia"/>
                <w:sz w:val="22"/>
              </w:rPr>
              <w:t>不做对</w:t>
            </w:r>
            <w:proofErr w:type="gramEnd"/>
            <w:r>
              <w:rPr>
                <w:rFonts w:ascii="华文楷体" w:eastAsia="华文楷体" w:hAnsi="华文楷体" w:hint="eastAsia"/>
                <w:sz w:val="22"/>
              </w:rPr>
              <w:t>比</w:t>
            </w:r>
          </w:p>
        </w:tc>
      </w:tr>
      <w:tr w:rsidR="00BF619E" w:rsidRPr="009F6BA8" w14:paraId="28D10B54"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4DCEF2F"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AD0CC71" w14:textId="16C477EC"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73FFA52"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C72EB84" w14:textId="4B2E1190" w:rsidR="00BF619E" w:rsidRPr="009F6BA8" w:rsidRDefault="003A2A9B" w:rsidP="006A56FF">
            <w:pPr>
              <w:rPr>
                <w:rFonts w:ascii="华文楷体" w:eastAsia="华文楷体" w:hAnsi="华文楷体"/>
                <w:sz w:val="22"/>
              </w:rPr>
            </w:pPr>
            <w:r>
              <w:rPr>
                <w:rFonts w:ascii="华文楷体" w:eastAsia="华文楷体" w:hAnsi="华文楷体" w:hint="eastAsia"/>
                <w:sz w:val="22"/>
              </w:rPr>
              <w:t>发送给默认手机号码验证码</w:t>
            </w:r>
          </w:p>
        </w:tc>
        <w:tc>
          <w:tcPr>
            <w:tcW w:w="610" w:type="dxa"/>
            <w:tcBorders>
              <w:top w:val="single" w:sz="6" w:space="0" w:color="auto"/>
              <w:left w:val="single" w:sz="6" w:space="0" w:color="auto"/>
              <w:bottom w:val="single" w:sz="6" w:space="0" w:color="auto"/>
              <w:right w:val="single" w:sz="6" w:space="0" w:color="auto"/>
            </w:tcBorders>
            <w:vAlign w:val="center"/>
          </w:tcPr>
          <w:p w14:paraId="2FC1E49F" w14:textId="48C3E74E"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C6C6E0C" w14:textId="77777777" w:rsidR="00BF619E" w:rsidRPr="009F6BA8" w:rsidRDefault="00BF619E"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C68460" w14:textId="7A403356" w:rsidR="00BF619E" w:rsidRPr="009F6BA8" w:rsidRDefault="00B23157" w:rsidP="006A56FF">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验证码为X位</w:t>
            </w:r>
          </w:p>
        </w:tc>
      </w:tr>
      <w:tr w:rsidR="00BF619E" w:rsidRPr="009F6BA8" w14:paraId="363FE266"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AC4EAF" w14:textId="77777777" w:rsidR="00BF619E" w:rsidRPr="009F6BA8" w:rsidRDefault="00BF619E" w:rsidP="006A56FF">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4B53801E" w14:textId="0A394D0A"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D66D1FE" w14:textId="77777777" w:rsidR="00BF619E" w:rsidRPr="009F6BA8" w:rsidRDefault="00BF619E"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C92E7F9" w14:textId="247E1BDA" w:rsidR="00BF619E" w:rsidRPr="009F6BA8" w:rsidRDefault="003A2A9B"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3ADA081C" w14:textId="1E8D697D"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5975ED0B" w14:textId="77777777" w:rsidR="00BF619E" w:rsidRPr="009F6BA8" w:rsidRDefault="00BF619E"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1394CB"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47000A6D"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DD34CD" w14:textId="77777777"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03F7CD6" w14:textId="534D23DE"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EA4C17C" w14:textId="77777777" w:rsidR="00BF619E" w:rsidRPr="009F6BA8" w:rsidRDefault="00BF619E"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19F7E2D" w14:textId="3CB36203" w:rsidR="00BF619E" w:rsidRPr="009F6BA8" w:rsidRDefault="003A2A9B"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4EB85B30" w14:textId="3214A532" w:rsidR="00BF619E" w:rsidRPr="009F6BA8" w:rsidRDefault="003A2A9B" w:rsidP="006A56FF">
            <w:pPr>
              <w:jc w:val="center"/>
              <w:rPr>
                <w:rFonts w:ascii="华文楷体" w:eastAsia="华文楷体" w:hAnsi="华文楷体"/>
                <w:sz w:val="22"/>
              </w:rPr>
            </w:pPr>
            <w:r>
              <w:rPr>
                <w:rFonts w:ascii="华文楷体" w:eastAsia="华文楷体" w:hAnsi="华文楷体" w:hint="eastAsia"/>
                <w:sz w:val="22"/>
              </w:rPr>
              <w:t>5/7</w:t>
            </w:r>
          </w:p>
        </w:tc>
        <w:tc>
          <w:tcPr>
            <w:tcW w:w="850" w:type="dxa"/>
            <w:tcBorders>
              <w:top w:val="single" w:sz="6" w:space="0" w:color="auto"/>
              <w:left w:val="single" w:sz="6" w:space="0" w:color="auto"/>
              <w:bottom w:val="single" w:sz="6" w:space="0" w:color="auto"/>
              <w:right w:val="single" w:sz="6" w:space="0" w:color="auto"/>
            </w:tcBorders>
            <w:vAlign w:val="center"/>
          </w:tcPr>
          <w:p w14:paraId="118F2E49" w14:textId="77777777" w:rsidR="00BF619E" w:rsidRPr="009F6BA8" w:rsidRDefault="00BF619E"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EF64EF"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23FC4B9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9CDD20" w14:textId="77777777"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7DBF330" w14:textId="5165CE12"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C0D34C2"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1ADB26B" w14:textId="6612D5DF" w:rsidR="00BF619E" w:rsidRPr="009F6BA8" w:rsidRDefault="003A2A9B"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修改密码成功</w:t>
            </w:r>
          </w:p>
        </w:tc>
        <w:tc>
          <w:tcPr>
            <w:tcW w:w="610" w:type="dxa"/>
            <w:tcBorders>
              <w:top w:val="single" w:sz="6" w:space="0" w:color="auto"/>
              <w:left w:val="single" w:sz="6" w:space="0" w:color="auto"/>
              <w:bottom w:val="single" w:sz="6" w:space="0" w:color="auto"/>
              <w:right w:val="single" w:sz="6" w:space="0" w:color="auto"/>
            </w:tcBorders>
            <w:vAlign w:val="center"/>
          </w:tcPr>
          <w:p w14:paraId="3FA298B3"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BC8DF18"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239447"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7EA61E6A"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ED0453" w14:textId="77777777"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FCBB287"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8CBEBC"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7DF609"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954728A"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BAE59C"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076477"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1DD726FB"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5E9CC02" w14:textId="77777777" w:rsidR="00BF619E" w:rsidRPr="009F6BA8" w:rsidRDefault="00BF619E" w:rsidP="006A56FF">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5443A2D"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7894D6"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DF289F7"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CA3B9B8"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018C4BF"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40CBCC"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0ED93BF8"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1FF24CD" w14:textId="77777777" w:rsidR="00BF619E" w:rsidRPr="009F6BA8" w:rsidRDefault="00BF619E"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433C077"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6B4F9A"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FD98D87"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81751ED"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1AEE1CA"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D18E36B"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2144398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DE4022" w14:textId="77777777" w:rsidR="00BF619E" w:rsidRPr="009F6BA8" w:rsidRDefault="00BF619E"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F4F242D"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A2BCBA8"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D30C8DF"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396C883"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971797"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70D911"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r w:rsidR="00BF619E" w:rsidRPr="009F6BA8" w14:paraId="04E14DFD"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5F5CB6" w14:textId="77777777" w:rsidR="00BF619E" w:rsidRPr="009F6BA8" w:rsidRDefault="00BF619E"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2749133" w14:textId="77777777" w:rsidR="00BF619E" w:rsidRPr="009F6BA8" w:rsidRDefault="00BF619E"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F33E9F" w14:textId="77777777" w:rsidR="00BF619E" w:rsidRPr="009F6BA8" w:rsidRDefault="00BF619E"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AB64595"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D984D94" w14:textId="77777777" w:rsidR="00BF619E" w:rsidRPr="009F6BA8" w:rsidRDefault="00BF619E"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6E5088D" w14:textId="77777777" w:rsidR="00BF619E" w:rsidRPr="009F6BA8" w:rsidRDefault="00BF619E"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85BE45" w14:textId="77777777" w:rsidR="00BF619E" w:rsidRPr="009F6BA8" w:rsidRDefault="00BF619E" w:rsidP="006A56FF">
            <w:pPr>
              <w:autoSpaceDE w:val="0"/>
              <w:autoSpaceDN w:val="0"/>
              <w:adjustRightInd w:val="0"/>
              <w:spacing w:line="287" w:lineRule="auto"/>
              <w:rPr>
                <w:rFonts w:ascii="华文楷体" w:eastAsia="华文楷体" w:hAnsi="华文楷体" w:cs="宋体"/>
                <w:color w:val="000000"/>
                <w:sz w:val="22"/>
                <w:lang w:val="zh-CN"/>
              </w:rPr>
            </w:pPr>
          </w:p>
        </w:tc>
      </w:tr>
    </w:tbl>
    <w:p w14:paraId="52798C32" w14:textId="77777777" w:rsidR="00BF619E" w:rsidRPr="002E49E6" w:rsidRDefault="00BF619E" w:rsidP="00BF619E">
      <w:pPr>
        <w:pStyle w:val="af7"/>
        <w:ind w:left="1080"/>
        <w:rPr>
          <w:rFonts w:ascii="华文楷体" w:eastAsia="华文楷体" w:hAnsi="华文楷体"/>
          <w:sz w:val="22"/>
          <w:u w:val="single"/>
        </w:rPr>
      </w:pPr>
    </w:p>
    <w:p w14:paraId="1C04373A" w14:textId="77777777" w:rsidR="00BF619E" w:rsidRPr="0049630F" w:rsidRDefault="00BF619E" w:rsidP="00BF619E">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8C77679" w14:textId="77777777" w:rsidR="00BF619E" w:rsidRPr="0049630F" w:rsidRDefault="00BF619E" w:rsidP="00BF619E">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718E7F5" w14:textId="77777777" w:rsidR="00BF619E" w:rsidRPr="00F054FD" w:rsidRDefault="00BF619E" w:rsidP="00BF619E">
      <w:pPr>
        <w:pStyle w:val="af7"/>
        <w:ind w:left="1080"/>
        <w:rPr>
          <w:rFonts w:ascii="华文楷体" w:eastAsia="华文楷体" w:hAnsi="华文楷体"/>
          <w:sz w:val="22"/>
        </w:rPr>
      </w:pPr>
    </w:p>
    <w:p w14:paraId="66535761" w14:textId="0D8CD871" w:rsidR="00BF619E" w:rsidRPr="00704F39" w:rsidRDefault="00BF619E" w:rsidP="00704F3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64C12E9" w14:textId="77777777" w:rsidR="00BF619E" w:rsidRPr="0049630F"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F7E32FC" w14:textId="77777777" w:rsidR="00BF619E" w:rsidRPr="0049630F"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776CC2F" w14:textId="77777777" w:rsidR="00BF619E"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383EA5C" w14:textId="77777777" w:rsidR="00BF619E"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F87736B" w14:textId="66F49671" w:rsidR="00BF619E" w:rsidRPr="00BF619E" w:rsidRDefault="00BF619E" w:rsidP="00BF619E">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839C5FD" w14:textId="205F37AC" w:rsidR="00704F39" w:rsidRPr="00704F39" w:rsidRDefault="00BF619E" w:rsidP="00B165E4">
      <w:pPr>
        <w:pStyle w:val="StyleHeading2"/>
        <w:keepNext w:val="0"/>
        <w:widowControl w:val="0"/>
        <w:numPr>
          <w:ilvl w:val="3"/>
          <w:numId w:val="6"/>
        </w:numPr>
        <w:suppressLineNumbers w:val="0"/>
        <w:ind w:left="1434" w:hanging="1077"/>
        <w:outlineLvl w:val="3"/>
      </w:pPr>
      <w:r>
        <w:rPr>
          <w:rFonts w:hint="eastAsia"/>
        </w:rPr>
        <w:t>修改手机号</w:t>
      </w:r>
    </w:p>
    <w:p w14:paraId="3CF16BE8" w14:textId="14C5824B" w:rsidR="00704F39" w:rsidRDefault="00704F39" w:rsidP="00704F39">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流程</w:t>
      </w:r>
    </w:p>
    <w:p w14:paraId="7122F336" w14:textId="29D546FE" w:rsidR="00B165E4" w:rsidRDefault="00B165E4" w:rsidP="00704F39">
      <w:pPr>
        <w:pStyle w:val="10"/>
        <w:spacing w:beforeLines="50" w:before="156" w:afterLines="50" w:after="156" w:line="360" w:lineRule="auto"/>
        <w:ind w:firstLineChars="0" w:firstLine="0"/>
        <w:rPr>
          <w:rFonts w:ascii="华文楷体" w:eastAsia="华文楷体" w:hAnsi="华文楷体"/>
          <w:sz w:val="22"/>
          <w:szCs w:val="22"/>
        </w:rPr>
      </w:pPr>
      <w:r>
        <w:object w:dxaOrig="8278" w:dyaOrig="13524" w14:anchorId="719630A6">
          <v:shape id="_x0000_i1036" type="#_x0000_t75" style="width:413.75pt;height:676.3pt" o:ole="">
            <v:imagedata r:id="rId29" o:title=""/>
          </v:shape>
          <o:OLEObject Type="Embed" ProgID="Visio.Drawing.15" ShapeID="_x0000_i1036" DrawAspect="Content" ObjectID="_1627309350" r:id="rId30"/>
        </w:object>
      </w:r>
    </w:p>
    <w:p w14:paraId="36612956" w14:textId="77777777" w:rsidR="00704F39" w:rsidRPr="00D83AF3" w:rsidRDefault="00704F39" w:rsidP="00704F39">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704F39" w:rsidRPr="009F6BA8" w14:paraId="4C968B22" w14:textId="77777777" w:rsidTr="006A56FF">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87B9126"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77C2E87"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211D514"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1280030" w14:textId="77777777" w:rsidR="00704F39" w:rsidRPr="009F6BA8" w:rsidRDefault="00704F39" w:rsidP="006A56FF">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69BF373"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7D77496" w14:textId="77777777" w:rsidR="00704F39" w:rsidRPr="009F6BA8" w:rsidRDefault="00704F39" w:rsidP="006A56FF">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FA08836" w14:textId="77777777" w:rsidR="00704F39" w:rsidRPr="009F6BA8" w:rsidRDefault="00704F39" w:rsidP="006A56FF">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704F39" w:rsidRPr="009F6BA8" w14:paraId="5157E2F7" w14:textId="77777777" w:rsidTr="006A56FF">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664796F"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7936840"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D131953" w14:textId="77777777" w:rsidR="00704F39" w:rsidRPr="009F6BA8" w:rsidRDefault="00704F39" w:rsidP="006A56FF">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0BF2FDD" w14:textId="77777777" w:rsidR="00704F39" w:rsidRPr="009F6BA8" w:rsidRDefault="00704F39" w:rsidP="006A56FF">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进入账号管理界面</w:t>
            </w:r>
          </w:p>
        </w:tc>
        <w:tc>
          <w:tcPr>
            <w:tcW w:w="610" w:type="dxa"/>
            <w:tcBorders>
              <w:top w:val="single" w:sz="6" w:space="0" w:color="auto"/>
              <w:left w:val="single" w:sz="6" w:space="0" w:color="auto"/>
              <w:bottom w:val="single" w:sz="6" w:space="0" w:color="auto"/>
              <w:right w:val="single" w:sz="6" w:space="0" w:color="auto"/>
            </w:tcBorders>
            <w:vAlign w:val="center"/>
          </w:tcPr>
          <w:p w14:paraId="319BF94B"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7B77B14"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4F97705" w14:textId="77777777" w:rsidR="00704F39" w:rsidRPr="009F6BA8" w:rsidRDefault="00704F39" w:rsidP="006A56FF">
            <w:pPr>
              <w:rPr>
                <w:rFonts w:ascii="华文楷体" w:eastAsia="华文楷体" w:hAnsi="华文楷体"/>
                <w:sz w:val="22"/>
              </w:rPr>
            </w:pPr>
          </w:p>
        </w:tc>
      </w:tr>
      <w:tr w:rsidR="00704F39" w:rsidRPr="009F6BA8" w14:paraId="13B31F5C"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AB0A01"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3AB8DE6"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76F799D"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A993354" w14:textId="347CC4F1" w:rsidR="00704F39" w:rsidRPr="009F6BA8" w:rsidRDefault="00704F39" w:rsidP="00704F39">
            <w:pPr>
              <w:rPr>
                <w:rFonts w:ascii="华文楷体" w:eastAsia="华文楷体" w:hAnsi="华文楷体"/>
                <w:sz w:val="22"/>
              </w:rPr>
            </w:pPr>
            <w:r>
              <w:rPr>
                <w:rFonts w:ascii="华文楷体" w:eastAsia="华文楷体" w:hAnsi="华文楷体" w:hint="eastAsia"/>
                <w:sz w:val="22"/>
              </w:rPr>
              <w:t>点击修改手机号按钮</w:t>
            </w:r>
          </w:p>
        </w:tc>
        <w:tc>
          <w:tcPr>
            <w:tcW w:w="610" w:type="dxa"/>
            <w:tcBorders>
              <w:top w:val="single" w:sz="6" w:space="0" w:color="auto"/>
              <w:left w:val="single" w:sz="6" w:space="0" w:color="auto"/>
              <w:bottom w:val="single" w:sz="6" w:space="0" w:color="auto"/>
              <w:right w:val="single" w:sz="6" w:space="0" w:color="auto"/>
            </w:tcBorders>
            <w:vAlign w:val="center"/>
          </w:tcPr>
          <w:p w14:paraId="62531FAA"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9F2AA3B"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795B5E" w14:textId="77777777" w:rsidR="00704F39" w:rsidRPr="009F6BA8" w:rsidRDefault="00704F39" w:rsidP="006A56FF">
            <w:pPr>
              <w:rPr>
                <w:rFonts w:ascii="华文楷体" w:eastAsia="华文楷体" w:hAnsi="华文楷体"/>
                <w:sz w:val="22"/>
              </w:rPr>
            </w:pPr>
          </w:p>
        </w:tc>
      </w:tr>
      <w:tr w:rsidR="00704F39" w:rsidRPr="009F6BA8" w14:paraId="3E7B6233"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C6C9B6"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A353B49"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7303623"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F99B5A7" w14:textId="3261A08C" w:rsidR="00704F39" w:rsidRPr="009F6BA8" w:rsidRDefault="00704F39" w:rsidP="00704F39">
            <w:pPr>
              <w:rPr>
                <w:rFonts w:ascii="华文楷体" w:eastAsia="华文楷体" w:hAnsi="华文楷体"/>
                <w:sz w:val="22"/>
              </w:rPr>
            </w:pPr>
            <w:r>
              <w:rPr>
                <w:rFonts w:ascii="华文楷体" w:eastAsia="华文楷体" w:hAnsi="华文楷体" w:hint="eastAsia"/>
                <w:sz w:val="22"/>
              </w:rPr>
              <w:t>填写原手机号、新手机号</w:t>
            </w:r>
          </w:p>
        </w:tc>
        <w:tc>
          <w:tcPr>
            <w:tcW w:w="610" w:type="dxa"/>
            <w:tcBorders>
              <w:top w:val="single" w:sz="6" w:space="0" w:color="auto"/>
              <w:left w:val="single" w:sz="6" w:space="0" w:color="auto"/>
              <w:bottom w:val="single" w:sz="6" w:space="0" w:color="auto"/>
              <w:right w:val="single" w:sz="6" w:space="0" w:color="auto"/>
            </w:tcBorders>
            <w:vAlign w:val="center"/>
          </w:tcPr>
          <w:p w14:paraId="46DAB8CF"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4FF0C1AD" w14:textId="4785C71E" w:rsidR="00704F39" w:rsidRPr="009F6BA8" w:rsidRDefault="006A56FF" w:rsidP="006A56FF">
            <w:pPr>
              <w:jc w:val="center"/>
              <w:rPr>
                <w:rFonts w:ascii="华文楷体" w:eastAsia="华文楷体" w:hAnsi="华文楷体"/>
                <w:sz w:val="22"/>
              </w:rPr>
            </w:pPr>
            <w:r>
              <w:rPr>
                <w:rFonts w:ascii="华文楷体" w:eastAsia="华文楷体" w:hAnsi="华文楷体"/>
                <w:sz w:val="22"/>
              </w:rPr>
              <w:t>修改手机号表单</w:t>
            </w:r>
          </w:p>
        </w:tc>
        <w:tc>
          <w:tcPr>
            <w:tcW w:w="1701" w:type="dxa"/>
            <w:tcBorders>
              <w:top w:val="single" w:sz="6" w:space="0" w:color="auto"/>
              <w:left w:val="single" w:sz="6" w:space="0" w:color="auto"/>
              <w:bottom w:val="single" w:sz="6" w:space="0" w:color="auto"/>
              <w:right w:val="single" w:sz="12" w:space="0" w:color="auto"/>
            </w:tcBorders>
            <w:vAlign w:val="center"/>
          </w:tcPr>
          <w:p w14:paraId="6242F9F0" w14:textId="77777777" w:rsidR="00704F39" w:rsidRPr="009F6BA8" w:rsidRDefault="00704F39" w:rsidP="006A56FF">
            <w:pPr>
              <w:rPr>
                <w:rFonts w:ascii="华文楷体" w:eastAsia="华文楷体" w:hAnsi="华文楷体"/>
                <w:sz w:val="22"/>
              </w:rPr>
            </w:pPr>
          </w:p>
        </w:tc>
      </w:tr>
      <w:tr w:rsidR="00704F39" w:rsidRPr="009F6BA8" w14:paraId="368B1AAF"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731B97"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0F63A42"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125DDFA"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4C19E27" w14:textId="79ED5405" w:rsidR="00704F39" w:rsidRPr="009F6BA8" w:rsidRDefault="00704F39" w:rsidP="00704F39">
            <w:pPr>
              <w:rPr>
                <w:rFonts w:ascii="华文楷体" w:eastAsia="华文楷体" w:hAnsi="华文楷体"/>
                <w:sz w:val="22"/>
              </w:rPr>
            </w:pPr>
            <w:r>
              <w:rPr>
                <w:rFonts w:ascii="华文楷体" w:eastAsia="华文楷体" w:hAnsi="华文楷体" w:hint="eastAsia"/>
                <w:sz w:val="22"/>
              </w:rPr>
              <w:t>发送给原手机号码验证码</w:t>
            </w:r>
          </w:p>
        </w:tc>
        <w:tc>
          <w:tcPr>
            <w:tcW w:w="610" w:type="dxa"/>
            <w:tcBorders>
              <w:top w:val="single" w:sz="6" w:space="0" w:color="auto"/>
              <w:left w:val="single" w:sz="6" w:space="0" w:color="auto"/>
              <w:bottom w:val="single" w:sz="6" w:space="0" w:color="auto"/>
              <w:right w:val="single" w:sz="6" w:space="0" w:color="auto"/>
            </w:tcBorders>
            <w:vAlign w:val="center"/>
          </w:tcPr>
          <w:p w14:paraId="72DD324E"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ADFC902" w14:textId="77777777" w:rsidR="00704F39" w:rsidRPr="009F6BA8" w:rsidRDefault="00704F39"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2F1024" w14:textId="5A073EA1" w:rsidR="00704F39" w:rsidRPr="009F6BA8" w:rsidRDefault="00B23157" w:rsidP="006A56FF">
            <w:pP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验证码为X位</w:t>
            </w:r>
          </w:p>
        </w:tc>
      </w:tr>
      <w:tr w:rsidR="00704F39" w:rsidRPr="009F6BA8" w14:paraId="25C15C8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8B6ABE" w14:textId="77777777" w:rsidR="00704F39" w:rsidRPr="009F6BA8" w:rsidRDefault="00704F39" w:rsidP="006A56FF">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C8AB339"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00A4E06" w14:textId="77777777" w:rsidR="00704F39" w:rsidRPr="009F6BA8" w:rsidRDefault="00704F39"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6601E7D"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307E60E0"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B574571" w14:textId="77777777" w:rsidR="00704F39" w:rsidRPr="009F6BA8" w:rsidRDefault="00704F39"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0FF89C"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1AB5C9ED"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086BF0"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C217A15"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B552B53" w14:textId="77777777" w:rsidR="00704F39" w:rsidRPr="009F6BA8" w:rsidRDefault="00704F39"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D6C1C19"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077E91D3"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5/7</w:t>
            </w:r>
          </w:p>
        </w:tc>
        <w:tc>
          <w:tcPr>
            <w:tcW w:w="850" w:type="dxa"/>
            <w:tcBorders>
              <w:top w:val="single" w:sz="6" w:space="0" w:color="auto"/>
              <w:left w:val="single" w:sz="6" w:space="0" w:color="auto"/>
              <w:bottom w:val="single" w:sz="6" w:space="0" w:color="auto"/>
              <w:right w:val="single" w:sz="6" w:space="0" w:color="auto"/>
            </w:tcBorders>
            <w:vAlign w:val="center"/>
          </w:tcPr>
          <w:p w14:paraId="1DACFB9C" w14:textId="77777777" w:rsidR="00704F39" w:rsidRPr="009F6BA8" w:rsidRDefault="00704F39"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3D4CBE"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1EEEEB16"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1045B7"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A4F554C"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8819F3"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587B35" w14:textId="4C4CD8A7" w:rsidR="00704F39" w:rsidRPr="009F6BA8" w:rsidRDefault="00B23157" w:rsidP="00704F39">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修改手机号成功</w:t>
            </w:r>
          </w:p>
        </w:tc>
        <w:tc>
          <w:tcPr>
            <w:tcW w:w="610" w:type="dxa"/>
            <w:tcBorders>
              <w:top w:val="single" w:sz="6" w:space="0" w:color="auto"/>
              <w:left w:val="single" w:sz="6" w:space="0" w:color="auto"/>
              <w:bottom w:val="single" w:sz="6" w:space="0" w:color="auto"/>
              <w:right w:val="single" w:sz="6" w:space="0" w:color="auto"/>
            </w:tcBorders>
            <w:vAlign w:val="center"/>
          </w:tcPr>
          <w:p w14:paraId="3D7B8ABA"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85DFAE"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E2F571"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3FDC2F2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EBD6835"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353A274"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A8C16E1"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B568E4D"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29E14A3"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8A8403"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F735E9"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639A734B"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096FE3" w14:textId="77777777" w:rsidR="00704F39" w:rsidRPr="009F6BA8" w:rsidRDefault="00704F39" w:rsidP="006A56FF">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E16424F"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FAD1A6"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49BE5F"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192007"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DEE5407"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B1A862F"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3E6DCAE8"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45E342" w14:textId="77777777" w:rsidR="00704F39" w:rsidRPr="009F6BA8" w:rsidRDefault="00704F39"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F2C1ABE"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A0AB49B"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7BF6005"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3D38520"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A6BFEA"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1D630D"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59C3E71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0DF063" w14:textId="77777777" w:rsidR="00704F39" w:rsidRPr="009F6BA8" w:rsidRDefault="00704F39"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2CBD217"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047AB2C"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7EA9A1"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E3E3584"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397F35A"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5F9AD6"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r w:rsidR="00704F39" w:rsidRPr="009F6BA8" w14:paraId="3D58415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857E60" w14:textId="77777777" w:rsidR="00704F39" w:rsidRPr="009F6BA8" w:rsidRDefault="00704F39"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B4E0FFA" w14:textId="77777777" w:rsidR="00704F39" w:rsidRPr="009F6BA8" w:rsidRDefault="00704F39"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C7C143" w14:textId="77777777" w:rsidR="00704F39" w:rsidRPr="009F6BA8" w:rsidRDefault="00704F39"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4E0034"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6AB511" w14:textId="77777777" w:rsidR="00704F39" w:rsidRPr="009F6BA8" w:rsidRDefault="00704F39"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DB10F7C" w14:textId="77777777" w:rsidR="00704F39" w:rsidRPr="009F6BA8" w:rsidRDefault="00704F39"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ABFEBD" w14:textId="77777777" w:rsidR="00704F39" w:rsidRPr="009F6BA8" w:rsidRDefault="00704F39" w:rsidP="006A56FF">
            <w:pPr>
              <w:autoSpaceDE w:val="0"/>
              <w:autoSpaceDN w:val="0"/>
              <w:adjustRightInd w:val="0"/>
              <w:spacing w:line="287" w:lineRule="auto"/>
              <w:rPr>
                <w:rFonts w:ascii="华文楷体" w:eastAsia="华文楷体" w:hAnsi="华文楷体" w:cs="宋体"/>
                <w:color w:val="000000"/>
                <w:sz w:val="22"/>
                <w:lang w:val="zh-CN"/>
              </w:rPr>
            </w:pPr>
          </w:p>
        </w:tc>
      </w:tr>
    </w:tbl>
    <w:p w14:paraId="7DCFBF02" w14:textId="77777777" w:rsidR="00704F39" w:rsidRPr="002E49E6" w:rsidRDefault="00704F39" w:rsidP="00704F39">
      <w:pPr>
        <w:pStyle w:val="af7"/>
        <w:ind w:left="1080"/>
        <w:rPr>
          <w:rFonts w:ascii="华文楷体" w:eastAsia="华文楷体" w:hAnsi="华文楷体"/>
          <w:sz w:val="22"/>
          <w:u w:val="single"/>
        </w:rPr>
      </w:pPr>
    </w:p>
    <w:p w14:paraId="25DF9B1A" w14:textId="77777777" w:rsidR="00704F39" w:rsidRPr="0049630F" w:rsidRDefault="00704F39" w:rsidP="00704F3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0E4DF32A" w14:textId="77777777" w:rsidR="00704F39" w:rsidRPr="0049630F" w:rsidRDefault="00704F39" w:rsidP="00704F39">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5F764701" w14:textId="77777777" w:rsidR="00704F39" w:rsidRPr="00F054FD" w:rsidRDefault="00704F39" w:rsidP="00704F39">
      <w:pPr>
        <w:pStyle w:val="af7"/>
        <w:ind w:left="1080"/>
        <w:rPr>
          <w:rFonts w:ascii="华文楷体" w:eastAsia="华文楷体" w:hAnsi="华文楷体"/>
          <w:sz w:val="22"/>
        </w:rPr>
      </w:pPr>
    </w:p>
    <w:p w14:paraId="578EECC5" w14:textId="77777777" w:rsidR="00704F39" w:rsidRPr="00704F39" w:rsidRDefault="00704F39" w:rsidP="00704F39">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11E21A0" w14:textId="77777777" w:rsidR="00704F39" w:rsidRPr="0049630F"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BFCCBB9" w14:textId="77777777" w:rsidR="00704F39" w:rsidRPr="0049630F"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C202E74" w14:textId="77777777" w:rsidR="00704F39"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9A30577" w14:textId="77777777" w:rsidR="00704F39"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6FC6DF2" w14:textId="24336586" w:rsidR="00704F39" w:rsidRPr="00704F39" w:rsidRDefault="00704F39" w:rsidP="00704F39">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0F18A6F" w14:textId="47FD9342" w:rsidR="00A27425" w:rsidRDefault="00A27425" w:rsidP="00B165E4">
      <w:pPr>
        <w:pStyle w:val="StyleHeading2"/>
        <w:keepNext w:val="0"/>
        <w:widowControl w:val="0"/>
        <w:numPr>
          <w:ilvl w:val="3"/>
          <w:numId w:val="6"/>
        </w:numPr>
        <w:suppressLineNumbers w:val="0"/>
        <w:ind w:left="1434" w:hanging="1077"/>
        <w:outlineLvl w:val="3"/>
      </w:pPr>
      <w:r>
        <w:rPr>
          <w:rFonts w:hint="eastAsia"/>
        </w:rPr>
        <w:t>新增</w:t>
      </w:r>
      <w:r w:rsidR="00BF619E">
        <w:rPr>
          <w:rFonts w:hint="eastAsia"/>
        </w:rPr>
        <w:t>邮箱</w:t>
      </w:r>
    </w:p>
    <w:p w14:paraId="788D3A67" w14:textId="6F0F2C85" w:rsidR="00A27425" w:rsidRDefault="00A27425" w:rsidP="00A27425">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流程</w:t>
      </w:r>
    </w:p>
    <w:p w14:paraId="51986CA0" w14:textId="7F729E29" w:rsidR="003C57E6" w:rsidRPr="00BF619E" w:rsidRDefault="003C57E6" w:rsidP="00A27425">
      <w:pPr>
        <w:pStyle w:val="10"/>
        <w:spacing w:beforeLines="50" w:before="156" w:afterLines="50" w:after="156" w:line="360" w:lineRule="auto"/>
        <w:ind w:firstLineChars="0" w:firstLine="0"/>
        <w:rPr>
          <w:rFonts w:ascii="华文楷体" w:eastAsia="华文楷体" w:hAnsi="华文楷体"/>
          <w:sz w:val="22"/>
          <w:szCs w:val="22"/>
        </w:rPr>
      </w:pPr>
      <w:r>
        <w:object w:dxaOrig="5060" w:dyaOrig="12961" w14:anchorId="45483DAB">
          <v:shape id="_x0000_i1037" type="#_x0000_t75" style="width:252.95pt;height:9in" o:ole="">
            <v:imagedata r:id="rId31" o:title=""/>
          </v:shape>
          <o:OLEObject Type="Embed" ProgID="Visio.Drawing.15" ShapeID="_x0000_i1037" DrawAspect="Content" ObjectID="_1627309351" r:id="rId32"/>
        </w:object>
      </w:r>
    </w:p>
    <w:p w14:paraId="5D066D03" w14:textId="77777777" w:rsidR="00A27425" w:rsidRPr="00D83AF3" w:rsidRDefault="00A27425" w:rsidP="00A27425">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A27425" w:rsidRPr="009F6BA8" w14:paraId="0045E0C8" w14:textId="77777777" w:rsidTr="006A56FF">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A9105FF"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89FF5C9"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BA4D3F1"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D63C007" w14:textId="77777777" w:rsidR="00A27425" w:rsidRPr="009F6BA8" w:rsidRDefault="00A27425" w:rsidP="006A56FF">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6CAD9EE"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F17765F" w14:textId="77777777" w:rsidR="00A27425" w:rsidRPr="009F6BA8" w:rsidRDefault="00A27425" w:rsidP="006A56FF">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224FE8B" w14:textId="77777777" w:rsidR="00A27425" w:rsidRPr="009F6BA8" w:rsidRDefault="00A27425" w:rsidP="006A56FF">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A27425" w:rsidRPr="009F6BA8" w14:paraId="61A2886D" w14:textId="77777777" w:rsidTr="006A56FF">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3CD1AAC"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E84ECF0"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C827ABB" w14:textId="77777777" w:rsidR="00A27425" w:rsidRPr="009F6BA8" w:rsidRDefault="00A27425" w:rsidP="006A56FF">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4AAFED3" w14:textId="77777777" w:rsidR="00A27425" w:rsidRPr="009F6BA8" w:rsidRDefault="00A27425" w:rsidP="006A56FF">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进入账号管理界面</w:t>
            </w:r>
          </w:p>
        </w:tc>
        <w:tc>
          <w:tcPr>
            <w:tcW w:w="610" w:type="dxa"/>
            <w:tcBorders>
              <w:top w:val="single" w:sz="6" w:space="0" w:color="auto"/>
              <w:left w:val="single" w:sz="6" w:space="0" w:color="auto"/>
              <w:bottom w:val="single" w:sz="6" w:space="0" w:color="auto"/>
              <w:right w:val="single" w:sz="6" w:space="0" w:color="auto"/>
            </w:tcBorders>
            <w:vAlign w:val="center"/>
          </w:tcPr>
          <w:p w14:paraId="2EFEA28B"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9AE89AE"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E4DA96" w14:textId="77777777" w:rsidR="00A27425" w:rsidRPr="009F6BA8" w:rsidRDefault="00A27425" w:rsidP="006A56FF">
            <w:pPr>
              <w:rPr>
                <w:rFonts w:ascii="华文楷体" w:eastAsia="华文楷体" w:hAnsi="华文楷体"/>
                <w:sz w:val="22"/>
              </w:rPr>
            </w:pPr>
          </w:p>
        </w:tc>
      </w:tr>
      <w:tr w:rsidR="00A27425" w:rsidRPr="009F6BA8" w14:paraId="1F4F1A3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58B8EE"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DBB5B8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7B408F0"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C7BB6C" w14:textId="6F5E443B" w:rsidR="00A27425" w:rsidRPr="009F6BA8" w:rsidRDefault="00A27425" w:rsidP="00A27425">
            <w:pPr>
              <w:rPr>
                <w:rFonts w:ascii="华文楷体" w:eastAsia="华文楷体" w:hAnsi="华文楷体"/>
                <w:sz w:val="22"/>
              </w:rPr>
            </w:pPr>
            <w:r>
              <w:rPr>
                <w:rFonts w:ascii="华文楷体" w:eastAsia="华文楷体" w:hAnsi="华文楷体" w:hint="eastAsia"/>
                <w:sz w:val="22"/>
              </w:rPr>
              <w:t>点击绑定邮箱</w:t>
            </w:r>
          </w:p>
        </w:tc>
        <w:tc>
          <w:tcPr>
            <w:tcW w:w="610" w:type="dxa"/>
            <w:tcBorders>
              <w:top w:val="single" w:sz="6" w:space="0" w:color="auto"/>
              <w:left w:val="single" w:sz="6" w:space="0" w:color="auto"/>
              <w:bottom w:val="single" w:sz="6" w:space="0" w:color="auto"/>
              <w:right w:val="single" w:sz="6" w:space="0" w:color="auto"/>
            </w:tcBorders>
            <w:vAlign w:val="center"/>
          </w:tcPr>
          <w:p w14:paraId="696E0F13"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E453ADF"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0F0573B" w14:textId="77777777" w:rsidR="00A27425" w:rsidRPr="009F6BA8" w:rsidRDefault="00A27425" w:rsidP="006A56FF">
            <w:pPr>
              <w:rPr>
                <w:rFonts w:ascii="华文楷体" w:eastAsia="华文楷体" w:hAnsi="华文楷体"/>
                <w:sz w:val="22"/>
              </w:rPr>
            </w:pPr>
          </w:p>
        </w:tc>
      </w:tr>
      <w:tr w:rsidR="00A27425" w:rsidRPr="009F6BA8" w14:paraId="67A3D4DC"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ADC17E"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CE4DA5F"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29A5DB4"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709B183" w14:textId="14B79D0C" w:rsidR="00A27425" w:rsidRPr="009F6BA8" w:rsidRDefault="00A27425" w:rsidP="00A27425">
            <w:pPr>
              <w:rPr>
                <w:rFonts w:ascii="华文楷体" w:eastAsia="华文楷体" w:hAnsi="华文楷体"/>
                <w:sz w:val="22"/>
              </w:rPr>
            </w:pPr>
            <w:r>
              <w:rPr>
                <w:rFonts w:ascii="华文楷体" w:eastAsia="华文楷体" w:hAnsi="华文楷体" w:hint="eastAsia"/>
                <w:sz w:val="22"/>
              </w:rPr>
              <w:t>填写邮箱地址</w:t>
            </w:r>
          </w:p>
        </w:tc>
        <w:tc>
          <w:tcPr>
            <w:tcW w:w="610" w:type="dxa"/>
            <w:tcBorders>
              <w:top w:val="single" w:sz="6" w:space="0" w:color="auto"/>
              <w:left w:val="single" w:sz="6" w:space="0" w:color="auto"/>
              <w:bottom w:val="single" w:sz="6" w:space="0" w:color="auto"/>
              <w:right w:val="single" w:sz="6" w:space="0" w:color="auto"/>
            </w:tcBorders>
            <w:vAlign w:val="center"/>
          </w:tcPr>
          <w:p w14:paraId="39EBB074"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21DD1F05" w14:textId="77777777" w:rsidR="00A27425" w:rsidRPr="009F6BA8" w:rsidRDefault="00A27425"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FBC43B" w14:textId="77777777" w:rsidR="00A27425" w:rsidRPr="009F6BA8" w:rsidRDefault="00A27425" w:rsidP="006A56FF">
            <w:pPr>
              <w:rPr>
                <w:rFonts w:ascii="华文楷体" w:eastAsia="华文楷体" w:hAnsi="华文楷体"/>
                <w:sz w:val="22"/>
              </w:rPr>
            </w:pPr>
          </w:p>
        </w:tc>
      </w:tr>
      <w:tr w:rsidR="00A27425" w:rsidRPr="009F6BA8" w14:paraId="3D6E6FB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29FC6D"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CC5A8C7"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5E8C98F"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E896909" w14:textId="1DF66CE1" w:rsidR="00A27425" w:rsidRPr="009F6BA8" w:rsidRDefault="00A27425" w:rsidP="00A27425">
            <w:pPr>
              <w:rPr>
                <w:rFonts w:ascii="华文楷体" w:eastAsia="华文楷体" w:hAnsi="华文楷体"/>
                <w:sz w:val="22"/>
              </w:rPr>
            </w:pPr>
            <w:r>
              <w:rPr>
                <w:rFonts w:ascii="华文楷体" w:eastAsia="华文楷体" w:hAnsi="华文楷体" w:hint="eastAsia"/>
                <w:sz w:val="22"/>
              </w:rPr>
              <w:t>发送给邮箱验证码</w:t>
            </w:r>
          </w:p>
        </w:tc>
        <w:tc>
          <w:tcPr>
            <w:tcW w:w="610" w:type="dxa"/>
            <w:tcBorders>
              <w:top w:val="single" w:sz="6" w:space="0" w:color="auto"/>
              <w:left w:val="single" w:sz="6" w:space="0" w:color="auto"/>
              <w:bottom w:val="single" w:sz="6" w:space="0" w:color="auto"/>
              <w:right w:val="single" w:sz="6" w:space="0" w:color="auto"/>
            </w:tcBorders>
            <w:vAlign w:val="center"/>
          </w:tcPr>
          <w:p w14:paraId="588F624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FBAEA42" w14:textId="77777777" w:rsidR="00A27425" w:rsidRPr="009F6BA8" w:rsidRDefault="00A27425"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B9A7FE" w14:textId="77777777" w:rsidR="00A27425" w:rsidRPr="009F6BA8" w:rsidRDefault="00A27425" w:rsidP="006A56FF">
            <w:pPr>
              <w:rPr>
                <w:rFonts w:ascii="华文楷体" w:eastAsia="华文楷体" w:hAnsi="华文楷体" w:cs="宋体"/>
                <w:color w:val="000000"/>
                <w:sz w:val="22"/>
                <w:lang w:val="zh-CN"/>
              </w:rPr>
            </w:pPr>
          </w:p>
        </w:tc>
      </w:tr>
      <w:tr w:rsidR="00A27425" w:rsidRPr="009F6BA8" w14:paraId="3B68168C"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0C0EBBD" w14:textId="77777777" w:rsidR="00A27425" w:rsidRPr="009F6BA8" w:rsidRDefault="00A27425" w:rsidP="006A56FF">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420A235"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2FB77FC" w14:textId="77777777" w:rsidR="00A27425" w:rsidRPr="009F6BA8" w:rsidRDefault="00A27425"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436E93F"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099EE28B"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F659B01" w14:textId="77777777" w:rsidR="00A27425" w:rsidRPr="009F6BA8" w:rsidRDefault="00A27425"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F84B27"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3342BF6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35CA9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1AA7CAA"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47D7639" w14:textId="77777777" w:rsidR="00A27425" w:rsidRPr="009F6BA8" w:rsidRDefault="00A27425"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C2D5B33"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33107BF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5/7</w:t>
            </w:r>
          </w:p>
        </w:tc>
        <w:tc>
          <w:tcPr>
            <w:tcW w:w="850" w:type="dxa"/>
            <w:tcBorders>
              <w:top w:val="single" w:sz="6" w:space="0" w:color="auto"/>
              <w:left w:val="single" w:sz="6" w:space="0" w:color="auto"/>
              <w:bottom w:val="single" w:sz="6" w:space="0" w:color="auto"/>
              <w:right w:val="single" w:sz="6" w:space="0" w:color="auto"/>
            </w:tcBorders>
            <w:vAlign w:val="center"/>
          </w:tcPr>
          <w:p w14:paraId="1A713ED4" w14:textId="77777777" w:rsidR="00A27425" w:rsidRPr="009F6BA8" w:rsidRDefault="00A27425"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83FB0C"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2917AA68"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2B55CD6"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2B73AB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A551297"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B711F5" w14:textId="414235CA"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新增邮箱成功</w:t>
            </w:r>
          </w:p>
        </w:tc>
        <w:tc>
          <w:tcPr>
            <w:tcW w:w="610" w:type="dxa"/>
            <w:tcBorders>
              <w:top w:val="single" w:sz="6" w:space="0" w:color="auto"/>
              <w:left w:val="single" w:sz="6" w:space="0" w:color="auto"/>
              <w:bottom w:val="single" w:sz="6" w:space="0" w:color="auto"/>
              <w:right w:val="single" w:sz="6" w:space="0" w:color="auto"/>
            </w:tcBorders>
            <w:vAlign w:val="center"/>
          </w:tcPr>
          <w:p w14:paraId="7638BB71"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7BDD47"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E4D6F8"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4CC28737"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F1281C"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D9C62DC"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3895D9A"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7D8A1F5"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CC9F2A6"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A6E7816"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01BD28"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38DB4D67"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CA2118" w14:textId="77777777" w:rsidR="00A27425" w:rsidRPr="009F6BA8" w:rsidRDefault="00A27425" w:rsidP="006A56FF">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2E6486F0"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1996A45"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58EC509"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129E0A8"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E9C6693"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117CB33"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7A5FDC16"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0353538" w14:textId="77777777" w:rsidR="00A27425" w:rsidRPr="009F6BA8" w:rsidRDefault="00A27425"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4478627"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F253B7"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982939B"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1659261"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AD4A76"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0E65B0"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55171D4B"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A8B3F50" w14:textId="77777777" w:rsidR="00A27425" w:rsidRPr="009F6BA8" w:rsidRDefault="00A27425"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B08BB8C"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90FE1BE"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15427D6"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48939A6"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756759"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0ABD90"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r w:rsidR="00A27425" w:rsidRPr="009F6BA8" w14:paraId="680A086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2CBBA3B" w14:textId="77777777" w:rsidR="00A27425" w:rsidRPr="009F6BA8" w:rsidRDefault="00A27425"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B47088" w14:textId="77777777" w:rsidR="00A27425" w:rsidRPr="009F6BA8" w:rsidRDefault="00A27425"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14DD811" w14:textId="77777777" w:rsidR="00A27425" w:rsidRPr="009F6BA8" w:rsidRDefault="00A27425"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266C2AB"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B46E054" w14:textId="77777777" w:rsidR="00A27425" w:rsidRPr="009F6BA8" w:rsidRDefault="00A27425"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918E36C" w14:textId="77777777" w:rsidR="00A27425" w:rsidRPr="009F6BA8" w:rsidRDefault="00A27425"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D993DA" w14:textId="77777777" w:rsidR="00A27425" w:rsidRPr="009F6BA8" w:rsidRDefault="00A27425" w:rsidP="006A56FF">
            <w:pPr>
              <w:autoSpaceDE w:val="0"/>
              <w:autoSpaceDN w:val="0"/>
              <w:adjustRightInd w:val="0"/>
              <w:spacing w:line="287" w:lineRule="auto"/>
              <w:rPr>
                <w:rFonts w:ascii="华文楷体" w:eastAsia="华文楷体" w:hAnsi="华文楷体" w:cs="宋体"/>
                <w:color w:val="000000"/>
                <w:sz w:val="22"/>
                <w:lang w:val="zh-CN"/>
              </w:rPr>
            </w:pPr>
          </w:p>
        </w:tc>
      </w:tr>
    </w:tbl>
    <w:p w14:paraId="63F255ED" w14:textId="77777777" w:rsidR="00A27425" w:rsidRPr="002E49E6" w:rsidRDefault="00A27425" w:rsidP="00A27425">
      <w:pPr>
        <w:pStyle w:val="af7"/>
        <w:ind w:left="1080"/>
        <w:rPr>
          <w:rFonts w:ascii="华文楷体" w:eastAsia="华文楷体" w:hAnsi="华文楷体"/>
          <w:sz w:val="22"/>
          <w:u w:val="single"/>
        </w:rPr>
      </w:pPr>
    </w:p>
    <w:p w14:paraId="62D74980" w14:textId="77777777" w:rsidR="00A27425" w:rsidRPr="0049630F" w:rsidRDefault="00A27425" w:rsidP="00A27425">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82B9C9F" w14:textId="77777777" w:rsidR="00A27425" w:rsidRPr="0049630F" w:rsidRDefault="00A27425" w:rsidP="00A27425">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3C2479E5" w14:textId="77777777" w:rsidR="00A27425" w:rsidRPr="00F054FD" w:rsidRDefault="00A27425" w:rsidP="00A27425">
      <w:pPr>
        <w:pStyle w:val="af7"/>
        <w:ind w:left="1080"/>
        <w:rPr>
          <w:rFonts w:ascii="华文楷体" w:eastAsia="华文楷体" w:hAnsi="华文楷体"/>
          <w:sz w:val="22"/>
        </w:rPr>
      </w:pPr>
    </w:p>
    <w:p w14:paraId="5E6522E0" w14:textId="77777777" w:rsidR="00A27425" w:rsidRPr="00704F39" w:rsidRDefault="00A27425" w:rsidP="00A27425">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8F7DFA9" w14:textId="77777777" w:rsidR="00A27425" w:rsidRPr="0049630F"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84C5301" w14:textId="77777777" w:rsidR="00A27425" w:rsidRPr="0049630F"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3190375" w14:textId="77777777" w:rsidR="00A27425"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1A6A541" w14:textId="77777777" w:rsidR="00A27425"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4785CCE" w14:textId="342BD457" w:rsidR="00A27425" w:rsidRPr="00A27425" w:rsidRDefault="00A27425" w:rsidP="00A27425">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C1801DF" w14:textId="78B40816" w:rsidR="00D91D64" w:rsidRPr="00D91D64" w:rsidRDefault="00BF619E" w:rsidP="00B165E4">
      <w:pPr>
        <w:pStyle w:val="StyleHeading2"/>
        <w:keepNext w:val="0"/>
        <w:widowControl w:val="0"/>
        <w:numPr>
          <w:ilvl w:val="3"/>
          <w:numId w:val="6"/>
        </w:numPr>
        <w:suppressLineNumbers w:val="0"/>
        <w:ind w:left="1434" w:hanging="1077"/>
        <w:outlineLvl w:val="3"/>
      </w:pPr>
      <w:r>
        <w:rPr>
          <w:rFonts w:hint="eastAsia"/>
        </w:rPr>
        <w:t>修改邮箱</w:t>
      </w:r>
    </w:p>
    <w:p w14:paraId="622D88EC" w14:textId="07EABC80" w:rsidR="00D91D64" w:rsidRDefault="00D91D64" w:rsidP="00D91D64">
      <w:pPr>
        <w:pStyle w:val="10"/>
        <w:spacing w:beforeLines="50" w:before="156" w:afterLines="50" w:after="156" w:line="360" w:lineRule="auto"/>
        <w:ind w:firstLineChars="0" w:firstLine="0"/>
        <w:rPr>
          <w:rFonts w:ascii="华文楷体" w:eastAsia="华文楷体" w:hAnsi="华文楷体"/>
          <w:sz w:val="22"/>
          <w:szCs w:val="22"/>
        </w:rPr>
      </w:pPr>
      <w:r>
        <w:rPr>
          <w:rFonts w:ascii="华文楷体" w:eastAsia="华文楷体" w:hAnsi="华文楷体" w:hint="eastAsia"/>
          <w:sz w:val="22"/>
          <w:szCs w:val="22"/>
        </w:rPr>
        <w:t>流程</w:t>
      </w:r>
    </w:p>
    <w:p w14:paraId="6B2A9150" w14:textId="3E5ADBDC" w:rsidR="003C57E6" w:rsidRDefault="003C57E6" w:rsidP="00D91D64">
      <w:pPr>
        <w:pStyle w:val="10"/>
        <w:spacing w:beforeLines="50" w:before="156" w:afterLines="50" w:after="156" w:line="360" w:lineRule="auto"/>
        <w:ind w:firstLineChars="0" w:firstLine="0"/>
        <w:rPr>
          <w:rFonts w:ascii="华文楷体" w:eastAsia="华文楷体" w:hAnsi="华文楷体"/>
          <w:sz w:val="22"/>
          <w:szCs w:val="22"/>
        </w:rPr>
      </w:pPr>
      <w:r>
        <w:object w:dxaOrig="5285" w:dyaOrig="11396" w14:anchorId="132CF25F">
          <v:shape id="_x0000_i1038" type="#_x0000_t75" style="width:264.5pt;height:569.75pt" o:ole="">
            <v:imagedata r:id="rId33" o:title=""/>
          </v:shape>
          <o:OLEObject Type="Embed" ProgID="Visio.Drawing.15" ShapeID="_x0000_i1038" DrawAspect="Content" ObjectID="_1627309352" r:id="rId34"/>
        </w:object>
      </w:r>
    </w:p>
    <w:p w14:paraId="000C9890" w14:textId="77777777" w:rsidR="00D91D64" w:rsidRPr="00D83AF3" w:rsidRDefault="00D91D64" w:rsidP="00D91D64">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91D64" w:rsidRPr="009F6BA8" w14:paraId="3D71038D" w14:textId="77777777" w:rsidTr="006A56FF">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E4589E6"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CC84899"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A95E96D"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428DE41" w14:textId="77777777" w:rsidR="00D91D64" w:rsidRPr="009F6BA8" w:rsidRDefault="00D91D64" w:rsidP="006A56FF">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EE32D6B"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C52387C" w14:textId="77777777" w:rsidR="00D91D64" w:rsidRPr="009F6BA8" w:rsidRDefault="00D91D64" w:rsidP="006A56FF">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94DEC59" w14:textId="77777777" w:rsidR="00D91D64" w:rsidRPr="009F6BA8" w:rsidRDefault="00D91D64" w:rsidP="006A56FF">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91D64" w:rsidRPr="009F6BA8" w14:paraId="44E82A04" w14:textId="77777777" w:rsidTr="006A56FF">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3A1FD62"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lastRenderedPageBreak/>
              <w:t>1</w:t>
            </w:r>
          </w:p>
        </w:tc>
        <w:tc>
          <w:tcPr>
            <w:tcW w:w="851" w:type="dxa"/>
            <w:tcBorders>
              <w:top w:val="single" w:sz="6" w:space="0" w:color="auto"/>
              <w:left w:val="single" w:sz="6" w:space="0" w:color="auto"/>
              <w:bottom w:val="single" w:sz="6" w:space="0" w:color="auto"/>
              <w:right w:val="single" w:sz="6" w:space="0" w:color="auto"/>
            </w:tcBorders>
            <w:vAlign w:val="center"/>
          </w:tcPr>
          <w:p w14:paraId="6882652D"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D70619C" w14:textId="77777777" w:rsidR="00D91D64" w:rsidRPr="009F6BA8" w:rsidRDefault="00D91D64" w:rsidP="006A56FF">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5D9DF4" w14:textId="77777777" w:rsidR="00D91D64" w:rsidRPr="009F6BA8" w:rsidRDefault="00D91D64" w:rsidP="006A56FF">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进入账号管理界面</w:t>
            </w:r>
          </w:p>
        </w:tc>
        <w:tc>
          <w:tcPr>
            <w:tcW w:w="610" w:type="dxa"/>
            <w:tcBorders>
              <w:top w:val="single" w:sz="6" w:space="0" w:color="auto"/>
              <w:left w:val="single" w:sz="6" w:space="0" w:color="auto"/>
              <w:bottom w:val="single" w:sz="6" w:space="0" w:color="auto"/>
              <w:right w:val="single" w:sz="6" w:space="0" w:color="auto"/>
            </w:tcBorders>
            <w:vAlign w:val="center"/>
          </w:tcPr>
          <w:p w14:paraId="21814BEB"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84A4BA3"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44A12D" w14:textId="77777777" w:rsidR="00D91D64" w:rsidRPr="009F6BA8" w:rsidRDefault="00D91D64" w:rsidP="006A56FF">
            <w:pPr>
              <w:rPr>
                <w:rFonts w:ascii="华文楷体" w:eastAsia="华文楷体" w:hAnsi="华文楷体"/>
                <w:sz w:val="22"/>
              </w:rPr>
            </w:pPr>
          </w:p>
        </w:tc>
      </w:tr>
      <w:tr w:rsidR="00D91D64" w:rsidRPr="009F6BA8" w14:paraId="3872236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9A0C029"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6F89D2A"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AB23DE8"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FDCB78" w14:textId="7DB383D3" w:rsidR="00D91D64" w:rsidRPr="009F6BA8" w:rsidRDefault="00EF3D13" w:rsidP="006A56FF">
            <w:pPr>
              <w:rPr>
                <w:rFonts w:ascii="华文楷体" w:eastAsia="华文楷体" w:hAnsi="华文楷体"/>
                <w:sz w:val="22"/>
              </w:rPr>
            </w:pPr>
            <w:r>
              <w:rPr>
                <w:rFonts w:ascii="华文楷体" w:eastAsia="华文楷体" w:hAnsi="华文楷体" w:hint="eastAsia"/>
                <w:sz w:val="22"/>
              </w:rPr>
              <w:t>点击修改邮箱</w:t>
            </w:r>
          </w:p>
        </w:tc>
        <w:tc>
          <w:tcPr>
            <w:tcW w:w="610" w:type="dxa"/>
            <w:tcBorders>
              <w:top w:val="single" w:sz="6" w:space="0" w:color="auto"/>
              <w:left w:val="single" w:sz="6" w:space="0" w:color="auto"/>
              <w:bottom w:val="single" w:sz="6" w:space="0" w:color="auto"/>
              <w:right w:val="single" w:sz="6" w:space="0" w:color="auto"/>
            </w:tcBorders>
            <w:vAlign w:val="center"/>
          </w:tcPr>
          <w:p w14:paraId="4D737A6F"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22CC4DF"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8982F7" w14:textId="77777777" w:rsidR="00D91D64" w:rsidRPr="009F6BA8" w:rsidRDefault="00D91D64" w:rsidP="006A56FF">
            <w:pPr>
              <w:rPr>
                <w:rFonts w:ascii="华文楷体" w:eastAsia="华文楷体" w:hAnsi="华文楷体"/>
                <w:sz w:val="22"/>
              </w:rPr>
            </w:pPr>
          </w:p>
        </w:tc>
      </w:tr>
      <w:tr w:rsidR="00D91D64" w:rsidRPr="009F6BA8" w14:paraId="1AC69B4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C53948"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233333B" w14:textId="103527AC" w:rsidR="00D91D64" w:rsidRPr="009F6BA8" w:rsidRDefault="00EF3D13"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141417D"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7A3732" w14:textId="3DB000C1" w:rsidR="00D91D64" w:rsidRPr="009F6BA8" w:rsidRDefault="00EF3D13" w:rsidP="006A56FF">
            <w:pPr>
              <w:rPr>
                <w:rFonts w:ascii="华文楷体" w:eastAsia="华文楷体" w:hAnsi="华文楷体"/>
                <w:sz w:val="22"/>
              </w:rPr>
            </w:pPr>
            <w:r>
              <w:rPr>
                <w:rFonts w:ascii="华文楷体" w:eastAsia="华文楷体" w:hAnsi="华文楷体" w:hint="eastAsia"/>
                <w:sz w:val="22"/>
              </w:rPr>
              <w:t>发送原邮箱验证码</w:t>
            </w:r>
          </w:p>
        </w:tc>
        <w:tc>
          <w:tcPr>
            <w:tcW w:w="610" w:type="dxa"/>
            <w:tcBorders>
              <w:top w:val="single" w:sz="6" w:space="0" w:color="auto"/>
              <w:left w:val="single" w:sz="6" w:space="0" w:color="auto"/>
              <w:bottom w:val="single" w:sz="6" w:space="0" w:color="auto"/>
              <w:right w:val="single" w:sz="6" w:space="0" w:color="auto"/>
            </w:tcBorders>
            <w:vAlign w:val="center"/>
          </w:tcPr>
          <w:p w14:paraId="2EA44A63"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FC68DE8" w14:textId="77777777" w:rsidR="00D91D64" w:rsidRPr="009F6BA8" w:rsidRDefault="00D91D64"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3EE43C" w14:textId="77777777" w:rsidR="00D91D64" w:rsidRPr="009F6BA8" w:rsidRDefault="00D91D64" w:rsidP="006A56FF">
            <w:pPr>
              <w:rPr>
                <w:rFonts w:ascii="华文楷体" w:eastAsia="华文楷体" w:hAnsi="华文楷体"/>
                <w:sz w:val="22"/>
              </w:rPr>
            </w:pPr>
          </w:p>
        </w:tc>
      </w:tr>
      <w:tr w:rsidR="00D91D64" w:rsidRPr="009F6BA8" w14:paraId="0F606DF5"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040BA14"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E2F7AB0" w14:textId="5DCCB660" w:rsidR="00D91D64" w:rsidRPr="009F6BA8" w:rsidRDefault="00EF3D13"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E82A194"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7D9D54" w14:textId="2D9402F4" w:rsidR="00D91D64" w:rsidRPr="009F6BA8" w:rsidRDefault="00EF3D13" w:rsidP="006A56FF">
            <w:pPr>
              <w:rPr>
                <w:rFonts w:ascii="华文楷体" w:eastAsia="华文楷体" w:hAnsi="华文楷体"/>
                <w:sz w:val="22"/>
              </w:rPr>
            </w:pPr>
            <w:r>
              <w:rPr>
                <w:rFonts w:ascii="华文楷体" w:eastAsia="华文楷体" w:hAnsi="华文楷体" w:cs="宋体" w:hint="eastAsia"/>
                <w:color w:val="000000"/>
                <w:sz w:val="22"/>
                <w:lang w:val="zh-CN"/>
              </w:rPr>
              <w:t>填写提交验证码</w:t>
            </w:r>
          </w:p>
        </w:tc>
        <w:tc>
          <w:tcPr>
            <w:tcW w:w="610" w:type="dxa"/>
            <w:tcBorders>
              <w:top w:val="single" w:sz="6" w:space="0" w:color="auto"/>
              <w:left w:val="single" w:sz="6" w:space="0" w:color="auto"/>
              <w:bottom w:val="single" w:sz="6" w:space="0" w:color="auto"/>
              <w:right w:val="single" w:sz="6" w:space="0" w:color="auto"/>
            </w:tcBorders>
            <w:vAlign w:val="center"/>
          </w:tcPr>
          <w:p w14:paraId="7209954D"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4B1997D" w14:textId="77777777" w:rsidR="00D91D64" w:rsidRPr="009F6BA8" w:rsidRDefault="00D91D64"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5A4D9D" w14:textId="77777777" w:rsidR="00D91D64" w:rsidRPr="009F6BA8" w:rsidRDefault="00D91D64" w:rsidP="006A56FF">
            <w:pPr>
              <w:rPr>
                <w:rFonts w:ascii="华文楷体" w:eastAsia="华文楷体" w:hAnsi="华文楷体" w:cs="宋体"/>
                <w:color w:val="000000"/>
                <w:sz w:val="22"/>
                <w:lang w:val="zh-CN"/>
              </w:rPr>
            </w:pPr>
          </w:p>
        </w:tc>
      </w:tr>
      <w:tr w:rsidR="00D91D64" w:rsidRPr="009F6BA8" w14:paraId="3BB99393"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671564" w14:textId="77777777" w:rsidR="00D91D64" w:rsidRPr="009F6BA8" w:rsidRDefault="00D91D64" w:rsidP="006A56FF">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AAC5872" w14:textId="5E0E3966" w:rsidR="00D91D64" w:rsidRPr="009F6BA8" w:rsidRDefault="00EF3D13"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0C9F351" w14:textId="77777777" w:rsidR="00D91D64" w:rsidRPr="009F6BA8" w:rsidRDefault="00D91D64"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E8850EE" w14:textId="2667DD87" w:rsidR="00D91D64" w:rsidRPr="009F6BA8" w:rsidRDefault="00EF3D13"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校验验证码</w:t>
            </w:r>
          </w:p>
        </w:tc>
        <w:tc>
          <w:tcPr>
            <w:tcW w:w="610" w:type="dxa"/>
            <w:tcBorders>
              <w:top w:val="single" w:sz="6" w:space="0" w:color="auto"/>
              <w:left w:val="single" w:sz="6" w:space="0" w:color="auto"/>
              <w:bottom w:val="single" w:sz="6" w:space="0" w:color="auto"/>
              <w:right w:val="single" w:sz="6" w:space="0" w:color="auto"/>
            </w:tcBorders>
            <w:vAlign w:val="center"/>
          </w:tcPr>
          <w:p w14:paraId="1E958085"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87041C9" w14:textId="77777777" w:rsidR="00D91D64" w:rsidRPr="009F6BA8" w:rsidRDefault="00D91D64"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98A332"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32E24DB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5F4325"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69FCCFE" w14:textId="56B006CF" w:rsidR="00D91D64" w:rsidRPr="009F6BA8" w:rsidRDefault="00EF3D13" w:rsidP="006A56FF">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B87EAFD" w14:textId="77777777" w:rsidR="00D91D64" w:rsidRPr="009F6BA8" w:rsidRDefault="00D91D64" w:rsidP="006A56FF">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84EC707" w14:textId="2B4F479E" w:rsidR="00D91D64" w:rsidRPr="009F6BA8" w:rsidRDefault="00EF3D13"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新邮箱</w:t>
            </w:r>
            <w:r w:rsidR="001110BF">
              <w:rPr>
                <w:rFonts w:ascii="华文楷体" w:eastAsia="华文楷体" w:hAnsi="华文楷体" w:cs="宋体" w:hint="eastAsia"/>
                <w:color w:val="000000"/>
                <w:sz w:val="22"/>
                <w:lang w:val="zh-CN"/>
              </w:rPr>
              <w:t>地址</w:t>
            </w:r>
          </w:p>
        </w:tc>
        <w:tc>
          <w:tcPr>
            <w:tcW w:w="610" w:type="dxa"/>
            <w:tcBorders>
              <w:top w:val="single" w:sz="6" w:space="0" w:color="auto"/>
              <w:left w:val="single" w:sz="6" w:space="0" w:color="auto"/>
              <w:bottom w:val="single" w:sz="6" w:space="0" w:color="auto"/>
              <w:right w:val="single" w:sz="6" w:space="0" w:color="auto"/>
            </w:tcBorders>
            <w:vAlign w:val="center"/>
          </w:tcPr>
          <w:p w14:paraId="2136063A"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5/7</w:t>
            </w:r>
          </w:p>
        </w:tc>
        <w:tc>
          <w:tcPr>
            <w:tcW w:w="850" w:type="dxa"/>
            <w:tcBorders>
              <w:top w:val="single" w:sz="6" w:space="0" w:color="auto"/>
              <w:left w:val="single" w:sz="6" w:space="0" w:color="auto"/>
              <w:bottom w:val="single" w:sz="6" w:space="0" w:color="auto"/>
              <w:right w:val="single" w:sz="6" w:space="0" w:color="auto"/>
            </w:tcBorders>
            <w:vAlign w:val="center"/>
          </w:tcPr>
          <w:p w14:paraId="309998C4" w14:textId="77777777" w:rsidR="00D91D64" w:rsidRPr="009F6BA8" w:rsidRDefault="00D91D64" w:rsidP="006A56FF">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866BCD"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6521FD23"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CC792A"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5511A9E"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7721D9"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5A64D0"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修改密码成功</w:t>
            </w:r>
          </w:p>
        </w:tc>
        <w:tc>
          <w:tcPr>
            <w:tcW w:w="610" w:type="dxa"/>
            <w:tcBorders>
              <w:top w:val="single" w:sz="6" w:space="0" w:color="auto"/>
              <w:left w:val="single" w:sz="6" w:space="0" w:color="auto"/>
              <w:bottom w:val="single" w:sz="6" w:space="0" w:color="auto"/>
              <w:right w:val="single" w:sz="6" w:space="0" w:color="auto"/>
            </w:tcBorders>
            <w:vAlign w:val="center"/>
          </w:tcPr>
          <w:p w14:paraId="42DA5761"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D56F995"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B19EB3"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2055A0AD"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F905D3"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3614EE2"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71C2F23"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F490EED"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0CEA9A9"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34F9323"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CC57EB"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51E9C4E9"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01D036" w14:textId="77777777" w:rsidR="00D91D64" w:rsidRPr="009F6BA8" w:rsidRDefault="00D91D64" w:rsidP="006A56FF">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09D6669"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16E85DD"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124036"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F3611AF"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515E03"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906119"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1745A9B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340DC4" w14:textId="77777777" w:rsidR="00D91D64" w:rsidRPr="009F6BA8" w:rsidRDefault="00D91D64"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800D9FE"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3B7AB2F"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2EEF9D"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AAFCBB"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9AE493B"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3C3838"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24CD1772"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8D98FD" w14:textId="77777777" w:rsidR="00D91D64" w:rsidRPr="009F6BA8" w:rsidRDefault="00D91D64"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133203D"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168A772"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EC6761"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46B919"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237D6A6"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328960"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r w:rsidR="00D91D64" w:rsidRPr="009F6BA8" w14:paraId="2FACD4DE" w14:textId="77777777" w:rsidTr="006A56FF">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0935A5" w14:textId="77777777" w:rsidR="00D91D64" w:rsidRPr="009F6BA8" w:rsidRDefault="00D91D64" w:rsidP="006A56FF">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B5BF4D9" w14:textId="77777777" w:rsidR="00D91D64" w:rsidRPr="009F6BA8" w:rsidRDefault="00D91D64" w:rsidP="006A56FF">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1CD170D" w14:textId="77777777" w:rsidR="00D91D64" w:rsidRPr="009F6BA8" w:rsidRDefault="00D91D64" w:rsidP="006A56FF">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3FA2EFA"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E9242F" w14:textId="77777777" w:rsidR="00D91D64" w:rsidRPr="009F6BA8" w:rsidRDefault="00D91D64" w:rsidP="006A56FF">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1DE01C" w14:textId="77777777" w:rsidR="00D91D64" w:rsidRPr="009F6BA8" w:rsidRDefault="00D91D64" w:rsidP="006A56FF">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2B857C" w14:textId="77777777" w:rsidR="00D91D64" w:rsidRPr="009F6BA8" w:rsidRDefault="00D91D64" w:rsidP="006A56FF">
            <w:pPr>
              <w:autoSpaceDE w:val="0"/>
              <w:autoSpaceDN w:val="0"/>
              <w:adjustRightInd w:val="0"/>
              <w:spacing w:line="287" w:lineRule="auto"/>
              <w:rPr>
                <w:rFonts w:ascii="华文楷体" w:eastAsia="华文楷体" w:hAnsi="华文楷体" w:cs="宋体"/>
                <w:color w:val="000000"/>
                <w:sz w:val="22"/>
                <w:lang w:val="zh-CN"/>
              </w:rPr>
            </w:pPr>
          </w:p>
        </w:tc>
      </w:tr>
    </w:tbl>
    <w:p w14:paraId="146F14EE" w14:textId="77777777" w:rsidR="00D91D64" w:rsidRPr="002E49E6" w:rsidRDefault="00D91D64" w:rsidP="00D91D64">
      <w:pPr>
        <w:pStyle w:val="af7"/>
        <w:ind w:left="1080"/>
        <w:rPr>
          <w:rFonts w:ascii="华文楷体" w:eastAsia="华文楷体" w:hAnsi="华文楷体"/>
          <w:sz w:val="22"/>
          <w:u w:val="single"/>
        </w:rPr>
      </w:pPr>
    </w:p>
    <w:p w14:paraId="04829E7E" w14:textId="77777777" w:rsidR="00D91D64" w:rsidRPr="0049630F" w:rsidRDefault="00D91D64" w:rsidP="00D91D64">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2070BCF" w14:textId="77777777" w:rsidR="00D91D64" w:rsidRPr="0049630F" w:rsidRDefault="00D91D64" w:rsidP="00D91D64">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035CDB58" w14:textId="77777777" w:rsidR="00D91D64" w:rsidRPr="00F054FD" w:rsidRDefault="00D91D64" w:rsidP="00D91D64">
      <w:pPr>
        <w:pStyle w:val="af7"/>
        <w:ind w:left="1080"/>
        <w:rPr>
          <w:rFonts w:ascii="华文楷体" w:eastAsia="华文楷体" w:hAnsi="华文楷体"/>
          <w:sz w:val="22"/>
        </w:rPr>
      </w:pPr>
    </w:p>
    <w:p w14:paraId="1C577BF6" w14:textId="77777777" w:rsidR="00D91D64" w:rsidRPr="00704F39" w:rsidRDefault="00D91D64" w:rsidP="00D91D64">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33B60A9" w14:textId="77777777" w:rsidR="00D91D64" w:rsidRPr="0049630F"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7F81A7E" w14:textId="77777777" w:rsidR="00D91D64" w:rsidRPr="0049630F"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41D5195" w14:textId="77777777" w:rsidR="00D91D64"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3CF73B4" w14:textId="77777777" w:rsidR="00D91D64"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004A82E" w14:textId="482592E3" w:rsidR="00D91D64" w:rsidRPr="00D91D64" w:rsidRDefault="00D91D64" w:rsidP="00D91D64">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96186C8" w14:textId="77777777" w:rsidR="00BF619E" w:rsidRPr="0049630F" w:rsidRDefault="00BF619E" w:rsidP="00BF619E">
      <w:pPr>
        <w:pStyle w:val="af7"/>
        <w:ind w:left="1080"/>
        <w:rPr>
          <w:rFonts w:ascii="华文楷体" w:eastAsia="华文楷体" w:hAnsi="华文楷体"/>
          <w:sz w:val="22"/>
        </w:rPr>
      </w:pPr>
    </w:p>
    <w:p w14:paraId="069217B5" w14:textId="77777777" w:rsidR="00DA708B" w:rsidRPr="00415475" w:rsidRDefault="00DA708B" w:rsidP="009B6F80">
      <w:pPr>
        <w:pStyle w:val="StyleHeading2"/>
        <w:keepNext w:val="0"/>
        <w:widowControl w:val="0"/>
        <w:numPr>
          <w:ilvl w:val="2"/>
          <w:numId w:val="6"/>
        </w:numPr>
        <w:suppressLineNumbers w:val="0"/>
        <w:outlineLvl w:val="2"/>
        <w:rPr>
          <w:color w:val="FF0000"/>
        </w:rPr>
      </w:pPr>
      <w:r w:rsidRPr="00415475">
        <w:rPr>
          <w:rFonts w:hint="eastAsia"/>
          <w:color w:val="FF0000"/>
        </w:rPr>
        <w:t>关注与收藏</w:t>
      </w:r>
      <w:r>
        <w:rPr>
          <w:rFonts w:hint="eastAsia"/>
          <w:color w:val="FF0000"/>
        </w:rPr>
        <w:t>（待细化）</w:t>
      </w:r>
    </w:p>
    <w:p w14:paraId="2DA430C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EF01AB6"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账户间互相列入易用的账户对象搜索的功能</w:t>
      </w:r>
    </w:p>
    <w:p w14:paraId="2C3D787B" w14:textId="77777777" w:rsidR="00DA708B" w:rsidRPr="0049630F" w:rsidRDefault="00DA708B" w:rsidP="00DA708B">
      <w:pPr>
        <w:pStyle w:val="af7"/>
        <w:ind w:left="1080"/>
        <w:rPr>
          <w:rFonts w:ascii="华文楷体" w:eastAsia="华文楷体" w:hAnsi="华文楷体"/>
          <w:sz w:val="22"/>
        </w:rPr>
      </w:pPr>
    </w:p>
    <w:p w14:paraId="4D43E1A5"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0346469"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关注与收藏</w:t>
      </w:r>
    </w:p>
    <w:p w14:paraId="34FCF872" w14:textId="77777777" w:rsidR="00DA708B" w:rsidRPr="0049630F" w:rsidRDefault="00DA708B" w:rsidP="00DA708B">
      <w:pPr>
        <w:pStyle w:val="af7"/>
        <w:rPr>
          <w:rFonts w:ascii="华文楷体" w:eastAsia="华文楷体" w:hAnsi="华文楷体"/>
          <w:sz w:val="22"/>
        </w:rPr>
      </w:pPr>
      <w:r>
        <w:tab/>
      </w:r>
      <w:r>
        <w:tab/>
      </w:r>
      <w:r>
        <w:tab/>
      </w:r>
      <w:r>
        <w:rPr>
          <w:rFonts w:hint="eastAsia"/>
        </w:rPr>
        <w:t>N/A</w:t>
      </w:r>
    </w:p>
    <w:p w14:paraId="67D40142"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2684646A"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B4124A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D2724A9"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1B617A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1B6143F"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1337FAC"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FB5983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49E4330"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6EB739DA"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00CFBB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D227B91"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EEB57D2" w14:textId="77777777" w:rsidR="00DA708B" w:rsidRPr="009F6BA8" w:rsidRDefault="00DA708B" w:rsidP="00774DD1">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594ED93"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1D6B1BE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19942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548676" w14:textId="77777777" w:rsidR="00DA708B" w:rsidRPr="009F6BA8" w:rsidRDefault="00DA708B" w:rsidP="00774DD1">
            <w:pPr>
              <w:rPr>
                <w:rFonts w:ascii="华文楷体" w:eastAsia="华文楷体" w:hAnsi="华文楷体"/>
                <w:sz w:val="22"/>
              </w:rPr>
            </w:pPr>
          </w:p>
        </w:tc>
      </w:tr>
      <w:tr w:rsidR="00DA708B" w:rsidRPr="009F6BA8" w14:paraId="7E68FA2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3349F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lastRenderedPageBreak/>
              <w:t>2</w:t>
            </w:r>
          </w:p>
        </w:tc>
        <w:tc>
          <w:tcPr>
            <w:tcW w:w="851" w:type="dxa"/>
            <w:tcBorders>
              <w:top w:val="single" w:sz="6" w:space="0" w:color="auto"/>
              <w:left w:val="single" w:sz="6" w:space="0" w:color="auto"/>
              <w:bottom w:val="single" w:sz="6" w:space="0" w:color="auto"/>
              <w:right w:val="single" w:sz="6" w:space="0" w:color="auto"/>
            </w:tcBorders>
            <w:vAlign w:val="center"/>
          </w:tcPr>
          <w:p w14:paraId="78AA816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032DDA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A6E211D"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6DF9406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27CA58"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8A443F" w14:textId="77777777" w:rsidR="00DA708B" w:rsidRPr="009F6BA8" w:rsidRDefault="00DA708B" w:rsidP="00774DD1">
            <w:pPr>
              <w:rPr>
                <w:rFonts w:ascii="华文楷体" w:eastAsia="华文楷体" w:hAnsi="华文楷体"/>
                <w:sz w:val="22"/>
              </w:rPr>
            </w:pPr>
          </w:p>
        </w:tc>
      </w:tr>
      <w:tr w:rsidR="00DA708B" w:rsidRPr="009F6BA8" w14:paraId="3B20142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519F2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252A3A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75D48B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0BC32F0"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1EFAD51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7CE8EA8"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4383B1" w14:textId="77777777" w:rsidR="00DA708B" w:rsidRPr="009F6BA8" w:rsidRDefault="00DA708B" w:rsidP="00774DD1">
            <w:pPr>
              <w:rPr>
                <w:rFonts w:ascii="华文楷体" w:eastAsia="华文楷体" w:hAnsi="华文楷体"/>
                <w:sz w:val="22"/>
              </w:rPr>
            </w:pPr>
          </w:p>
        </w:tc>
      </w:tr>
      <w:tr w:rsidR="00DA708B" w:rsidRPr="009F6BA8" w14:paraId="319EF5D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B15FB3"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7B13FD4"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5EA6DC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D8222E4" w14:textId="77777777" w:rsidR="00DA708B" w:rsidRPr="009F6BA8" w:rsidRDefault="00DA708B" w:rsidP="00774DD1">
            <w:pPr>
              <w:rPr>
                <w:rFonts w:ascii="华文楷体" w:eastAsia="华文楷体" w:hAnsi="华文楷体"/>
                <w:sz w:val="22"/>
              </w:rPr>
            </w:pPr>
          </w:p>
        </w:tc>
        <w:tc>
          <w:tcPr>
            <w:tcW w:w="610" w:type="dxa"/>
            <w:tcBorders>
              <w:top w:val="single" w:sz="6" w:space="0" w:color="auto"/>
              <w:left w:val="single" w:sz="6" w:space="0" w:color="auto"/>
              <w:bottom w:val="single" w:sz="6" w:space="0" w:color="auto"/>
              <w:right w:val="single" w:sz="6" w:space="0" w:color="auto"/>
            </w:tcBorders>
            <w:vAlign w:val="center"/>
          </w:tcPr>
          <w:p w14:paraId="2481562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D1E68A"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F85F899"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6B1D6D6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497D3D"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05661F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CF9A555"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048B53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5C412A"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3CC7B7"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C6A10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831086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F9ED3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90F369F"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7AF3619"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27BB29B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23CE42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50A1B6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CA8A8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7F21AD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1D1E0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415E9F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BE0A3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099C2A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5CC899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2C7E77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A075FC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F6634F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FC171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B0E0880"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468CCC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383A8B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EC021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51A14F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A3EA7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3E7A35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F0BA75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D20E311"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B3F12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F37F15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324D9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D7F35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BA068F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94F074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8716798"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19FEDC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72215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76FBD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7A79DF9"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4644ED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7328CC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F0BEE0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D63076"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F0E15C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A66573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2DF19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990DE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B6788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39F22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69F1EB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B85CC9"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6CC72B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C59E5A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CCAF6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A71099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D888D50"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A2122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0169FCF8" w14:textId="77777777" w:rsidR="00DA708B" w:rsidRPr="002E49E6" w:rsidRDefault="00DA708B" w:rsidP="00DA708B">
      <w:pPr>
        <w:pStyle w:val="af7"/>
        <w:ind w:left="1080"/>
        <w:rPr>
          <w:rFonts w:ascii="华文楷体" w:eastAsia="华文楷体" w:hAnsi="华文楷体"/>
          <w:sz w:val="22"/>
          <w:u w:val="single"/>
        </w:rPr>
      </w:pPr>
    </w:p>
    <w:p w14:paraId="5A1A693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242785C"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0B103485" w14:textId="77777777" w:rsidR="00DA708B" w:rsidRPr="00F054FD" w:rsidRDefault="00DA708B" w:rsidP="00DA708B">
      <w:pPr>
        <w:pStyle w:val="af7"/>
        <w:ind w:left="1080"/>
        <w:rPr>
          <w:rFonts w:ascii="华文楷体" w:eastAsia="华文楷体" w:hAnsi="华文楷体"/>
          <w:sz w:val="22"/>
        </w:rPr>
      </w:pPr>
    </w:p>
    <w:p w14:paraId="07BB96A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28F5152" w14:textId="77777777" w:rsidR="00DA708B" w:rsidRPr="00903C21" w:rsidRDefault="00DA708B" w:rsidP="00DA708B">
      <w:pPr>
        <w:pStyle w:val="af7"/>
        <w:widowControl/>
        <w:spacing w:after="0"/>
        <w:ind w:left="1440"/>
        <w:jc w:val="left"/>
        <w:rPr>
          <w:rFonts w:ascii="华文楷体" w:eastAsia="华文楷体" w:hAnsi="华文楷体"/>
          <w:color w:val="FF0000"/>
          <w:sz w:val="22"/>
        </w:rPr>
      </w:pPr>
      <w:r>
        <w:rPr>
          <w:rFonts w:ascii="华文楷体" w:eastAsia="华文楷体" w:hAnsi="华文楷体" w:hint="eastAsia"/>
          <w:color w:val="FF0000"/>
          <w:sz w:val="22"/>
        </w:rPr>
        <w:t>N</w:t>
      </w:r>
      <w:r>
        <w:rPr>
          <w:rFonts w:ascii="华文楷体" w:eastAsia="华文楷体" w:hAnsi="华文楷体"/>
          <w:color w:val="FF0000"/>
          <w:sz w:val="22"/>
        </w:rPr>
        <w:t>/A</w:t>
      </w:r>
    </w:p>
    <w:p w14:paraId="0F2F89AA" w14:textId="77777777" w:rsidR="00DA708B" w:rsidRPr="0049630F" w:rsidRDefault="00DA708B" w:rsidP="00DA708B">
      <w:pPr>
        <w:pStyle w:val="af7"/>
        <w:ind w:left="1080"/>
        <w:rPr>
          <w:rFonts w:ascii="华文楷体" w:eastAsia="华文楷体" w:hAnsi="华文楷体"/>
          <w:sz w:val="22"/>
        </w:rPr>
      </w:pPr>
    </w:p>
    <w:p w14:paraId="2DC0EE30"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D7E8073"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数据流</w:t>
      </w:r>
    </w:p>
    <w:p w14:paraId="5912B3E3"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D8BEBD3"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BE2C7C2"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616299C" w14:textId="33069D2B" w:rsidR="00DA708B" w:rsidRDefault="000E5FB7" w:rsidP="009B6F80">
      <w:pPr>
        <w:pStyle w:val="StyleHeading2"/>
        <w:keepNext w:val="0"/>
        <w:widowControl w:val="0"/>
        <w:numPr>
          <w:ilvl w:val="2"/>
          <w:numId w:val="6"/>
        </w:numPr>
        <w:suppressLineNumbers w:val="0"/>
        <w:outlineLvl w:val="2"/>
      </w:pPr>
      <w:r>
        <w:rPr>
          <w:rFonts w:hint="eastAsia"/>
        </w:rPr>
        <w:t>平台</w:t>
      </w:r>
      <w:r w:rsidR="00DA708B">
        <w:rPr>
          <w:rFonts w:hint="eastAsia"/>
        </w:rPr>
        <w:t>账户充值</w:t>
      </w:r>
    </w:p>
    <w:p w14:paraId="1B46E7C4"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A36167C"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账户充值</w:t>
      </w:r>
    </w:p>
    <w:p w14:paraId="58094313" w14:textId="77777777" w:rsidR="00DA708B" w:rsidRPr="0049630F" w:rsidRDefault="00DA708B" w:rsidP="00DA708B">
      <w:pPr>
        <w:pStyle w:val="af7"/>
        <w:ind w:left="1080"/>
        <w:rPr>
          <w:rFonts w:ascii="华文楷体" w:eastAsia="华文楷体" w:hAnsi="华文楷体"/>
          <w:sz w:val="22"/>
        </w:rPr>
      </w:pPr>
    </w:p>
    <w:p w14:paraId="765F1A4C"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980D31D"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账户充值</w:t>
      </w:r>
    </w:p>
    <w:p w14:paraId="1E2FE2F8" w14:textId="77777777" w:rsidR="00DA708B" w:rsidRPr="0049630F" w:rsidRDefault="00DA708B" w:rsidP="00DA708B">
      <w:pPr>
        <w:pStyle w:val="af7"/>
        <w:rPr>
          <w:rFonts w:ascii="华文楷体" w:eastAsia="华文楷体" w:hAnsi="华文楷体"/>
          <w:sz w:val="22"/>
        </w:rPr>
      </w:pPr>
      <w:r>
        <w:object w:dxaOrig="13093" w:dyaOrig="19777" w14:anchorId="7AC9E450">
          <v:shape id="_x0000_i1039" type="#_x0000_t75" style="width:415.2pt;height:626.9pt" o:ole="">
            <v:imagedata r:id="rId35" o:title=""/>
          </v:shape>
          <o:OLEObject Type="Embed" ProgID="Visio.Drawing.15" ShapeID="_x0000_i1039" DrawAspect="Content" ObjectID="_1627309353" r:id="rId36"/>
        </w:object>
      </w:r>
    </w:p>
    <w:p w14:paraId="2E22F8FF"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0192B568"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EB70B4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F37946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246154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5AC26E7"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85D566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FC8187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A5E5FEC"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5F53727D"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44613F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F7A06D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7652605"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自然人/法人管理员/法人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0E706556"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账户充值</w:t>
            </w:r>
          </w:p>
        </w:tc>
        <w:tc>
          <w:tcPr>
            <w:tcW w:w="610" w:type="dxa"/>
            <w:tcBorders>
              <w:top w:val="single" w:sz="6" w:space="0" w:color="auto"/>
              <w:left w:val="single" w:sz="6" w:space="0" w:color="auto"/>
              <w:bottom w:val="single" w:sz="6" w:space="0" w:color="auto"/>
              <w:right w:val="single" w:sz="6" w:space="0" w:color="auto"/>
            </w:tcBorders>
            <w:vAlign w:val="center"/>
          </w:tcPr>
          <w:p w14:paraId="08EC4DB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C6E252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94CB98" w14:textId="77777777" w:rsidR="00DA708B" w:rsidRPr="009F6BA8" w:rsidRDefault="00DA708B" w:rsidP="00774DD1">
            <w:pPr>
              <w:rPr>
                <w:rFonts w:ascii="华文楷体" w:eastAsia="华文楷体" w:hAnsi="华文楷体"/>
                <w:sz w:val="22"/>
              </w:rPr>
            </w:pPr>
          </w:p>
        </w:tc>
      </w:tr>
      <w:tr w:rsidR="00DA708B" w:rsidRPr="009F6BA8" w14:paraId="5A02A81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F5C114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A10CCC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18BE5C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自然人/法人管理员/法人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4EFAB8B7"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录入转账信息</w:t>
            </w:r>
          </w:p>
        </w:tc>
        <w:tc>
          <w:tcPr>
            <w:tcW w:w="610" w:type="dxa"/>
            <w:tcBorders>
              <w:top w:val="single" w:sz="6" w:space="0" w:color="auto"/>
              <w:left w:val="single" w:sz="6" w:space="0" w:color="auto"/>
              <w:bottom w:val="single" w:sz="6" w:space="0" w:color="auto"/>
              <w:right w:val="single" w:sz="6" w:space="0" w:color="auto"/>
            </w:tcBorders>
            <w:vAlign w:val="center"/>
          </w:tcPr>
          <w:p w14:paraId="038D31E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ABF3FB5"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FBDAB7" w14:textId="77777777" w:rsidR="00DA708B" w:rsidRPr="009F6BA8" w:rsidRDefault="00DA708B" w:rsidP="00774DD1">
            <w:pPr>
              <w:rPr>
                <w:rFonts w:ascii="华文楷体" w:eastAsia="华文楷体" w:hAnsi="华文楷体"/>
                <w:sz w:val="22"/>
              </w:rPr>
            </w:pPr>
            <w:r>
              <w:rPr>
                <w:rFonts w:ascii="华文楷体" w:eastAsia="华文楷体" w:hAnsi="华文楷体" w:cs="宋体" w:hint="eastAsia"/>
                <w:color w:val="000000"/>
                <w:sz w:val="22"/>
                <w:lang w:val="zh-CN"/>
              </w:rPr>
              <w:t>溯源片段</w:t>
            </w:r>
          </w:p>
        </w:tc>
      </w:tr>
      <w:tr w:rsidR="00DA708B" w:rsidRPr="009F6BA8" w14:paraId="6433FFE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2F8A10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746556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045F07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269545"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生成充值工单</w:t>
            </w:r>
          </w:p>
        </w:tc>
        <w:tc>
          <w:tcPr>
            <w:tcW w:w="610" w:type="dxa"/>
            <w:tcBorders>
              <w:top w:val="single" w:sz="6" w:space="0" w:color="auto"/>
              <w:left w:val="single" w:sz="6" w:space="0" w:color="auto"/>
              <w:bottom w:val="single" w:sz="6" w:space="0" w:color="auto"/>
              <w:right w:val="single" w:sz="6" w:space="0" w:color="auto"/>
            </w:tcBorders>
            <w:vAlign w:val="center"/>
          </w:tcPr>
          <w:p w14:paraId="1139269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588A8DB4"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66B0F3A" w14:textId="77777777" w:rsidR="00DA708B" w:rsidRPr="009F6BA8" w:rsidRDefault="00DA708B" w:rsidP="00774DD1">
            <w:pPr>
              <w:rPr>
                <w:rFonts w:ascii="华文楷体" w:eastAsia="华文楷体" w:hAnsi="华文楷体"/>
                <w:sz w:val="22"/>
              </w:rPr>
            </w:pPr>
          </w:p>
        </w:tc>
      </w:tr>
      <w:tr w:rsidR="00DA708B" w:rsidRPr="009F6BA8" w14:paraId="665FE8E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EE41D3"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46018D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财务部</w:t>
            </w:r>
          </w:p>
        </w:tc>
        <w:tc>
          <w:tcPr>
            <w:tcW w:w="1559" w:type="dxa"/>
            <w:tcBorders>
              <w:top w:val="single" w:sz="6" w:space="0" w:color="auto"/>
              <w:left w:val="single" w:sz="6" w:space="0" w:color="auto"/>
              <w:bottom w:val="single" w:sz="6" w:space="0" w:color="auto"/>
              <w:right w:val="single" w:sz="6" w:space="0" w:color="auto"/>
            </w:tcBorders>
            <w:vAlign w:val="center"/>
          </w:tcPr>
          <w:p w14:paraId="75A6AE9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出纳</w:t>
            </w:r>
          </w:p>
        </w:tc>
        <w:tc>
          <w:tcPr>
            <w:tcW w:w="3501" w:type="dxa"/>
            <w:tcBorders>
              <w:top w:val="single" w:sz="6" w:space="0" w:color="auto"/>
              <w:left w:val="single" w:sz="6" w:space="0" w:color="auto"/>
              <w:bottom w:val="single" w:sz="6" w:space="0" w:color="auto"/>
              <w:right w:val="single" w:sz="6" w:space="0" w:color="auto"/>
            </w:tcBorders>
            <w:vAlign w:val="center"/>
          </w:tcPr>
          <w:p w14:paraId="16860FE3"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301C305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47727E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A42F93A"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47F679C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876E70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489836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A8214E7"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2B68B4A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记录账户变动</w:t>
            </w:r>
          </w:p>
        </w:tc>
        <w:tc>
          <w:tcPr>
            <w:tcW w:w="610" w:type="dxa"/>
            <w:tcBorders>
              <w:top w:val="single" w:sz="6" w:space="0" w:color="auto"/>
              <w:left w:val="single" w:sz="6" w:space="0" w:color="auto"/>
              <w:bottom w:val="single" w:sz="6" w:space="0" w:color="auto"/>
              <w:right w:val="single" w:sz="6" w:space="0" w:color="auto"/>
            </w:tcBorders>
            <w:vAlign w:val="center"/>
          </w:tcPr>
          <w:p w14:paraId="6AE6BF6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4AE695"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7CB34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不可提现流程截至</w:t>
            </w:r>
          </w:p>
        </w:tc>
      </w:tr>
      <w:tr w:rsidR="00DA708B" w:rsidRPr="009F6BA8" w14:paraId="24518CF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5AA3F4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F4A4FE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E8F55D"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419C88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发票开具工单</w:t>
            </w:r>
          </w:p>
        </w:tc>
        <w:tc>
          <w:tcPr>
            <w:tcW w:w="610" w:type="dxa"/>
            <w:tcBorders>
              <w:top w:val="single" w:sz="6" w:space="0" w:color="auto"/>
              <w:left w:val="single" w:sz="6" w:space="0" w:color="auto"/>
              <w:bottom w:val="single" w:sz="6" w:space="0" w:color="auto"/>
              <w:right w:val="single" w:sz="6" w:space="0" w:color="auto"/>
            </w:tcBorders>
            <w:vAlign w:val="center"/>
          </w:tcPr>
          <w:p w14:paraId="4C2EB16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6592F90"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826B0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F2AEC7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9AB9B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5D4CD8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财务部</w:t>
            </w:r>
          </w:p>
        </w:tc>
        <w:tc>
          <w:tcPr>
            <w:tcW w:w="1559" w:type="dxa"/>
            <w:tcBorders>
              <w:top w:val="single" w:sz="6" w:space="0" w:color="auto"/>
              <w:left w:val="single" w:sz="6" w:space="0" w:color="auto"/>
              <w:bottom w:val="single" w:sz="6" w:space="0" w:color="auto"/>
              <w:right w:val="single" w:sz="6" w:space="0" w:color="auto"/>
            </w:tcBorders>
            <w:vAlign w:val="center"/>
          </w:tcPr>
          <w:p w14:paraId="3FDE42A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出纳</w:t>
            </w:r>
          </w:p>
        </w:tc>
        <w:tc>
          <w:tcPr>
            <w:tcW w:w="3501" w:type="dxa"/>
            <w:tcBorders>
              <w:top w:val="single" w:sz="6" w:space="0" w:color="auto"/>
              <w:left w:val="single" w:sz="6" w:space="0" w:color="auto"/>
              <w:bottom w:val="single" w:sz="6" w:space="0" w:color="auto"/>
              <w:right w:val="single" w:sz="6" w:space="0" w:color="auto"/>
            </w:tcBorders>
            <w:vAlign w:val="center"/>
          </w:tcPr>
          <w:p w14:paraId="4CB110B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录入发票信息</w:t>
            </w:r>
          </w:p>
        </w:tc>
        <w:tc>
          <w:tcPr>
            <w:tcW w:w="610" w:type="dxa"/>
            <w:tcBorders>
              <w:top w:val="single" w:sz="6" w:space="0" w:color="auto"/>
              <w:left w:val="single" w:sz="6" w:space="0" w:color="auto"/>
              <w:bottom w:val="single" w:sz="6" w:space="0" w:color="auto"/>
              <w:right w:val="single" w:sz="6" w:space="0" w:color="auto"/>
            </w:tcBorders>
            <w:vAlign w:val="center"/>
          </w:tcPr>
          <w:p w14:paraId="3FDAE77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BEF8A4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99179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溯源片段</w:t>
            </w:r>
          </w:p>
        </w:tc>
      </w:tr>
      <w:tr w:rsidR="00DA708B" w:rsidRPr="009F6BA8" w14:paraId="39A5BC3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BEB80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BA67E8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D51757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13F6F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快递工单</w:t>
            </w:r>
          </w:p>
        </w:tc>
        <w:tc>
          <w:tcPr>
            <w:tcW w:w="610" w:type="dxa"/>
            <w:tcBorders>
              <w:top w:val="single" w:sz="6" w:space="0" w:color="auto"/>
              <w:left w:val="single" w:sz="6" w:space="0" w:color="auto"/>
              <w:bottom w:val="single" w:sz="6" w:space="0" w:color="auto"/>
              <w:right w:val="single" w:sz="6" w:space="0" w:color="auto"/>
            </w:tcBorders>
            <w:vAlign w:val="center"/>
          </w:tcPr>
          <w:p w14:paraId="2DF696C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802645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CF817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4D9A74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3286F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B70644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21C4F57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客服专员</w:t>
            </w:r>
          </w:p>
        </w:tc>
        <w:tc>
          <w:tcPr>
            <w:tcW w:w="3501" w:type="dxa"/>
            <w:tcBorders>
              <w:top w:val="single" w:sz="6" w:space="0" w:color="auto"/>
              <w:left w:val="single" w:sz="6" w:space="0" w:color="auto"/>
              <w:bottom w:val="single" w:sz="6" w:space="0" w:color="auto"/>
              <w:right w:val="single" w:sz="6" w:space="0" w:color="auto"/>
            </w:tcBorders>
            <w:vAlign w:val="center"/>
          </w:tcPr>
          <w:p w14:paraId="1C0A2DF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录入快递信息</w:t>
            </w:r>
          </w:p>
        </w:tc>
        <w:tc>
          <w:tcPr>
            <w:tcW w:w="610" w:type="dxa"/>
            <w:tcBorders>
              <w:top w:val="single" w:sz="6" w:space="0" w:color="auto"/>
              <w:left w:val="single" w:sz="6" w:space="0" w:color="auto"/>
              <w:bottom w:val="single" w:sz="6" w:space="0" w:color="auto"/>
              <w:right w:val="single" w:sz="6" w:space="0" w:color="auto"/>
            </w:tcBorders>
            <w:vAlign w:val="center"/>
          </w:tcPr>
          <w:p w14:paraId="4D919AF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5F1FD52"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90109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溯源片段</w:t>
            </w:r>
          </w:p>
        </w:tc>
      </w:tr>
      <w:tr w:rsidR="00DA708B" w:rsidRPr="009F6BA8" w14:paraId="1B92E4C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F4407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10</w:t>
            </w:r>
          </w:p>
        </w:tc>
        <w:tc>
          <w:tcPr>
            <w:tcW w:w="851" w:type="dxa"/>
            <w:tcBorders>
              <w:top w:val="single" w:sz="6" w:space="0" w:color="auto"/>
              <w:left w:val="single" w:sz="6" w:space="0" w:color="auto"/>
              <w:bottom w:val="single" w:sz="6" w:space="0" w:color="auto"/>
              <w:right w:val="single" w:sz="6" w:space="0" w:color="auto"/>
            </w:tcBorders>
            <w:vAlign w:val="center"/>
          </w:tcPr>
          <w:p w14:paraId="515ADD7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5EFFBB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97BC1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发票接收工单</w:t>
            </w:r>
          </w:p>
        </w:tc>
        <w:tc>
          <w:tcPr>
            <w:tcW w:w="610" w:type="dxa"/>
            <w:tcBorders>
              <w:top w:val="single" w:sz="6" w:space="0" w:color="auto"/>
              <w:left w:val="single" w:sz="6" w:space="0" w:color="auto"/>
              <w:bottom w:val="single" w:sz="6" w:space="0" w:color="auto"/>
              <w:right w:val="single" w:sz="6" w:space="0" w:color="auto"/>
            </w:tcBorders>
            <w:vAlign w:val="center"/>
          </w:tcPr>
          <w:p w14:paraId="1217DC2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65B28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7F37F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164EE32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5FB5A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11</w:t>
            </w:r>
          </w:p>
        </w:tc>
        <w:tc>
          <w:tcPr>
            <w:tcW w:w="851" w:type="dxa"/>
            <w:tcBorders>
              <w:top w:val="single" w:sz="6" w:space="0" w:color="auto"/>
              <w:left w:val="single" w:sz="6" w:space="0" w:color="auto"/>
              <w:bottom w:val="single" w:sz="6" w:space="0" w:color="auto"/>
              <w:right w:val="single" w:sz="6" w:space="0" w:color="auto"/>
            </w:tcBorders>
            <w:vAlign w:val="center"/>
          </w:tcPr>
          <w:p w14:paraId="0BC7CDB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B2A978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自然人/法人管理员/法人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7C02FD0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接收发票</w:t>
            </w:r>
          </w:p>
        </w:tc>
        <w:tc>
          <w:tcPr>
            <w:tcW w:w="610" w:type="dxa"/>
            <w:tcBorders>
              <w:top w:val="single" w:sz="6" w:space="0" w:color="auto"/>
              <w:left w:val="single" w:sz="6" w:space="0" w:color="auto"/>
              <w:bottom w:val="single" w:sz="6" w:space="0" w:color="auto"/>
              <w:right w:val="single" w:sz="6" w:space="0" w:color="auto"/>
            </w:tcBorders>
            <w:vAlign w:val="center"/>
          </w:tcPr>
          <w:p w14:paraId="19B245E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73127C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CEF9B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32D815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6E45A8"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073381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3BA02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D7BAAD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55178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7361D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7D54D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13C8E03F" w14:textId="77777777" w:rsidR="00DA708B" w:rsidRPr="002E49E6" w:rsidRDefault="00DA708B" w:rsidP="00DA708B">
      <w:pPr>
        <w:pStyle w:val="af7"/>
        <w:ind w:left="1080"/>
        <w:rPr>
          <w:rFonts w:ascii="华文楷体" w:eastAsia="华文楷体" w:hAnsi="华文楷体"/>
          <w:sz w:val="22"/>
          <w:u w:val="single"/>
        </w:rPr>
      </w:pPr>
    </w:p>
    <w:p w14:paraId="1C4F9659"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447966B"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396268A7" w14:textId="77777777" w:rsidR="00DA708B" w:rsidRPr="00F054FD" w:rsidRDefault="00DA708B" w:rsidP="00DA708B">
      <w:pPr>
        <w:pStyle w:val="af7"/>
        <w:ind w:left="1080"/>
        <w:rPr>
          <w:rFonts w:ascii="华文楷体" w:eastAsia="华文楷体" w:hAnsi="华文楷体"/>
          <w:sz w:val="22"/>
        </w:rPr>
      </w:pPr>
    </w:p>
    <w:p w14:paraId="0F55AA15"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46AB22E" w14:textId="77777777" w:rsidR="00DA708B"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账户充值业务规则（含发票规定、不可提现规定）</w:t>
      </w:r>
    </w:p>
    <w:p w14:paraId="6C4284A5" w14:textId="77777777" w:rsidR="00DA708B"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转账信息录入规则</w:t>
      </w:r>
    </w:p>
    <w:p w14:paraId="4EE7AA66" w14:textId="77777777" w:rsidR="00DA708B"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发票信息录入规则</w:t>
      </w:r>
    </w:p>
    <w:p w14:paraId="2880D9A8"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快递信息录入规则</w:t>
      </w:r>
    </w:p>
    <w:p w14:paraId="722ACA42" w14:textId="77777777" w:rsidR="00DA708B" w:rsidRPr="0049630F" w:rsidRDefault="00DA708B" w:rsidP="00DA708B">
      <w:pPr>
        <w:pStyle w:val="af7"/>
        <w:ind w:left="1080"/>
        <w:rPr>
          <w:rFonts w:ascii="华文楷体" w:eastAsia="华文楷体" w:hAnsi="华文楷体"/>
          <w:sz w:val="22"/>
        </w:rPr>
      </w:pPr>
    </w:p>
    <w:p w14:paraId="6E9E4A13"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98C9DB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28BFF41"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FCC1EC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4C69589"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163744D" w14:textId="1C20D6D2" w:rsidR="00DA708B" w:rsidRDefault="000E5FB7" w:rsidP="009B6F80">
      <w:pPr>
        <w:pStyle w:val="StyleHeading2"/>
        <w:keepNext w:val="0"/>
        <w:widowControl w:val="0"/>
        <w:numPr>
          <w:ilvl w:val="2"/>
          <w:numId w:val="6"/>
        </w:numPr>
        <w:suppressLineNumbers w:val="0"/>
        <w:outlineLvl w:val="2"/>
      </w:pPr>
      <w:r>
        <w:rPr>
          <w:rFonts w:hint="eastAsia"/>
        </w:rPr>
        <w:t>平台账户</w:t>
      </w:r>
      <w:r w:rsidR="00DA708B">
        <w:rPr>
          <w:rFonts w:hint="eastAsia"/>
        </w:rPr>
        <w:t>充值提现</w:t>
      </w:r>
    </w:p>
    <w:p w14:paraId="7F71650B"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描述</w:t>
      </w:r>
    </w:p>
    <w:p w14:paraId="3C3E443E"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充值金额提现</w:t>
      </w:r>
    </w:p>
    <w:p w14:paraId="3BCCD212" w14:textId="77777777" w:rsidR="00DA708B" w:rsidRPr="0049630F" w:rsidRDefault="00DA708B" w:rsidP="00DA708B">
      <w:pPr>
        <w:pStyle w:val="af7"/>
        <w:ind w:left="1080"/>
        <w:rPr>
          <w:rFonts w:ascii="华文楷体" w:eastAsia="华文楷体" w:hAnsi="华文楷体"/>
          <w:sz w:val="22"/>
        </w:rPr>
      </w:pPr>
    </w:p>
    <w:p w14:paraId="3BA3C45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4AF5815" w14:textId="6C2C2F46" w:rsidR="00DA708B" w:rsidRPr="0049630F" w:rsidRDefault="00C959AC" w:rsidP="00DA708B">
      <w:pPr>
        <w:pStyle w:val="af7"/>
        <w:ind w:left="1080"/>
        <w:rPr>
          <w:rFonts w:ascii="华文楷体" w:eastAsia="华文楷体" w:hAnsi="华文楷体"/>
          <w:sz w:val="22"/>
        </w:rPr>
      </w:pPr>
      <w:r>
        <w:rPr>
          <w:rFonts w:ascii="华文楷体" w:eastAsia="华文楷体" w:hAnsi="华文楷体" w:hint="eastAsia"/>
          <w:sz w:val="22"/>
        </w:rPr>
        <w:t>充值提现</w:t>
      </w:r>
    </w:p>
    <w:p w14:paraId="25D2CC63" w14:textId="584DAEC0" w:rsidR="00DA708B" w:rsidRPr="0049630F" w:rsidRDefault="00C959AC" w:rsidP="00DA708B">
      <w:pPr>
        <w:pStyle w:val="af7"/>
        <w:rPr>
          <w:rFonts w:ascii="华文楷体" w:eastAsia="华文楷体" w:hAnsi="华文楷体"/>
          <w:sz w:val="22"/>
        </w:rPr>
      </w:pPr>
      <w:r>
        <w:object w:dxaOrig="8977" w:dyaOrig="12865" w14:anchorId="275DB0E1">
          <v:shape id="_x0000_i1040" type="#_x0000_t75" style="width:415.2pt;height:595.2pt" o:ole="">
            <v:imagedata r:id="rId37" o:title=""/>
          </v:shape>
          <o:OLEObject Type="Embed" ProgID="Visio.Drawing.15" ShapeID="_x0000_i1040" DrawAspect="Content" ObjectID="_1627309354" r:id="rId38"/>
        </w:object>
      </w:r>
    </w:p>
    <w:p w14:paraId="22F7B2A1"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55D4751C"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38C9AF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421AC5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ADDE27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D46E7E5"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43B1A3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A69FB55"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EDBEB07"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1F4EE45A"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29D9FE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40BDD2D" w14:textId="2D537400"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r w:rsidR="00C959AC">
              <w:rPr>
                <w:rFonts w:ascii="华文楷体" w:eastAsia="华文楷体" w:hAnsi="华文楷体" w:hint="eastAsia"/>
                <w:sz w:val="22"/>
              </w:rPr>
              <w:t>；营销事业部</w:t>
            </w:r>
          </w:p>
        </w:tc>
        <w:tc>
          <w:tcPr>
            <w:tcW w:w="1559" w:type="dxa"/>
            <w:tcBorders>
              <w:top w:val="single" w:sz="6" w:space="0" w:color="auto"/>
              <w:left w:val="single" w:sz="6" w:space="0" w:color="auto"/>
              <w:bottom w:val="single" w:sz="6" w:space="0" w:color="auto"/>
              <w:right w:val="single" w:sz="6" w:space="0" w:color="auto"/>
            </w:tcBorders>
            <w:vAlign w:val="center"/>
          </w:tcPr>
          <w:p w14:paraId="5630B7AD" w14:textId="71B1354D" w:rsidR="00DA708B" w:rsidRPr="009F6BA8" w:rsidRDefault="00C959AC" w:rsidP="00774DD1">
            <w:pPr>
              <w:ind w:firstLineChars="100" w:firstLine="220"/>
              <w:rPr>
                <w:rFonts w:ascii="华文楷体" w:eastAsia="华文楷体" w:hAnsi="华文楷体"/>
                <w:sz w:val="22"/>
              </w:rPr>
            </w:pPr>
            <w:r>
              <w:rPr>
                <w:rFonts w:ascii="华文楷体" w:eastAsia="华文楷体" w:hAnsi="华文楷体" w:hint="eastAsia"/>
                <w:sz w:val="22"/>
              </w:rPr>
              <w:t>自然人/法人管理员/有权限员工/；商务专员</w:t>
            </w:r>
          </w:p>
        </w:tc>
        <w:tc>
          <w:tcPr>
            <w:tcW w:w="3501" w:type="dxa"/>
            <w:tcBorders>
              <w:top w:val="single" w:sz="6" w:space="0" w:color="auto"/>
              <w:left w:val="single" w:sz="6" w:space="0" w:color="auto"/>
              <w:bottom w:val="single" w:sz="6" w:space="0" w:color="auto"/>
              <w:right w:val="single" w:sz="6" w:space="0" w:color="auto"/>
            </w:tcBorders>
            <w:vAlign w:val="center"/>
          </w:tcPr>
          <w:p w14:paraId="260347C2" w14:textId="12315CAE" w:rsidR="00DA708B" w:rsidRPr="009F6BA8" w:rsidRDefault="00C959AC"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账户提现</w:t>
            </w:r>
          </w:p>
        </w:tc>
        <w:tc>
          <w:tcPr>
            <w:tcW w:w="610" w:type="dxa"/>
            <w:tcBorders>
              <w:top w:val="single" w:sz="6" w:space="0" w:color="auto"/>
              <w:left w:val="single" w:sz="6" w:space="0" w:color="auto"/>
              <w:bottom w:val="single" w:sz="6" w:space="0" w:color="auto"/>
              <w:right w:val="single" w:sz="6" w:space="0" w:color="auto"/>
            </w:tcBorders>
            <w:vAlign w:val="center"/>
          </w:tcPr>
          <w:p w14:paraId="66E4A42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C799134"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C46477" w14:textId="77777777" w:rsidR="00DA708B" w:rsidRPr="009F6BA8" w:rsidRDefault="00DA708B" w:rsidP="00774DD1">
            <w:pPr>
              <w:rPr>
                <w:rFonts w:ascii="华文楷体" w:eastAsia="华文楷体" w:hAnsi="华文楷体"/>
                <w:sz w:val="22"/>
              </w:rPr>
            </w:pPr>
          </w:p>
        </w:tc>
      </w:tr>
      <w:tr w:rsidR="00DA708B" w:rsidRPr="009F6BA8" w14:paraId="03CCD9A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09B103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7CAA8D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4BBE7D1" w14:textId="7ECBE261" w:rsidR="00DA708B" w:rsidRPr="009F6BA8" w:rsidRDefault="00C959AC"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自然人/法人管理员/有权限员工/；商务专员</w:t>
            </w:r>
          </w:p>
        </w:tc>
        <w:tc>
          <w:tcPr>
            <w:tcW w:w="3501" w:type="dxa"/>
            <w:tcBorders>
              <w:top w:val="single" w:sz="6" w:space="0" w:color="auto"/>
              <w:left w:val="single" w:sz="6" w:space="0" w:color="auto"/>
              <w:bottom w:val="single" w:sz="6" w:space="0" w:color="auto"/>
              <w:right w:val="single" w:sz="6" w:space="0" w:color="auto"/>
            </w:tcBorders>
            <w:vAlign w:val="center"/>
          </w:tcPr>
          <w:p w14:paraId="77B9211A" w14:textId="34AD50B6" w:rsidR="00DA708B" w:rsidRPr="009F6BA8" w:rsidRDefault="00C959AC" w:rsidP="00774DD1">
            <w:pPr>
              <w:rPr>
                <w:rFonts w:ascii="华文楷体" w:eastAsia="华文楷体" w:hAnsi="华文楷体"/>
                <w:sz w:val="22"/>
              </w:rPr>
            </w:pPr>
            <w:r>
              <w:rPr>
                <w:rFonts w:ascii="华文楷体" w:eastAsia="华文楷体" w:hAnsi="华文楷体" w:hint="eastAsia"/>
                <w:sz w:val="22"/>
              </w:rPr>
              <w:t>录入提现信息</w:t>
            </w:r>
          </w:p>
        </w:tc>
        <w:tc>
          <w:tcPr>
            <w:tcW w:w="610" w:type="dxa"/>
            <w:tcBorders>
              <w:top w:val="single" w:sz="6" w:space="0" w:color="auto"/>
              <w:left w:val="single" w:sz="6" w:space="0" w:color="auto"/>
              <w:bottom w:val="single" w:sz="6" w:space="0" w:color="auto"/>
              <w:right w:val="single" w:sz="6" w:space="0" w:color="auto"/>
            </w:tcBorders>
            <w:vAlign w:val="center"/>
          </w:tcPr>
          <w:p w14:paraId="1437DD0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E2735A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43096A" w14:textId="77FE2BC2" w:rsidR="00DA708B" w:rsidRPr="009F6BA8" w:rsidRDefault="00DA708B" w:rsidP="00774DD1">
            <w:pPr>
              <w:rPr>
                <w:rFonts w:ascii="华文楷体" w:eastAsia="华文楷体" w:hAnsi="华文楷体"/>
                <w:sz w:val="22"/>
              </w:rPr>
            </w:pPr>
          </w:p>
        </w:tc>
      </w:tr>
      <w:tr w:rsidR="00DA708B" w:rsidRPr="009F6BA8" w14:paraId="6598D527"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C6098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C69223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851CD0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345359" w14:textId="5FA7B558" w:rsidR="00DA708B" w:rsidRPr="009F6BA8" w:rsidRDefault="00C959AC" w:rsidP="00774DD1">
            <w:pPr>
              <w:rPr>
                <w:rFonts w:ascii="华文楷体" w:eastAsia="华文楷体" w:hAnsi="华文楷体"/>
                <w:sz w:val="22"/>
              </w:rPr>
            </w:pPr>
            <w:r>
              <w:rPr>
                <w:rFonts w:ascii="华文楷体" w:eastAsia="华文楷体" w:hAnsi="华文楷体" w:hint="eastAsia"/>
                <w:sz w:val="22"/>
              </w:rPr>
              <w:t>生成账户提现审核工单</w:t>
            </w:r>
          </w:p>
        </w:tc>
        <w:tc>
          <w:tcPr>
            <w:tcW w:w="610" w:type="dxa"/>
            <w:tcBorders>
              <w:top w:val="single" w:sz="6" w:space="0" w:color="auto"/>
              <w:left w:val="single" w:sz="6" w:space="0" w:color="auto"/>
              <w:bottom w:val="single" w:sz="6" w:space="0" w:color="auto"/>
              <w:right w:val="single" w:sz="6" w:space="0" w:color="auto"/>
            </w:tcBorders>
            <w:vAlign w:val="center"/>
          </w:tcPr>
          <w:p w14:paraId="036E5F3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3C4696D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14BCB8" w14:textId="77777777" w:rsidR="00DA708B" w:rsidRPr="009F6BA8" w:rsidRDefault="00DA708B" w:rsidP="00774DD1">
            <w:pPr>
              <w:rPr>
                <w:rFonts w:ascii="华文楷体" w:eastAsia="华文楷体" w:hAnsi="华文楷体"/>
                <w:sz w:val="22"/>
              </w:rPr>
            </w:pPr>
          </w:p>
        </w:tc>
      </w:tr>
      <w:tr w:rsidR="00DA708B" w:rsidRPr="009F6BA8" w14:paraId="09B65A9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36322E"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12FCF99" w14:textId="7E163DE9" w:rsidR="00DA708B" w:rsidRPr="009F6BA8" w:rsidRDefault="00C959AC" w:rsidP="00774DD1">
            <w:pPr>
              <w:jc w:val="center"/>
              <w:rPr>
                <w:rFonts w:ascii="华文楷体" w:eastAsia="华文楷体" w:hAnsi="华文楷体"/>
                <w:sz w:val="22"/>
              </w:rPr>
            </w:pPr>
            <w:r>
              <w:rPr>
                <w:rFonts w:ascii="华文楷体" w:eastAsia="华文楷体" w:hAnsi="华文楷体" w:hint="eastAsia"/>
                <w:sz w:val="22"/>
              </w:rPr>
              <w:t>业务管理部</w:t>
            </w:r>
          </w:p>
        </w:tc>
        <w:tc>
          <w:tcPr>
            <w:tcW w:w="1559" w:type="dxa"/>
            <w:tcBorders>
              <w:top w:val="single" w:sz="6" w:space="0" w:color="auto"/>
              <w:left w:val="single" w:sz="6" w:space="0" w:color="auto"/>
              <w:bottom w:val="single" w:sz="6" w:space="0" w:color="auto"/>
              <w:right w:val="single" w:sz="6" w:space="0" w:color="auto"/>
            </w:tcBorders>
            <w:vAlign w:val="center"/>
          </w:tcPr>
          <w:p w14:paraId="623C05F5" w14:textId="6490D875" w:rsidR="00DA708B" w:rsidRPr="009F6BA8" w:rsidRDefault="00C959AC"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业务运营专员</w:t>
            </w:r>
          </w:p>
        </w:tc>
        <w:tc>
          <w:tcPr>
            <w:tcW w:w="3501" w:type="dxa"/>
            <w:tcBorders>
              <w:top w:val="single" w:sz="6" w:space="0" w:color="auto"/>
              <w:left w:val="single" w:sz="6" w:space="0" w:color="auto"/>
              <w:bottom w:val="single" w:sz="6" w:space="0" w:color="auto"/>
              <w:right w:val="single" w:sz="6" w:space="0" w:color="auto"/>
            </w:tcBorders>
            <w:vAlign w:val="center"/>
          </w:tcPr>
          <w:p w14:paraId="33BD7EFE" w14:textId="4C04C119" w:rsidR="00DA708B" w:rsidRPr="009F6BA8" w:rsidRDefault="00C959AC" w:rsidP="00774DD1">
            <w:pPr>
              <w:rPr>
                <w:rFonts w:ascii="华文楷体" w:eastAsia="华文楷体" w:hAnsi="华文楷体"/>
                <w:sz w:val="22"/>
              </w:rPr>
            </w:pPr>
            <w:r>
              <w:rPr>
                <w:rFonts w:ascii="华文楷体" w:eastAsia="华文楷体" w:hAnsi="华文楷体" w:hint="eastAsia"/>
                <w:sz w:val="22"/>
              </w:rPr>
              <w:t>审核确定账户提现工单</w:t>
            </w:r>
          </w:p>
        </w:tc>
        <w:tc>
          <w:tcPr>
            <w:tcW w:w="610" w:type="dxa"/>
            <w:tcBorders>
              <w:top w:val="single" w:sz="6" w:space="0" w:color="auto"/>
              <w:left w:val="single" w:sz="6" w:space="0" w:color="auto"/>
              <w:bottom w:val="single" w:sz="6" w:space="0" w:color="auto"/>
              <w:right w:val="single" w:sz="6" w:space="0" w:color="auto"/>
            </w:tcBorders>
            <w:vAlign w:val="center"/>
          </w:tcPr>
          <w:p w14:paraId="07BD9AD6"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FE9BEF0"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4EC3B3"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4198D25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BDD49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491126D" w14:textId="6D70BA5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C7C9F37" w14:textId="3AF106CC"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3F4BC9F" w14:textId="70F9C6BD" w:rsidR="00DA708B" w:rsidRPr="009F6BA8" w:rsidRDefault="00C959AC"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胜场账户提现工单</w:t>
            </w:r>
          </w:p>
        </w:tc>
        <w:tc>
          <w:tcPr>
            <w:tcW w:w="610" w:type="dxa"/>
            <w:tcBorders>
              <w:top w:val="single" w:sz="6" w:space="0" w:color="auto"/>
              <w:left w:val="single" w:sz="6" w:space="0" w:color="auto"/>
              <w:bottom w:val="single" w:sz="6" w:space="0" w:color="auto"/>
              <w:right w:val="single" w:sz="6" w:space="0" w:color="auto"/>
            </w:tcBorders>
            <w:vAlign w:val="center"/>
          </w:tcPr>
          <w:p w14:paraId="0EF5101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A76B3E4"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E02FD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BBD58C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C9BE5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C975FE0" w14:textId="70872CE8" w:rsidR="00DA708B" w:rsidRPr="009F6BA8" w:rsidRDefault="00C959AC" w:rsidP="00774DD1">
            <w:pPr>
              <w:jc w:val="center"/>
              <w:rPr>
                <w:rFonts w:ascii="华文楷体" w:eastAsia="华文楷体" w:hAnsi="华文楷体"/>
                <w:sz w:val="22"/>
              </w:rPr>
            </w:pPr>
            <w:r>
              <w:rPr>
                <w:rFonts w:ascii="华文楷体" w:eastAsia="华文楷体" w:hAnsi="华文楷体" w:hint="eastAsia"/>
                <w:sz w:val="22"/>
              </w:rPr>
              <w:t>财务部</w:t>
            </w:r>
          </w:p>
        </w:tc>
        <w:tc>
          <w:tcPr>
            <w:tcW w:w="1559" w:type="dxa"/>
            <w:tcBorders>
              <w:top w:val="single" w:sz="6" w:space="0" w:color="auto"/>
              <w:left w:val="single" w:sz="6" w:space="0" w:color="auto"/>
              <w:bottom w:val="single" w:sz="6" w:space="0" w:color="auto"/>
              <w:right w:val="single" w:sz="6" w:space="0" w:color="auto"/>
            </w:tcBorders>
            <w:vAlign w:val="center"/>
          </w:tcPr>
          <w:p w14:paraId="1645F988" w14:textId="4815E924" w:rsidR="00DA708B" w:rsidRPr="009F6BA8" w:rsidRDefault="00C959AC"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出纳</w:t>
            </w:r>
          </w:p>
        </w:tc>
        <w:tc>
          <w:tcPr>
            <w:tcW w:w="3501" w:type="dxa"/>
            <w:tcBorders>
              <w:top w:val="single" w:sz="6" w:space="0" w:color="auto"/>
              <w:left w:val="single" w:sz="6" w:space="0" w:color="auto"/>
              <w:bottom w:val="single" w:sz="6" w:space="0" w:color="auto"/>
              <w:right w:val="single" w:sz="6" w:space="0" w:color="auto"/>
            </w:tcBorders>
            <w:vAlign w:val="center"/>
          </w:tcPr>
          <w:p w14:paraId="15829221" w14:textId="6CF1BDDD" w:rsidR="00DA708B" w:rsidRPr="009F6BA8" w:rsidRDefault="00C959AC"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录入提现转账记录</w:t>
            </w:r>
          </w:p>
        </w:tc>
        <w:tc>
          <w:tcPr>
            <w:tcW w:w="610" w:type="dxa"/>
            <w:tcBorders>
              <w:top w:val="single" w:sz="6" w:space="0" w:color="auto"/>
              <w:left w:val="single" w:sz="6" w:space="0" w:color="auto"/>
              <w:bottom w:val="single" w:sz="6" w:space="0" w:color="auto"/>
              <w:right w:val="single" w:sz="6" w:space="0" w:color="auto"/>
            </w:tcBorders>
            <w:vAlign w:val="center"/>
          </w:tcPr>
          <w:p w14:paraId="4D2CA68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FE294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82F35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9FFB68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0452F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2EEB04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9EE887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EF6E97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167741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DC70F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E7785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59FFF8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0A6A0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44927AA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278A9B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A13C92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1846FD"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2683AB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3A254E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7EC5A1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19CCA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6CE20B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CA608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E5F6A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33550A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F6499B1"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6918E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0D7456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47E7FE"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E9BA17D"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38F045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0A5567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1F1FDBF"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BA07A4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7FD33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D01AF3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8DE7B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7FE4D8A"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1F1719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A05CA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10ED9C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C60EE6"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36525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00FC14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AB4D0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AB79DC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2C9BA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75C56F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823BBE"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3AD05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56D3F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0777240E" w14:textId="77777777" w:rsidR="00DA708B" w:rsidRPr="002E49E6" w:rsidRDefault="00DA708B" w:rsidP="00DA708B">
      <w:pPr>
        <w:pStyle w:val="af7"/>
        <w:ind w:left="1080"/>
        <w:rPr>
          <w:rFonts w:ascii="华文楷体" w:eastAsia="华文楷体" w:hAnsi="华文楷体"/>
          <w:sz w:val="22"/>
          <w:u w:val="single"/>
        </w:rPr>
      </w:pPr>
    </w:p>
    <w:p w14:paraId="00AEDD5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F6E2B8B"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08964A3" w14:textId="77777777" w:rsidR="00DA708B" w:rsidRPr="00F054FD" w:rsidRDefault="00DA708B" w:rsidP="00DA708B">
      <w:pPr>
        <w:pStyle w:val="af7"/>
        <w:ind w:left="1080"/>
        <w:rPr>
          <w:rFonts w:ascii="华文楷体" w:eastAsia="华文楷体" w:hAnsi="华文楷体"/>
          <w:sz w:val="22"/>
        </w:rPr>
      </w:pPr>
    </w:p>
    <w:p w14:paraId="41E6B12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A27339B"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CF3A69C"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A4B9EB1"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213B4FC" w14:textId="77777777" w:rsidR="00DA708B" w:rsidRPr="0049630F" w:rsidRDefault="00DA708B" w:rsidP="00DA708B">
      <w:pPr>
        <w:pStyle w:val="af7"/>
        <w:ind w:left="1080"/>
        <w:rPr>
          <w:rFonts w:ascii="华文楷体" w:eastAsia="华文楷体" w:hAnsi="华文楷体"/>
          <w:sz w:val="22"/>
        </w:rPr>
      </w:pPr>
    </w:p>
    <w:p w14:paraId="1912E25E"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482FA2E"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FC47BDF"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FD0E697"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C2AFAC2"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7E2BE65" w14:textId="7040C922" w:rsidR="00DA708B" w:rsidRDefault="00591ACE" w:rsidP="009B6F80">
      <w:pPr>
        <w:pStyle w:val="StyleHeading2"/>
        <w:keepNext w:val="0"/>
        <w:widowControl w:val="0"/>
        <w:numPr>
          <w:ilvl w:val="2"/>
          <w:numId w:val="6"/>
        </w:numPr>
        <w:suppressLineNumbers w:val="0"/>
        <w:outlineLvl w:val="2"/>
      </w:pPr>
      <w:r>
        <w:rPr>
          <w:rFonts w:hint="eastAsia"/>
        </w:rPr>
        <w:t>业务身份</w:t>
      </w:r>
      <w:r w:rsidR="00DA708B">
        <w:rPr>
          <w:rFonts w:hint="eastAsia"/>
        </w:rPr>
        <w:t>有效期调整（待细化）</w:t>
      </w:r>
    </w:p>
    <w:p w14:paraId="20AEDAF8"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E598B62" w14:textId="1D711534" w:rsidR="00DA708B" w:rsidRPr="0049630F" w:rsidRDefault="00DA708B" w:rsidP="00420AAC">
      <w:pPr>
        <w:pStyle w:val="af7"/>
        <w:ind w:left="1080"/>
        <w:rPr>
          <w:rFonts w:ascii="华文楷体" w:eastAsia="华文楷体" w:hAnsi="华文楷体"/>
          <w:sz w:val="22"/>
        </w:rPr>
      </w:pPr>
      <w:r w:rsidRPr="0049630F">
        <w:rPr>
          <w:rFonts w:ascii="华文楷体" w:eastAsia="华文楷体" w:hAnsi="华文楷体" w:hint="eastAsia"/>
          <w:sz w:val="22"/>
        </w:rPr>
        <w:t>用于</w:t>
      </w:r>
      <w:r w:rsidR="00420AAC">
        <w:rPr>
          <w:rFonts w:ascii="华文楷体" w:eastAsia="华文楷体" w:hAnsi="华文楷体" w:hint="eastAsia"/>
          <w:sz w:val="22"/>
        </w:rPr>
        <w:t>描述业务身份有效期时限调整</w:t>
      </w:r>
    </w:p>
    <w:p w14:paraId="5C451D45"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1099834" w14:textId="55039B1F" w:rsidR="00DA708B" w:rsidRPr="0049630F" w:rsidRDefault="00B23157" w:rsidP="00DA708B">
      <w:pPr>
        <w:pStyle w:val="af7"/>
        <w:rPr>
          <w:rFonts w:ascii="华文楷体" w:eastAsia="华文楷体" w:hAnsi="华文楷体"/>
          <w:sz w:val="22"/>
        </w:rPr>
      </w:pPr>
      <w:r>
        <w:object w:dxaOrig="5560" w:dyaOrig="14682" w14:anchorId="3085CD76">
          <v:shape id="_x0000_i1041" type="#_x0000_t75" style="width:264pt;height:697.45pt" o:ole="">
            <v:imagedata r:id="rId39" o:title=""/>
          </v:shape>
          <o:OLEObject Type="Embed" ProgID="Visio.Drawing.11" ShapeID="_x0000_i1041" DrawAspect="Content" ObjectID="_1627309355" r:id="rId40"/>
        </w:object>
      </w:r>
    </w:p>
    <w:p w14:paraId="6820C62D"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4DAFD872"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C5F8A89"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8527514"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E62226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5CFCF91"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05AE650"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A424F9E"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CF56851"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0DF74358"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E0F724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19F8746" w14:textId="66BFBC39" w:rsidR="00DA708B" w:rsidRPr="009F6BA8" w:rsidRDefault="00BB1C6D" w:rsidP="00BB1C6D">
            <w:pPr>
              <w:ind w:firstLineChars="100" w:firstLine="220"/>
              <w:rPr>
                <w:rFonts w:ascii="华文楷体" w:eastAsia="华文楷体" w:hAnsi="华文楷体"/>
                <w:sz w:val="22"/>
              </w:rPr>
            </w:pPr>
            <w:r>
              <w:rPr>
                <w:rFonts w:ascii="华文楷体" w:eastAsia="华文楷体" w:hAnsi="华文楷体" w:hint="eastAsia"/>
                <w:sz w:val="22"/>
              </w:rPr>
              <w:t>商务运营专员</w:t>
            </w:r>
          </w:p>
        </w:tc>
        <w:tc>
          <w:tcPr>
            <w:tcW w:w="1559" w:type="dxa"/>
            <w:tcBorders>
              <w:top w:val="single" w:sz="6" w:space="0" w:color="auto"/>
              <w:left w:val="single" w:sz="6" w:space="0" w:color="auto"/>
              <w:bottom w:val="single" w:sz="6" w:space="0" w:color="auto"/>
              <w:right w:val="single" w:sz="6" w:space="0" w:color="auto"/>
            </w:tcBorders>
            <w:vAlign w:val="center"/>
          </w:tcPr>
          <w:p w14:paraId="401569E9" w14:textId="007A34C4" w:rsidR="00DA708B" w:rsidRPr="009F6BA8" w:rsidRDefault="00DA708B" w:rsidP="00BB1C6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08CF58D" w14:textId="2A142F6C" w:rsidR="00DA708B" w:rsidRPr="009F6BA8" w:rsidRDefault="00BB1C6D" w:rsidP="00BB1C6D">
            <w:pPr>
              <w:autoSpaceDE w:val="0"/>
              <w:autoSpaceDN w:val="0"/>
              <w:adjustRightInd w:val="0"/>
              <w:spacing w:line="287" w:lineRule="auto"/>
              <w:ind w:firstLineChars="100" w:firstLine="220"/>
              <w:rPr>
                <w:rFonts w:ascii="华文楷体" w:eastAsia="华文楷体" w:hAnsi="华文楷体"/>
                <w:sz w:val="22"/>
              </w:rPr>
            </w:pPr>
            <w:r w:rsidRPr="00BB1C6D">
              <w:rPr>
                <w:rFonts w:ascii="华文楷体" w:eastAsia="华文楷体" w:hAnsi="华文楷体" w:hint="eastAsia"/>
                <w:sz w:val="22"/>
              </w:rPr>
              <w:t>在</w:t>
            </w:r>
            <w:r w:rsidRPr="00BB1C6D">
              <w:rPr>
                <w:rFonts w:ascii="华文楷体" w:eastAsia="华文楷体" w:hAnsi="华文楷体"/>
                <w:sz w:val="22"/>
              </w:rPr>
              <w:t>web</w:t>
            </w:r>
            <w:r w:rsidRPr="00BB1C6D">
              <w:rPr>
                <w:rFonts w:ascii="华文楷体" w:eastAsia="华文楷体" w:hAnsi="华文楷体" w:hint="eastAsia"/>
                <w:sz w:val="22"/>
              </w:rPr>
              <w:t>选择调整业务身份有效期</w:t>
            </w:r>
          </w:p>
        </w:tc>
        <w:tc>
          <w:tcPr>
            <w:tcW w:w="610" w:type="dxa"/>
            <w:tcBorders>
              <w:top w:val="single" w:sz="6" w:space="0" w:color="auto"/>
              <w:left w:val="single" w:sz="6" w:space="0" w:color="auto"/>
              <w:bottom w:val="single" w:sz="6" w:space="0" w:color="auto"/>
              <w:right w:val="single" w:sz="6" w:space="0" w:color="auto"/>
            </w:tcBorders>
            <w:vAlign w:val="center"/>
          </w:tcPr>
          <w:p w14:paraId="0AB4D6E7" w14:textId="77777777" w:rsidR="00DA708B" w:rsidRPr="009F6BA8" w:rsidRDefault="00DA708B" w:rsidP="00BB1C6D">
            <w:pPr>
              <w:ind w:firstLineChars="100" w:firstLine="220"/>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6A503A1" w14:textId="77777777" w:rsidR="00DA708B" w:rsidRPr="009F6BA8" w:rsidRDefault="00DA708B" w:rsidP="00BB1C6D">
            <w:pPr>
              <w:autoSpaceDE w:val="0"/>
              <w:autoSpaceDN w:val="0"/>
              <w:adjustRightInd w:val="0"/>
              <w:spacing w:line="287" w:lineRule="auto"/>
              <w:ind w:firstLineChars="100" w:firstLine="220"/>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891BAC" w14:textId="77777777" w:rsidR="00DA708B" w:rsidRPr="009F6BA8" w:rsidRDefault="00DA708B" w:rsidP="00774DD1">
            <w:pPr>
              <w:rPr>
                <w:rFonts w:ascii="华文楷体" w:eastAsia="华文楷体" w:hAnsi="华文楷体"/>
                <w:sz w:val="22"/>
              </w:rPr>
            </w:pPr>
          </w:p>
        </w:tc>
      </w:tr>
      <w:tr w:rsidR="00DA708B" w:rsidRPr="009F6BA8" w14:paraId="153D4F4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1DF40BD"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EB98605" w14:textId="6B21E1CF" w:rsidR="00BB1C6D" w:rsidRPr="00BB1C6D" w:rsidRDefault="00BB1C6D" w:rsidP="00BB1C6D">
            <w:pPr>
              <w:ind w:firstLineChars="100" w:firstLine="220"/>
              <w:rPr>
                <w:rFonts w:ascii="华文楷体" w:eastAsia="华文楷体" w:hAnsi="华文楷体"/>
                <w:sz w:val="22"/>
              </w:rPr>
            </w:pPr>
            <w:r w:rsidRPr="00BB1C6D">
              <w:rPr>
                <w:rFonts w:ascii="华文楷体" w:eastAsia="华文楷体" w:hAnsi="华文楷体" w:hint="eastAsia"/>
                <w:sz w:val="22"/>
              </w:rPr>
              <w:t>商务运营专员</w:t>
            </w:r>
          </w:p>
          <w:p w14:paraId="4CC36E39" w14:textId="27B31305" w:rsidR="00DA708B" w:rsidRPr="009F6BA8" w:rsidRDefault="00DA708B" w:rsidP="00BB1C6D">
            <w:pPr>
              <w:ind w:firstLineChars="100" w:firstLine="220"/>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685934" w14:textId="74A06A45" w:rsidR="00DA708B" w:rsidRPr="009F6BA8" w:rsidRDefault="00DA708B" w:rsidP="00BB1C6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E32C0DC" w14:textId="7FA19364" w:rsidR="00DA708B" w:rsidRPr="009F6BA8" w:rsidRDefault="00BB1C6D" w:rsidP="00BB1C6D">
            <w:pPr>
              <w:ind w:firstLineChars="100" w:firstLine="220"/>
              <w:rPr>
                <w:rFonts w:ascii="华文楷体" w:eastAsia="华文楷体" w:hAnsi="华文楷体"/>
                <w:sz w:val="22"/>
              </w:rPr>
            </w:pPr>
            <w:r w:rsidRPr="00BB1C6D">
              <w:rPr>
                <w:rFonts w:ascii="华文楷体" w:eastAsia="华文楷体" w:hAnsi="华文楷体" w:hint="eastAsia"/>
                <w:sz w:val="22"/>
              </w:rPr>
              <w:t>在</w:t>
            </w:r>
            <w:r w:rsidRPr="00BB1C6D">
              <w:rPr>
                <w:rFonts w:ascii="华文楷体" w:eastAsia="华文楷体" w:hAnsi="华文楷体"/>
                <w:sz w:val="22"/>
              </w:rPr>
              <w:t>web</w:t>
            </w:r>
            <w:r w:rsidRPr="00BB1C6D">
              <w:rPr>
                <w:rFonts w:ascii="华文楷体" w:eastAsia="华文楷体" w:hAnsi="华文楷体" w:hint="eastAsia"/>
                <w:sz w:val="22"/>
              </w:rPr>
              <w:t>填写表单</w:t>
            </w:r>
          </w:p>
        </w:tc>
        <w:tc>
          <w:tcPr>
            <w:tcW w:w="610" w:type="dxa"/>
            <w:tcBorders>
              <w:top w:val="single" w:sz="6" w:space="0" w:color="auto"/>
              <w:left w:val="single" w:sz="6" w:space="0" w:color="auto"/>
              <w:bottom w:val="single" w:sz="6" w:space="0" w:color="auto"/>
              <w:right w:val="single" w:sz="6" w:space="0" w:color="auto"/>
            </w:tcBorders>
            <w:vAlign w:val="center"/>
          </w:tcPr>
          <w:p w14:paraId="3C1D8EC4"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4FACB12" w14:textId="3ACA86A0" w:rsidR="00DA708B" w:rsidRPr="009F6BA8" w:rsidRDefault="00BB1C6D" w:rsidP="00BB1C6D">
            <w:pPr>
              <w:rPr>
                <w:rFonts w:ascii="华文楷体" w:eastAsia="华文楷体" w:hAnsi="华文楷体"/>
                <w:sz w:val="22"/>
              </w:rPr>
            </w:pPr>
            <w:r>
              <w:rPr>
                <w:rFonts w:ascii="华文楷体" w:eastAsia="华文楷体" w:hAnsi="华文楷体"/>
                <w:sz w:val="22"/>
              </w:rPr>
              <w:t>业务身份有限期调整表单</w:t>
            </w:r>
          </w:p>
        </w:tc>
        <w:tc>
          <w:tcPr>
            <w:tcW w:w="1701" w:type="dxa"/>
            <w:tcBorders>
              <w:top w:val="single" w:sz="6" w:space="0" w:color="auto"/>
              <w:left w:val="single" w:sz="6" w:space="0" w:color="auto"/>
              <w:bottom w:val="single" w:sz="6" w:space="0" w:color="auto"/>
              <w:right w:val="single" w:sz="12" w:space="0" w:color="auto"/>
            </w:tcBorders>
            <w:vAlign w:val="center"/>
          </w:tcPr>
          <w:p w14:paraId="344D5186" w14:textId="6B46E944" w:rsidR="00DA708B" w:rsidRPr="009F6BA8" w:rsidRDefault="00DA708B" w:rsidP="00774DD1">
            <w:pPr>
              <w:rPr>
                <w:rFonts w:ascii="华文楷体" w:eastAsia="华文楷体" w:hAnsi="华文楷体"/>
                <w:sz w:val="22"/>
              </w:rPr>
            </w:pPr>
          </w:p>
        </w:tc>
      </w:tr>
      <w:tr w:rsidR="00DA708B" w:rsidRPr="009F6BA8" w14:paraId="0F5D973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18441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242BF9A" w14:textId="77777777" w:rsidR="00B23157" w:rsidRPr="00BB1C6D" w:rsidRDefault="00B23157" w:rsidP="00B23157">
            <w:pPr>
              <w:ind w:firstLineChars="100" w:firstLine="220"/>
              <w:rPr>
                <w:rFonts w:ascii="华文楷体" w:eastAsia="华文楷体" w:hAnsi="华文楷体"/>
                <w:sz w:val="22"/>
              </w:rPr>
            </w:pPr>
            <w:r w:rsidRPr="00BB1C6D">
              <w:rPr>
                <w:rFonts w:ascii="华文楷体" w:eastAsia="华文楷体" w:hAnsi="华文楷体" w:hint="eastAsia"/>
                <w:sz w:val="22"/>
              </w:rPr>
              <w:t>商务运营专员</w:t>
            </w:r>
          </w:p>
          <w:p w14:paraId="79F82D1E" w14:textId="7663593B" w:rsidR="00DA708B" w:rsidRPr="009F6BA8" w:rsidRDefault="00DA708B" w:rsidP="00BB1C6D">
            <w:pPr>
              <w:ind w:firstLineChars="100" w:firstLine="220"/>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0E7DC4C" w14:textId="77777777" w:rsidR="00DA708B" w:rsidRPr="009F6BA8" w:rsidRDefault="00DA708B" w:rsidP="00BB1C6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FB27F4" w14:textId="5CB69506" w:rsidR="00DA708B" w:rsidRPr="009F6BA8" w:rsidRDefault="00BB1C6D" w:rsidP="00B23157">
            <w:pPr>
              <w:ind w:firstLineChars="100" w:firstLine="220"/>
              <w:rPr>
                <w:rFonts w:ascii="华文楷体" w:eastAsia="华文楷体" w:hAnsi="华文楷体"/>
                <w:sz w:val="22"/>
              </w:rPr>
            </w:pPr>
            <w:r w:rsidRPr="00BB1C6D">
              <w:rPr>
                <w:rFonts w:ascii="华文楷体" w:eastAsia="华文楷体" w:hAnsi="华文楷体" w:hint="eastAsia"/>
                <w:sz w:val="22"/>
              </w:rPr>
              <w:t>在</w:t>
            </w:r>
            <w:r w:rsidRPr="00BB1C6D">
              <w:rPr>
                <w:rFonts w:ascii="华文楷体" w:eastAsia="华文楷体" w:hAnsi="华文楷体"/>
                <w:sz w:val="22"/>
              </w:rPr>
              <w:t>web</w:t>
            </w:r>
            <w:r w:rsidR="00B23157">
              <w:rPr>
                <w:rFonts w:ascii="华文楷体" w:eastAsia="华文楷体" w:hAnsi="华文楷体" w:hint="eastAsia"/>
                <w:sz w:val="22"/>
              </w:rPr>
              <w:t>提交表单</w:t>
            </w:r>
          </w:p>
        </w:tc>
        <w:tc>
          <w:tcPr>
            <w:tcW w:w="610" w:type="dxa"/>
            <w:tcBorders>
              <w:top w:val="single" w:sz="6" w:space="0" w:color="auto"/>
              <w:left w:val="single" w:sz="6" w:space="0" w:color="auto"/>
              <w:bottom w:val="single" w:sz="6" w:space="0" w:color="auto"/>
              <w:right w:val="single" w:sz="6" w:space="0" w:color="auto"/>
            </w:tcBorders>
            <w:vAlign w:val="center"/>
          </w:tcPr>
          <w:p w14:paraId="53387509" w14:textId="6E642645"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7EEB95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499ECA" w14:textId="77777777" w:rsidR="00DA708B" w:rsidRPr="009F6BA8" w:rsidRDefault="00DA708B" w:rsidP="00774DD1">
            <w:pPr>
              <w:rPr>
                <w:rFonts w:ascii="华文楷体" w:eastAsia="华文楷体" w:hAnsi="华文楷体"/>
                <w:sz w:val="22"/>
              </w:rPr>
            </w:pPr>
          </w:p>
        </w:tc>
      </w:tr>
      <w:tr w:rsidR="00DA708B" w:rsidRPr="009F6BA8" w14:paraId="0F2C14C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47E8E5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D5EFEDF" w14:textId="24660A13" w:rsidR="00BB1C6D" w:rsidRPr="00BB1C6D" w:rsidRDefault="00BB1C6D" w:rsidP="00BB1C6D">
            <w:pPr>
              <w:ind w:firstLineChars="100" w:firstLine="220"/>
              <w:rPr>
                <w:rFonts w:ascii="华文楷体" w:eastAsia="华文楷体" w:hAnsi="华文楷体"/>
                <w:sz w:val="22"/>
              </w:rPr>
            </w:pPr>
            <w:r w:rsidRPr="00BB1C6D">
              <w:rPr>
                <w:rFonts w:ascii="华文楷体" w:eastAsia="华文楷体" w:hAnsi="华文楷体" w:hint="eastAsia"/>
                <w:sz w:val="22"/>
              </w:rPr>
              <w:t>财务运营专员</w:t>
            </w:r>
          </w:p>
          <w:p w14:paraId="56278163" w14:textId="15B60163" w:rsidR="00DA708B" w:rsidRPr="009F6BA8" w:rsidRDefault="00DA708B" w:rsidP="00BB1C6D">
            <w:pPr>
              <w:ind w:firstLineChars="100" w:firstLine="220"/>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49B8E61" w14:textId="77777777" w:rsidR="00DA708B" w:rsidRPr="009F6BA8" w:rsidRDefault="00DA708B" w:rsidP="00BB1C6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B1E9CB" w14:textId="3B15BDCF" w:rsidR="00DA708B" w:rsidRPr="009F6BA8" w:rsidRDefault="00BB1C6D" w:rsidP="00B23157">
            <w:pPr>
              <w:ind w:firstLineChars="100" w:firstLine="220"/>
              <w:rPr>
                <w:rFonts w:ascii="华文楷体" w:eastAsia="华文楷体" w:hAnsi="华文楷体"/>
                <w:sz w:val="22"/>
              </w:rPr>
            </w:pPr>
            <w:r w:rsidRPr="00BB1C6D">
              <w:rPr>
                <w:rFonts w:ascii="华文楷体" w:eastAsia="华文楷体" w:hAnsi="华文楷体" w:hint="eastAsia"/>
                <w:sz w:val="22"/>
              </w:rPr>
              <w:t>在</w:t>
            </w:r>
            <w:r w:rsidRPr="00BB1C6D">
              <w:rPr>
                <w:rFonts w:ascii="华文楷体" w:eastAsia="华文楷体" w:hAnsi="华文楷体"/>
                <w:sz w:val="22"/>
              </w:rPr>
              <w:t>web</w:t>
            </w:r>
            <w:r w:rsidR="00B23157">
              <w:rPr>
                <w:rFonts w:ascii="华文楷体" w:eastAsia="华文楷体" w:hAnsi="华文楷体" w:hint="eastAsia"/>
                <w:sz w:val="22"/>
              </w:rPr>
              <w:t>接受任务</w:t>
            </w:r>
            <w:r w:rsidR="00B23157" w:rsidRPr="009F6BA8">
              <w:rPr>
                <w:rFonts w:ascii="华文楷体" w:eastAsia="华文楷体" w:hAnsi="华文楷体"/>
                <w:sz w:val="22"/>
              </w:rPr>
              <w:t xml:space="preserve"> </w:t>
            </w:r>
          </w:p>
        </w:tc>
        <w:tc>
          <w:tcPr>
            <w:tcW w:w="610" w:type="dxa"/>
            <w:tcBorders>
              <w:top w:val="single" w:sz="6" w:space="0" w:color="auto"/>
              <w:left w:val="single" w:sz="6" w:space="0" w:color="auto"/>
              <w:bottom w:val="single" w:sz="6" w:space="0" w:color="auto"/>
              <w:right w:val="single" w:sz="6" w:space="0" w:color="auto"/>
            </w:tcBorders>
            <w:vAlign w:val="center"/>
          </w:tcPr>
          <w:p w14:paraId="2A62E05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E447FE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EACFA1"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784AE10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24EB9C"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880FB4F" w14:textId="77777777" w:rsidR="00BB1C6D" w:rsidRPr="00BB1C6D" w:rsidRDefault="00BB1C6D" w:rsidP="00BB1C6D">
            <w:pPr>
              <w:ind w:firstLineChars="100" w:firstLine="220"/>
              <w:rPr>
                <w:rFonts w:ascii="华文楷体" w:eastAsia="华文楷体" w:hAnsi="华文楷体"/>
                <w:sz w:val="22"/>
              </w:rPr>
            </w:pPr>
          </w:p>
          <w:p w14:paraId="086F7BB1" w14:textId="72030A2C" w:rsidR="00DA708B" w:rsidRPr="009F6BA8" w:rsidRDefault="00B23157" w:rsidP="00BB1C6D">
            <w:pPr>
              <w:ind w:firstLine="220"/>
              <w:jc w:val="center"/>
              <w:rPr>
                <w:rFonts w:ascii="华文楷体" w:eastAsia="华文楷体" w:hAnsi="华文楷体"/>
                <w:sz w:val="22"/>
              </w:rPr>
            </w:pPr>
            <w:r w:rsidRPr="00BB1C6D">
              <w:rPr>
                <w:rFonts w:ascii="华文楷体" w:eastAsia="华文楷体" w:hAnsi="华文楷体" w:hint="eastAsia"/>
                <w:sz w:val="22"/>
              </w:rPr>
              <w:t>财务运营专</w:t>
            </w:r>
            <w:r w:rsidRPr="00BB1C6D">
              <w:rPr>
                <w:rFonts w:ascii="华文楷体" w:eastAsia="华文楷体" w:hAnsi="华文楷体" w:hint="eastAsia"/>
                <w:sz w:val="22"/>
              </w:rPr>
              <w:lastRenderedPageBreak/>
              <w:t>员</w:t>
            </w:r>
          </w:p>
        </w:tc>
        <w:tc>
          <w:tcPr>
            <w:tcW w:w="1559" w:type="dxa"/>
            <w:tcBorders>
              <w:top w:val="single" w:sz="6" w:space="0" w:color="auto"/>
              <w:left w:val="single" w:sz="6" w:space="0" w:color="auto"/>
              <w:bottom w:val="single" w:sz="6" w:space="0" w:color="auto"/>
              <w:right w:val="single" w:sz="6" w:space="0" w:color="auto"/>
            </w:tcBorders>
            <w:vAlign w:val="center"/>
          </w:tcPr>
          <w:p w14:paraId="37E8FBBC" w14:textId="4574B8F8" w:rsidR="00DA708B" w:rsidRPr="00BB1C6D" w:rsidRDefault="00DA708B" w:rsidP="00BB1C6D">
            <w:pPr>
              <w:ind w:firstLine="220"/>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0E2B40" w14:textId="7390D31B" w:rsidR="00DA708B" w:rsidRPr="00BB1C6D" w:rsidRDefault="00B23157" w:rsidP="00BB1C6D">
            <w:pPr>
              <w:ind w:firstLine="220"/>
              <w:rPr>
                <w:rFonts w:ascii="华文楷体" w:eastAsia="华文楷体" w:hAnsi="华文楷体"/>
                <w:sz w:val="22"/>
              </w:rPr>
            </w:pPr>
            <w:r>
              <w:rPr>
                <w:rFonts w:ascii="华文楷体" w:eastAsia="华文楷体" w:hAnsi="华文楷体" w:hint="eastAsia"/>
                <w:sz w:val="22"/>
              </w:rPr>
              <w:t>审核任务</w:t>
            </w:r>
          </w:p>
        </w:tc>
        <w:tc>
          <w:tcPr>
            <w:tcW w:w="610" w:type="dxa"/>
            <w:tcBorders>
              <w:top w:val="single" w:sz="6" w:space="0" w:color="auto"/>
              <w:left w:val="single" w:sz="6" w:space="0" w:color="auto"/>
              <w:bottom w:val="single" w:sz="6" w:space="0" w:color="auto"/>
              <w:right w:val="single" w:sz="6" w:space="0" w:color="auto"/>
            </w:tcBorders>
            <w:vAlign w:val="center"/>
          </w:tcPr>
          <w:p w14:paraId="3A9DE275" w14:textId="25AE5FEC" w:rsidR="00DA708B" w:rsidRPr="009F6BA8" w:rsidRDefault="00DA708B" w:rsidP="00B23157">
            <w:pPr>
              <w:rPr>
                <w:rFonts w:ascii="华文楷体" w:eastAsia="华文楷体" w:hAnsi="华文楷体"/>
                <w:sz w:val="22"/>
              </w:rPr>
            </w:pPr>
            <w:r>
              <w:rPr>
                <w:rFonts w:ascii="华文楷体" w:eastAsia="华文楷体" w:hAnsi="华文楷体" w:hint="eastAsia"/>
                <w:sz w:val="22"/>
              </w:rPr>
              <w:t>6</w:t>
            </w:r>
            <w:r w:rsidR="00B23157">
              <w:rPr>
                <w:rFonts w:ascii="华文楷体" w:eastAsia="华文楷体" w:hAnsi="华文楷体" w:hint="eastAsia"/>
                <w:sz w:val="22"/>
              </w:rPr>
              <w:t>/1</w:t>
            </w:r>
          </w:p>
        </w:tc>
        <w:tc>
          <w:tcPr>
            <w:tcW w:w="850" w:type="dxa"/>
            <w:tcBorders>
              <w:top w:val="single" w:sz="6" w:space="0" w:color="auto"/>
              <w:left w:val="single" w:sz="6" w:space="0" w:color="auto"/>
              <w:bottom w:val="single" w:sz="6" w:space="0" w:color="auto"/>
              <w:right w:val="single" w:sz="6" w:space="0" w:color="auto"/>
            </w:tcBorders>
            <w:vAlign w:val="center"/>
          </w:tcPr>
          <w:p w14:paraId="560582CA"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77502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EACFB4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A7A2D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lastRenderedPageBreak/>
              <w:t>6</w:t>
            </w:r>
          </w:p>
        </w:tc>
        <w:tc>
          <w:tcPr>
            <w:tcW w:w="851" w:type="dxa"/>
            <w:tcBorders>
              <w:top w:val="single" w:sz="6" w:space="0" w:color="auto"/>
              <w:left w:val="single" w:sz="6" w:space="0" w:color="auto"/>
              <w:bottom w:val="single" w:sz="6" w:space="0" w:color="auto"/>
              <w:right w:val="single" w:sz="6" w:space="0" w:color="auto"/>
            </w:tcBorders>
            <w:vAlign w:val="center"/>
          </w:tcPr>
          <w:p w14:paraId="191F992E" w14:textId="1EA6AFA0" w:rsidR="00DA708B" w:rsidRPr="009F6BA8" w:rsidRDefault="00B23157" w:rsidP="00774DD1">
            <w:pPr>
              <w:jc w:val="center"/>
              <w:rPr>
                <w:rFonts w:ascii="华文楷体" w:eastAsia="华文楷体" w:hAnsi="华文楷体"/>
                <w:sz w:val="22"/>
              </w:rPr>
            </w:pPr>
            <w:r w:rsidRPr="00BB1C6D">
              <w:rPr>
                <w:rFonts w:ascii="华文楷体" w:eastAsia="华文楷体" w:hAnsi="华文楷体" w:hint="eastAsia"/>
                <w:sz w:val="22"/>
              </w:rPr>
              <w:t>财务运营专员</w:t>
            </w:r>
          </w:p>
        </w:tc>
        <w:tc>
          <w:tcPr>
            <w:tcW w:w="1559" w:type="dxa"/>
            <w:tcBorders>
              <w:top w:val="single" w:sz="6" w:space="0" w:color="auto"/>
              <w:left w:val="single" w:sz="6" w:space="0" w:color="auto"/>
              <w:bottom w:val="single" w:sz="6" w:space="0" w:color="auto"/>
              <w:right w:val="single" w:sz="6" w:space="0" w:color="auto"/>
            </w:tcBorders>
            <w:vAlign w:val="center"/>
          </w:tcPr>
          <w:p w14:paraId="6C4449A8"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2CAAAF8" w14:textId="73595A5E" w:rsidR="00DA708B" w:rsidRPr="009F6BA8" w:rsidRDefault="009F5281"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填写调整</w:t>
            </w:r>
            <w:r w:rsidR="00B23157">
              <w:rPr>
                <w:rFonts w:ascii="华文楷体" w:eastAsia="华文楷体" w:hAnsi="华文楷体" w:cs="宋体" w:hint="eastAsia"/>
                <w:color w:val="000000"/>
                <w:sz w:val="22"/>
                <w:lang w:val="zh-CN"/>
              </w:rPr>
              <w:t>有效期</w:t>
            </w:r>
            <w:r>
              <w:rPr>
                <w:rFonts w:ascii="华文楷体" w:eastAsia="华文楷体" w:hAnsi="华文楷体" w:cs="宋体" w:hint="eastAsia"/>
                <w:color w:val="000000"/>
                <w:sz w:val="22"/>
                <w:lang w:val="zh-CN"/>
              </w:rPr>
              <w:t>表单</w:t>
            </w:r>
          </w:p>
        </w:tc>
        <w:tc>
          <w:tcPr>
            <w:tcW w:w="610" w:type="dxa"/>
            <w:tcBorders>
              <w:top w:val="single" w:sz="6" w:space="0" w:color="auto"/>
              <w:left w:val="single" w:sz="6" w:space="0" w:color="auto"/>
              <w:bottom w:val="single" w:sz="6" w:space="0" w:color="auto"/>
              <w:right w:val="single" w:sz="6" w:space="0" w:color="auto"/>
            </w:tcBorders>
            <w:vAlign w:val="center"/>
          </w:tcPr>
          <w:p w14:paraId="040DA62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AC6A55"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7806E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9FF98E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D315B5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98AE6F0" w14:textId="19AA75BB" w:rsidR="00DA708B" w:rsidRPr="009F6BA8" w:rsidRDefault="009F5281" w:rsidP="00774DD1">
            <w:pPr>
              <w:jc w:val="center"/>
              <w:rPr>
                <w:rFonts w:ascii="华文楷体" w:eastAsia="华文楷体" w:hAnsi="华文楷体"/>
                <w:sz w:val="22"/>
              </w:rPr>
            </w:pPr>
            <w:r w:rsidRPr="00BB1C6D">
              <w:rPr>
                <w:rFonts w:ascii="华文楷体" w:eastAsia="华文楷体" w:hAnsi="华文楷体" w:hint="eastAsia"/>
                <w:sz w:val="22"/>
              </w:rPr>
              <w:t>财务运营专员</w:t>
            </w:r>
          </w:p>
        </w:tc>
        <w:tc>
          <w:tcPr>
            <w:tcW w:w="1559" w:type="dxa"/>
            <w:tcBorders>
              <w:top w:val="single" w:sz="6" w:space="0" w:color="auto"/>
              <w:left w:val="single" w:sz="6" w:space="0" w:color="auto"/>
              <w:bottom w:val="single" w:sz="6" w:space="0" w:color="auto"/>
              <w:right w:val="single" w:sz="6" w:space="0" w:color="auto"/>
            </w:tcBorders>
            <w:vAlign w:val="center"/>
          </w:tcPr>
          <w:p w14:paraId="30CA4B1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BAFC39D" w14:textId="20E346CF" w:rsidR="00DA708B" w:rsidRPr="009F6BA8" w:rsidRDefault="00B720EA"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提交表单</w:t>
            </w:r>
          </w:p>
        </w:tc>
        <w:tc>
          <w:tcPr>
            <w:tcW w:w="610" w:type="dxa"/>
            <w:tcBorders>
              <w:top w:val="single" w:sz="6" w:space="0" w:color="auto"/>
              <w:left w:val="single" w:sz="6" w:space="0" w:color="auto"/>
              <w:bottom w:val="single" w:sz="6" w:space="0" w:color="auto"/>
              <w:right w:val="single" w:sz="6" w:space="0" w:color="auto"/>
            </w:tcBorders>
            <w:vAlign w:val="center"/>
          </w:tcPr>
          <w:p w14:paraId="00F04D75"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DD838C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07EC4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0D3F85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9892F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14BF2B1" w14:textId="4A2047A5" w:rsidR="00DA708B" w:rsidRPr="009F6BA8" w:rsidRDefault="00B720EA"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9AA30A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119C4BA" w14:textId="4C932902" w:rsidR="00DA708B" w:rsidRPr="009F6BA8" w:rsidRDefault="00B720EA"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更改成功</w:t>
            </w:r>
          </w:p>
        </w:tc>
        <w:tc>
          <w:tcPr>
            <w:tcW w:w="610" w:type="dxa"/>
            <w:tcBorders>
              <w:top w:val="single" w:sz="6" w:space="0" w:color="auto"/>
              <w:left w:val="single" w:sz="6" w:space="0" w:color="auto"/>
              <w:bottom w:val="single" w:sz="6" w:space="0" w:color="auto"/>
              <w:right w:val="single" w:sz="6" w:space="0" w:color="auto"/>
            </w:tcBorders>
            <w:vAlign w:val="center"/>
          </w:tcPr>
          <w:p w14:paraId="549CB45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BE495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11541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606029" w:rsidRPr="009F6BA8" w14:paraId="7CCE078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EB9A85" w14:textId="420AAA61" w:rsidR="00606029" w:rsidRPr="009F6BA8" w:rsidRDefault="00606029" w:rsidP="00606029">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F93A386" w14:textId="77777777" w:rsidR="00606029" w:rsidRPr="009F6BA8" w:rsidRDefault="00606029" w:rsidP="00606029">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DF54943" w14:textId="77777777" w:rsidR="00606029" w:rsidRPr="009F6BA8" w:rsidRDefault="00606029" w:rsidP="0060602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608534D"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8708125" w14:textId="77777777" w:rsidR="00606029" w:rsidRPr="009F6BA8" w:rsidRDefault="00606029" w:rsidP="0060602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F174FEA" w14:textId="77777777" w:rsidR="00606029" w:rsidRPr="009F6BA8" w:rsidRDefault="00606029" w:rsidP="0060602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61BE4A"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r>
      <w:tr w:rsidR="00606029" w:rsidRPr="009F6BA8" w14:paraId="787D868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02CBFD" w14:textId="77777777" w:rsidR="00606029" w:rsidRPr="009F6BA8" w:rsidRDefault="00606029" w:rsidP="00606029">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1586096" w14:textId="77777777" w:rsidR="00606029" w:rsidRPr="009F6BA8" w:rsidRDefault="00606029" w:rsidP="00606029">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67E0C66" w14:textId="77777777" w:rsidR="00606029" w:rsidRPr="009F6BA8" w:rsidRDefault="00606029" w:rsidP="0060602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CAE577C"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75EECE4" w14:textId="77777777" w:rsidR="00606029" w:rsidRPr="009F6BA8" w:rsidRDefault="00606029" w:rsidP="0060602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B2AD2F" w14:textId="77777777" w:rsidR="00606029" w:rsidRPr="009F6BA8" w:rsidRDefault="00606029" w:rsidP="0060602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AAD36C"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r>
      <w:tr w:rsidR="00606029" w:rsidRPr="009F6BA8" w14:paraId="7F1A82A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A0223A" w14:textId="77777777" w:rsidR="00606029" w:rsidRPr="009F6BA8" w:rsidRDefault="00606029" w:rsidP="00606029">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44DAB5D" w14:textId="77777777" w:rsidR="00606029" w:rsidRPr="009F6BA8" w:rsidRDefault="00606029" w:rsidP="00606029">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2B3F3A4" w14:textId="77777777" w:rsidR="00606029" w:rsidRPr="009F6BA8" w:rsidRDefault="00606029" w:rsidP="0060602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C96B7CB"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D1598BA" w14:textId="77777777" w:rsidR="00606029" w:rsidRPr="009F6BA8" w:rsidRDefault="00606029" w:rsidP="0060602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90D0F8" w14:textId="77777777" w:rsidR="00606029" w:rsidRPr="009F6BA8" w:rsidRDefault="00606029" w:rsidP="0060602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AD72D1"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r>
      <w:tr w:rsidR="00606029" w:rsidRPr="009F6BA8" w14:paraId="605E2D6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1352DB" w14:textId="77777777" w:rsidR="00606029" w:rsidRPr="009F6BA8" w:rsidRDefault="00606029" w:rsidP="00606029">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B5E5DB8" w14:textId="77777777" w:rsidR="00606029" w:rsidRPr="009F6BA8" w:rsidRDefault="00606029" w:rsidP="00606029">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3E4497" w14:textId="77777777" w:rsidR="00606029" w:rsidRPr="009F6BA8" w:rsidRDefault="00606029" w:rsidP="0060602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5DA52A8"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3A1F657" w14:textId="77777777" w:rsidR="00606029" w:rsidRPr="009F6BA8" w:rsidRDefault="00606029" w:rsidP="00606029">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7740C04" w14:textId="77777777" w:rsidR="00606029" w:rsidRPr="009F6BA8" w:rsidRDefault="00606029" w:rsidP="0060602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FE004C" w14:textId="77777777" w:rsidR="00606029" w:rsidRPr="009F6BA8" w:rsidRDefault="00606029" w:rsidP="00606029">
            <w:pPr>
              <w:autoSpaceDE w:val="0"/>
              <w:autoSpaceDN w:val="0"/>
              <w:adjustRightInd w:val="0"/>
              <w:spacing w:line="287" w:lineRule="auto"/>
              <w:rPr>
                <w:rFonts w:ascii="华文楷体" w:eastAsia="华文楷体" w:hAnsi="华文楷体" w:cs="宋体"/>
                <w:color w:val="000000"/>
                <w:sz w:val="22"/>
                <w:lang w:val="zh-CN"/>
              </w:rPr>
            </w:pPr>
          </w:p>
        </w:tc>
      </w:tr>
    </w:tbl>
    <w:p w14:paraId="18011221" w14:textId="77777777" w:rsidR="00DA708B" w:rsidRPr="002E49E6" w:rsidRDefault="00DA708B" w:rsidP="00DA708B">
      <w:pPr>
        <w:pStyle w:val="af7"/>
        <w:ind w:left="1080"/>
        <w:rPr>
          <w:rFonts w:ascii="华文楷体" w:eastAsia="华文楷体" w:hAnsi="华文楷体"/>
          <w:sz w:val="22"/>
          <w:u w:val="single"/>
        </w:rPr>
      </w:pPr>
    </w:p>
    <w:p w14:paraId="7C212E9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0043B75" w14:textId="05702A52"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4517F4">
        <w:rPr>
          <w:rFonts w:ascii="华文楷体" w:eastAsia="华文楷体" w:hAnsi="华文楷体" w:hint="eastAsia"/>
          <w:sz w:val="22"/>
        </w:rPr>
        <w:t>商务运营和财务运营</w:t>
      </w:r>
    </w:p>
    <w:p w14:paraId="3B6F1E3C"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0E7AB34"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29FC7B3"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6BD07C1"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CDF35E8" w14:textId="77777777" w:rsidR="00DA708B" w:rsidRPr="0049630F" w:rsidRDefault="00DA708B" w:rsidP="00DA708B">
      <w:pPr>
        <w:pStyle w:val="af7"/>
        <w:ind w:left="1080"/>
        <w:rPr>
          <w:rFonts w:ascii="华文楷体" w:eastAsia="华文楷体" w:hAnsi="华文楷体"/>
          <w:sz w:val="22"/>
        </w:rPr>
      </w:pPr>
    </w:p>
    <w:p w14:paraId="3A23C100"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8AFEDED"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数据流</w:t>
      </w:r>
    </w:p>
    <w:p w14:paraId="6047572A"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BE7DDB2"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930BDAB"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DE93850" w14:textId="77777777" w:rsidR="00DA708B" w:rsidRDefault="00DA708B" w:rsidP="009B6F80">
      <w:pPr>
        <w:pStyle w:val="StyleHeading2"/>
        <w:keepNext w:val="0"/>
        <w:widowControl w:val="0"/>
        <w:numPr>
          <w:ilvl w:val="2"/>
          <w:numId w:val="6"/>
        </w:numPr>
        <w:suppressLineNumbers w:val="0"/>
        <w:outlineLvl w:val="2"/>
      </w:pPr>
      <w:r>
        <w:rPr>
          <w:rFonts w:hint="eastAsia"/>
        </w:rPr>
        <w:t>终止平台服务（待细化）</w:t>
      </w:r>
    </w:p>
    <w:p w14:paraId="5722442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89E80DC"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3C26431" w14:textId="77777777" w:rsidR="00DA708B" w:rsidRPr="0049630F" w:rsidRDefault="00DA708B" w:rsidP="00DA708B">
      <w:pPr>
        <w:pStyle w:val="af7"/>
        <w:ind w:left="1080"/>
        <w:rPr>
          <w:rFonts w:ascii="华文楷体" w:eastAsia="华文楷体" w:hAnsi="华文楷体"/>
          <w:sz w:val="22"/>
        </w:rPr>
      </w:pPr>
    </w:p>
    <w:p w14:paraId="638A97B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6EA7715"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BE73E49" w14:textId="77777777" w:rsidR="00DA708B" w:rsidRPr="0049630F" w:rsidRDefault="00DA708B" w:rsidP="00DA708B">
      <w:pPr>
        <w:pStyle w:val="af7"/>
        <w:rPr>
          <w:rFonts w:ascii="华文楷体" w:eastAsia="华文楷体" w:hAnsi="华文楷体"/>
          <w:sz w:val="22"/>
        </w:rPr>
      </w:pPr>
      <w:r>
        <w:object w:dxaOrig="6000" w:dyaOrig="12900" w14:anchorId="7D48C2F8">
          <v:shape id="_x0000_i1042" type="#_x0000_t75" style="width:300.95pt;height:645.1pt" o:ole="">
            <v:imagedata r:id="rId21" o:title=""/>
          </v:shape>
          <o:OLEObject Type="Embed" ProgID="Visio.Drawing.15" ShapeID="_x0000_i1042" DrawAspect="Content" ObjectID="_1627309356" r:id="rId41"/>
        </w:object>
      </w:r>
    </w:p>
    <w:p w14:paraId="714D78AB"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55601E60"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41B2597"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07DFA3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BF5843F"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4DF446B"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450AD6A"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6198EC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D865462"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53261BB9"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37A1C9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EA6E2C1"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355FE86"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512308C"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5DD4AD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058D0E1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628F74" w14:textId="77777777" w:rsidR="00DA708B" w:rsidRPr="009F6BA8" w:rsidRDefault="00DA708B" w:rsidP="00774DD1">
            <w:pPr>
              <w:rPr>
                <w:rFonts w:ascii="华文楷体" w:eastAsia="华文楷体" w:hAnsi="华文楷体"/>
                <w:sz w:val="22"/>
              </w:rPr>
            </w:pPr>
          </w:p>
        </w:tc>
      </w:tr>
      <w:tr w:rsidR="00DA708B" w:rsidRPr="009F6BA8" w14:paraId="3C4B06A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02661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F13710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7E4BA6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CCF70C9"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D269C92"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D5166C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E1B78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7F3A9E4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4AB5C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E2CFC0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ECD2C66"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2D241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ECD5FF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7E66A23"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826A74" w14:textId="77777777" w:rsidR="00DA708B" w:rsidRPr="009F6BA8" w:rsidRDefault="00DA708B" w:rsidP="00774DD1">
            <w:pPr>
              <w:rPr>
                <w:rFonts w:ascii="华文楷体" w:eastAsia="华文楷体" w:hAnsi="华文楷体"/>
                <w:sz w:val="22"/>
              </w:rPr>
            </w:pPr>
          </w:p>
        </w:tc>
      </w:tr>
      <w:tr w:rsidR="00DA708B" w:rsidRPr="009F6BA8" w14:paraId="2D2012F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D72E9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8220E47"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D8A639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11BF26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082FED2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1A9DBC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61C06E"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2B18560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83F00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A9D4BF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F78E8E6"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8B9E0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33AC15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0183366"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788F2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18FDA74"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FA957B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E969CAF"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305CEEC"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0E01C8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0B4784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677564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366A1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1049588"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BC6A8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54FCDC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972EFA"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F2102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46362A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3CC14AE"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422EA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07A3C8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E96C9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0F75271"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22896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6FCF6E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199ADC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FAC704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5D1EF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6D14C0F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6FF8F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EAF800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DCFC4B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BA8C73"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DAB0E2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64B3ACC"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1B80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0E38DCF"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03AAA4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5A33FA1"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2CCFB8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DA1D3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69FC98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B0243B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ED766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16B758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C3E98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AE1F99E"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A31FC2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A231F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649300"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C68238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2285C5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289EC6B"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287D864"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08537D7"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BBFFD5"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4526839"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874FE0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B41B8D7"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5D04B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403F90D9" w14:textId="77777777" w:rsidR="00DA708B" w:rsidRPr="002E49E6" w:rsidRDefault="00DA708B" w:rsidP="00DA708B">
      <w:pPr>
        <w:pStyle w:val="af7"/>
        <w:ind w:left="1080"/>
        <w:rPr>
          <w:rFonts w:ascii="华文楷体" w:eastAsia="华文楷体" w:hAnsi="华文楷体"/>
          <w:sz w:val="22"/>
          <w:u w:val="single"/>
        </w:rPr>
      </w:pPr>
    </w:p>
    <w:p w14:paraId="61A4B5B6"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6DC0201"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1458FA5" w14:textId="77777777" w:rsidR="00DA708B" w:rsidRPr="00F054FD" w:rsidRDefault="00DA708B" w:rsidP="00DA708B">
      <w:pPr>
        <w:pStyle w:val="af7"/>
        <w:ind w:left="1080"/>
        <w:rPr>
          <w:rFonts w:ascii="华文楷体" w:eastAsia="华文楷体" w:hAnsi="华文楷体"/>
          <w:sz w:val="22"/>
        </w:rPr>
      </w:pPr>
    </w:p>
    <w:p w14:paraId="24A47806"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49D31CE"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2D8C8B72"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3CE6591"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01B144A" w14:textId="77777777" w:rsidR="00DA708B" w:rsidRPr="0049630F" w:rsidRDefault="00DA708B" w:rsidP="00DA708B">
      <w:pPr>
        <w:pStyle w:val="af7"/>
        <w:ind w:left="1080"/>
        <w:rPr>
          <w:rFonts w:ascii="华文楷体" w:eastAsia="华文楷体" w:hAnsi="华文楷体"/>
          <w:sz w:val="22"/>
        </w:rPr>
      </w:pPr>
    </w:p>
    <w:p w14:paraId="49E61F97"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C56D35A"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9F6E1F6"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F477209"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2EE8AAE"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44AECA8" w14:textId="77777777" w:rsidR="00DA708B" w:rsidRDefault="00DA708B" w:rsidP="009B6F80">
      <w:pPr>
        <w:pStyle w:val="StyleHeading2"/>
        <w:keepNext w:val="0"/>
        <w:widowControl w:val="0"/>
        <w:numPr>
          <w:ilvl w:val="2"/>
          <w:numId w:val="6"/>
        </w:numPr>
        <w:suppressLineNumbers w:val="0"/>
        <w:outlineLvl w:val="2"/>
      </w:pPr>
      <w:r>
        <w:rPr>
          <w:rFonts w:hint="eastAsia"/>
        </w:rPr>
        <w:t>电子签名管理（待细化）</w:t>
      </w:r>
    </w:p>
    <w:p w14:paraId="2965D2C2"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2531B44"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949E1CA" w14:textId="77777777" w:rsidR="00DA708B" w:rsidRPr="0049630F" w:rsidRDefault="00DA708B" w:rsidP="00DA708B">
      <w:pPr>
        <w:pStyle w:val="af7"/>
        <w:ind w:left="1080"/>
        <w:rPr>
          <w:rFonts w:ascii="华文楷体" w:eastAsia="华文楷体" w:hAnsi="华文楷体"/>
          <w:sz w:val="22"/>
        </w:rPr>
      </w:pPr>
    </w:p>
    <w:p w14:paraId="7267ACF0"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E6279FD"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2EE89B1" w14:textId="77777777" w:rsidR="00DA708B" w:rsidRPr="0049630F" w:rsidRDefault="00DA708B" w:rsidP="00DA708B">
      <w:pPr>
        <w:pStyle w:val="af7"/>
        <w:rPr>
          <w:rFonts w:ascii="华文楷体" w:eastAsia="华文楷体" w:hAnsi="华文楷体"/>
          <w:sz w:val="22"/>
        </w:rPr>
      </w:pPr>
      <w:r>
        <w:object w:dxaOrig="6000" w:dyaOrig="12900" w14:anchorId="6B6C8F9D">
          <v:shape id="_x0000_i1043" type="#_x0000_t75" style="width:300.95pt;height:645.1pt" o:ole="">
            <v:imagedata r:id="rId21" o:title=""/>
          </v:shape>
          <o:OLEObject Type="Embed" ProgID="Visio.Drawing.15" ShapeID="_x0000_i1043" DrawAspect="Content" ObjectID="_1627309357" r:id="rId42"/>
        </w:object>
      </w:r>
    </w:p>
    <w:p w14:paraId="442540A3"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69940974"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42D986F"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43DD7C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38AE381"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2467DEA"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55960B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0E0E744"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F14BC99"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159B5461"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F3BA49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E25516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8B19B16"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09788B0"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0639EC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8CF2623"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F6F17E" w14:textId="77777777" w:rsidR="00DA708B" w:rsidRPr="009F6BA8" w:rsidRDefault="00DA708B" w:rsidP="00774DD1">
            <w:pPr>
              <w:rPr>
                <w:rFonts w:ascii="华文楷体" w:eastAsia="华文楷体" w:hAnsi="华文楷体"/>
                <w:sz w:val="22"/>
              </w:rPr>
            </w:pPr>
          </w:p>
        </w:tc>
      </w:tr>
      <w:tr w:rsidR="00DA708B" w:rsidRPr="009F6BA8" w14:paraId="2F681BB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00CC6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50AE69F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E247E8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915EDCF"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950FAF7"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2B88444"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B6D075"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67984D9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FBBB4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F4B97E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20FA3A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D07227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5C27B1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0F9C462"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8EF839A" w14:textId="77777777" w:rsidR="00DA708B" w:rsidRPr="009F6BA8" w:rsidRDefault="00DA708B" w:rsidP="00774DD1">
            <w:pPr>
              <w:rPr>
                <w:rFonts w:ascii="华文楷体" w:eastAsia="华文楷体" w:hAnsi="华文楷体"/>
                <w:sz w:val="22"/>
              </w:rPr>
            </w:pPr>
          </w:p>
        </w:tc>
      </w:tr>
      <w:tr w:rsidR="00DA708B" w:rsidRPr="009F6BA8" w14:paraId="6050DA3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E46F81"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E96967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216E43E"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3EDAEA"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5D612C4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3ECBEDD"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631606"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17A151C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8CF66DD"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7A9F6B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7E69A5EF"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60FC68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63FD088"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92FC0AF"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FFB3C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E4A6ED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2CA3F3E"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3E8F71A"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B5C8885"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7EE3BA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9720C6A"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532D8E"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075B6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E110CD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89E6B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D6513C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9B4D1E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E624BA"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01BACD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C19F1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F006AE0"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C647AE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F263213"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75BF5E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DF60B3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31A1F5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C303F8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0183A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25135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B0C35E1"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CBB8A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37886B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1D4C0FF"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9FCB80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F2D942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299764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5C7BF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06B8320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E7BC457"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D282202"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7AD8FD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87471F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644ED6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D54EFD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831B3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6DB0870"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64D63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E79FBD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8BFC32C"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FAF34D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F8A1ADB"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3510BD"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CFD99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2C15FAD"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DF9AB2"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C3E5AD5"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F2F71C0"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2B9A7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5D14DD4"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9A370E5"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2EC17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5F806170" w14:textId="77777777" w:rsidR="00DA708B" w:rsidRPr="002E49E6" w:rsidRDefault="00DA708B" w:rsidP="00DA708B">
      <w:pPr>
        <w:pStyle w:val="af7"/>
        <w:ind w:left="1080"/>
        <w:rPr>
          <w:rFonts w:ascii="华文楷体" w:eastAsia="华文楷体" w:hAnsi="华文楷体"/>
          <w:sz w:val="22"/>
          <w:u w:val="single"/>
        </w:rPr>
      </w:pPr>
    </w:p>
    <w:p w14:paraId="5B26ED9D"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F767766"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ECF7C50" w14:textId="77777777" w:rsidR="00DA708B" w:rsidRPr="00F054FD" w:rsidRDefault="00DA708B" w:rsidP="00DA708B">
      <w:pPr>
        <w:pStyle w:val="af7"/>
        <w:ind w:left="1080"/>
        <w:rPr>
          <w:rFonts w:ascii="华文楷体" w:eastAsia="华文楷体" w:hAnsi="华文楷体"/>
          <w:sz w:val="22"/>
        </w:rPr>
      </w:pPr>
    </w:p>
    <w:p w14:paraId="78E0F76E"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981263A"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AA4753C"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232436F"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D51BB7C" w14:textId="77777777" w:rsidR="00DA708B" w:rsidRPr="0049630F" w:rsidRDefault="00DA708B" w:rsidP="00DA708B">
      <w:pPr>
        <w:pStyle w:val="af7"/>
        <w:ind w:left="1080"/>
        <w:rPr>
          <w:rFonts w:ascii="华文楷体" w:eastAsia="华文楷体" w:hAnsi="华文楷体"/>
          <w:sz w:val="22"/>
        </w:rPr>
      </w:pPr>
    </w:p>
    <w:p w14:paraId="53926CCC"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364A567"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72A2B59"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7CDC162"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5B80B473"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3979689" w14:textId="77777777" w:rsidR="00DA708B" w:rsidRPr="0049630F" w:rsidRDefault="00DA708B" w:rsidP="009B6F80">
      <w:pPr>
        <w:pStyle w:val="StyleHeading2"/>
        <w:keepNext w:val="0"/>
        <w:widowControl w:val="0"/>
        <w:numPr>
          <w:ilvl w:val="2"/>
          <w:numId w:val="6"/>
        </w:numPr>
        <w:suppressLineNumbers w:val="0"/>
        <w:outlineLvl w:val="2"/>
      </w:pPr>
      <w:r>
        <w:rPr>
          <w:rFonts w:hint="eastAsia"/>
        </w:rPr>
        <w:t>风控管理（待细化）</w:t>
      </w:r>
    </w:p>
    <w:p w14:paraId="19770227"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59A59BA" w14:textId="77777777" w:rsidR="00DA708B" w:rsidRPr="0049630F" w:rsidRDefault="00DA708B" w:rsidP="00DA708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D70F9F5" w14:textId="77777777" w:rsidR="00DA708B" w:rsidRPr="0049630F" w:rsidRDefault="00DA708B" w:rsidP="00DA708B">
      <w:pPr>
        <w:pStyle w:val="af7"/>
        <w:ind w:left="1080"/>
        <w:rPr>
          <w:rFonts w:ascii="华文楷体" w:eastAsia="华文楷体" w:hAnsi="华文楷体"/>
          <w:sz w:val="22"/>
        </w:rPr>
      </w:pPr>
    </w:p>
    <w:p w14:paraId="4231E71F"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F7C762B" w14:textId="77777777" w:rsidR="00DA708B" w:rsidRPr="0049630F" w:rsidRDefault="00DA708B" w:rsidP="00DA708B">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34CE044C" w14:textId="77777777" w:rsidR="00DA708B" w:rsidRPr="0049630F" w:rsidRDefault="00DA708B" w:rsidP="00DA708B">
      <w:pPr>
        <w:pStyle w:val="af7"/>
        <w:rPr>
          <w:rFonts w:ascii="华文楷体" w:eastAsia="华文楷体" w:hAnsi="华文楷体"/>
          <w:sz w:val="22"/>
        </w:rPr>
      </w:pPr>
      <w:r>
        <w:object w:dxaOrig="6000" w:dyaOrig="12900" w14:anchorId="3ECE6D0D">
          <v:shape id="_x0000_i1044" type="#_x0000_t75" style="width:300.95pt;height:645.1pt" o:ole="">
            <v:imagedata r:id="rId21" o:title=""/>
          </v:shape>
          <o:OLEObject Type="Embed" ProgID="Visio.Drawing.15" ShapeID="_x0000_i1044" DrawAspect="Content" ObjectID="_1627309358" r:id="rId43"/>
        </w:object>
      </w:r>
    </w:p>
    <w:p w14:paraId="5E87A5AF" w14:textId="77777777" w:rsidR="00DA708B" w:rsidRPr="00D83AF3" w:rsidRDefault="00DA708B" w:rsidP="00DA708B">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DA708B" w:rsidRPr="009F6BA8" w14:paraId="0C1C777F" w14:textId="77777777" w:rsidTr="00774DD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4EC0EC2"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EFED655"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1715B03"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4BD5DA8" w14:textId="77777777" w:rsidR="00DA708B" w:rsidRPr="009F6BA8" w:rsidRDefault="00DA708B" w:rsidP="00774DD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FBEA828"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045F43B" w14:textId="77777777" w:rsidR="00DA708B" w:rsidRPr="009F6BA8" w:rsidRDefault="00DA708B" w:rsidP="00774DD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6B72BEA" w14:textId="77777777" w:rsidR="00DA708B" w:rsidRPr="009F6BA8" w:rsidRDefault="00DA708B" w:rsidP="00774DD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DA708B" w:rsidRPr="009F6BA8" w14:paraId="348DCF88" w14:textId="77777777" w:rsidTr="00774DD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B20E98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8ACD53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97D83B7" w14:textId="77777777" w:rsidR="00DA708B" w:rsidRPr="009F6BA8" w:rsidRDefault="00DA708B" w:rsidP="00774DD1">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F32D560" w14:textId="77777777" w:rsidR="00DA708B" w:rsidRPr="009F6BA8" w:rsidRDefault="00DA708B" w:rsidP="00774DD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C30B22B"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33003D8"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1068B5" w14:textId="77777777" w:rsidR="00DA708B" w:rsidRPr="009F6BA8" w:rsidRDefault="00DA708B" w:rsidP="00774DD1">
            <w:pPr>
              <w:rPr>
                <w:rFonts w:ascii="华文楷体" w:eastAsia="华文楷体" w:hAnsi="华文楷体"/>
                <w:sz w:val="22"/>
              </w:rPr>
            </w:pPr>
          </w:p>
        </w:tc>
      </w:tr>
      <w:tr w:rsidR="00DA708B" w:rsidRPr="009F6BA8" w14:paraId="4AF0685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F5F5DE9"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8A294C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031732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41C4EA1"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D0142B0"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4684FB9"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C75ABB"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DA708B" w:rsidRPr="009F6BA8" w14:paraId="7FC585A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DF921F"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2F571CD"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D1B8457"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B0C04A"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ECDCA0C"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7CD0F3F"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CE920B" w14:textId="77777777" w:rsidR="00DA708B" w:rsidRPr="009F6BA8" w:rsidRDefault="00DA708B" w:rsidP="00774DD1">
            <w:pPr>
              <w:rPr>
                <w:rFonts w:ascii="华文楷体" w:eastAsia="华文楷体" w:hAnsi="华文楷体"/>
                <w:sz w:val="22"/>
              </w:rPr>
            </w:pPr>
          </w:p>
        </w:tc>
      </w:tr>
      <w:tr w:rsidR="00DA708B" w:rsidRPr="009F6BA8" w14:paraId="6CD31F95"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A4AFA8"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3F39A2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36E512B"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A2CA788" w14:textId="77777777" w:rsidR="00DA708B" w:rsidRPr="009F6BA8" w:rsidRDefault="00DA708B" w:rsidP="00774DD1">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E23B5C4"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B01043B"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0C3828" w14:textId="77777777" w:rsidR="00DA708B" w:rsidRPr="009F6BA8" w:rsidRDefault="00DA708B" w:rsidP="00774DD1">
            <w:pPr>
              <w:rPr>
                <w:rFonts w:ascii="华文楷体" w:eastAsia="华文楷体" w:hAnsi="华文楷体" w:cs="宋体"/>
                <w:color w:val="000000"/>
                <w:sz w:val="22"/>
                <w:lang w:val="zh-CN"/>
              </w:rPr>
            </w:pPr>
          </w:p>
        </w:tc>
      </w:tr>
      <w:tr w:rsidR="00DA708B" w:rsidRPr="009F6BA8" w14:paraId="4EFA08AC"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6F9B26" w14:textId="77777777" w:rsidR="00DA708B" w:rsidRPr="009F6BA8" w:rsidRDefault="00DA708B" w:rsidP="00774DD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6A0031B"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63A3F7DA"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468464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4F5C0035"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780CDDE"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66849B"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29EA3CE9"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2B8A9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66FE5F2"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DD545C3" w14:textId="77777777" w:rsidR="00DA708B" w:rsidRPr="009F6BA8" w:rsidRDefault="00DA708B" w:rsidP="00774DD1">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9E2234F"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43713C88"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2BF509" w14:textId="77777777" w:rsidR="00DA708B" w:rsidRPr="009F6BA8" w:rsidRDefault="00DA708B" w:rsidP="00774DD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3644CF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4283FE13"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2F769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9E42378"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0316C1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0B87DD"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C681243"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915A3F"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400EC8"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020FA46"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B6FC90"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303FC19"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AEB387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CE281A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94BBB6"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CF1F900"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9EA6491"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5E40D3A"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2E22F9" w14:textId="77777777" w:rsidR="00DA708B" w:rsidRPr="009F6BA8" w:rsidRDefault="00DA708B" w:rsidP="00774DD1">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100989B"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EEB2662"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E2C60A7"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784EBD2"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157823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2BA19E"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7A52724E"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8DC5A51"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8818CA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FD9121"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B543C6"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2F60A41"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3F414E3"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D227EC"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5EE9068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F817EA"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3BA5656"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8ECB0D"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7109932"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2D20D85"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5D98FB"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C2C41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r w:rsidR="00DA708B" w:rsidRPr="009F6BA8" w14:paraId="351ECC32" w14:textId="77777777" w:rsidTr="00774DD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ABA1DD" w14:textId="77777777" w:rsidR="00DA708B" w:rsidRPr="009F6BA8" w:rsidRDefault="00DA708B" w:rsidP="00774DD1">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F6D5FB2" w14:textId="77777777" w:rsidR="00DA708B" w:rsidRPr="009F6BA8" w:rsidRDefault="00DA708B" w:rsidP="00774DD1">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FD0349" w14:textId="77777777" w:rsidR="00DA708B" w:rsidRPr="009F6BA8" w:rsidRDefault="00DA708B" w:rsidP="00774DD1">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273D645"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0EFEB3C" w14:textId="77777777" w:rsidR="00DA708B" w:rsidRPr="009F6BA8" w:rsidRDefault="00DA708B" w:rsidP="00774DD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20324A" w14:textId="77777777" w:rsidR="00DA708B" w:rsidRPr="009F6BA8" w:rsidRDefault="00DA708B" w:rsidP="00774DD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362464" w14:textId="77777777" w:rsidR="00DA708B" w:rsidRPr="009F6BA8" w:rsidRDefault="00DA708B" w:rsidP="00774DD1">
            <w:pPr>
              <w:autoSpaceDE w:val="0"/>
              <w:autoSpaceDN w:val="0"/>
              <w:adjustRightInd w:val="0"/>
              <w:spacing w:line="287" w:lineRule="auto"/>
              <w:rPr>
                <w:rFonts w:ascii="华文楷体" w:eastAsia="华文楷体" w:hAnsi="华文楷体" w:cs="宋体"/>
                <w:color w:val="000000"/>
                <w:sz w:val="22"/>
                <w:lang w:val="zh-CN"/>
              </w:rPr>
            </w:pPr>
          </w:p>
        </w:tc>
      </w:tr>
    </w:tbl>
    <w:p w14:paraId="798C7905" w14:textId="77777777" w:rsidR="00DA708B" w:rsidRPr="002E49E6" w:rsidRDefault="00DA708B" w:rsidP="00DA708B">
      <w:pPr>
        <w:pStyle w:val="af7"/>
        <w:ind w:left="1080"/>
        <w:rPr>
          <w:rFonts w:ascii="华文楷体" w:eastAsia="华文楷体" w:hAnsi="华文楷体"/>
          <w:sz w:val="22"/>
          <w:u w:val="single"/>
        </w:rPr>
      </w:pPr>
    </w:p>
    <w:p w14:paraId="1D0BB35F"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4ED1568" w14:textId="77777777" w:rsidR="00DA708B" w:rsidRPr="0049630F" w:rsidRDefault="00DA708B" w:rsidP="00DA708B">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65B2513" w14:textId="77777777" w:rsidR="00DA708B" w:rsidRPr="00F054FD" w:rsidRDefault="00DA708B" w:rsidP="00DA708B">
      <w:pPr>
        <w:pStyle w:val="af7"/>
        <w:ind w:left="1080"/>
        <w:rPr>
          <w:rFonts w:ascii="华文楷体" w:eastAsia="华文楷体" w:hAnsi="华文楷体"/>
          <w:sz w:val="22"/>
        </w:rPr>
      </w:pPr>
    </w:p>
    <w:p w14:paraId="21AA3221" w14:textId="77777777" w:rsidR="00DA708B" w:rsidRPr="0049630F" w:rsidRDefault="00DA708B" w:rsidP="00DA708B">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951E8F1" w14:textId="77777777" w:rsidR="00DA708B" w:rsidRPr="00903C21" w:rsidRDefault="00DA708B"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76622DEE"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2F88EF22" w14:textId="77777777" w:rsidR="00DA708B" w:rsidRPr="00903C21" w:rsidRDefault="00DA708B"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34AC5F1" w14:textId="77777777" w:rsidR="00DA708B" w:rsidRPr="0049630F" w:rsidRDefault="00DA708B" w:rsidP="00DA708B">
      <w:pPr>
        <w:pStyle w:val="af7"/>
        <w:ind w:left="1080"/>
        <w:rPr>
          <w:rFonts w:ascii="华文楷体" w:eastAsia="华文楷体" w:hAnsi="华文楷体"/>
          <w:sz w:val="22"/>
        </w:rPr>
      </w:pPr>
    </w:p>
    <w:p w14:paraId="5698792E"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26DB041" w14:textId="77777777" w:rsidR="00DA708B" w:rsidRPr="0049630F"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50F7F96"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E9E6C65"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EB11C70" w14:textId="77777777" w:rsidR="00DA708B" w:rsidRDefault="00DA708B" w:rsidP="00DA708B">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B9C9B93" w14:textId="77777777" w:rsidR="00DA708B" w:rsidRDefault="00DA708B" w:rsidP="00DA708B">
      <w:pPr>
        <w:pStyle w:val="af7"/>
        <w:ind w:left="1080"/>
        <w:rPr>
          <w:rFonts w:ascii="华文楷体" w:eastAsia="华文楷体" w:hAnsi="华文楷体"/>
          <w:sz w:val="22"/>
          <w:u w:val="single"/>
        </w:rPr>
      </w:pPr>
    </w:p>
    <w:p w14:paraId="1BF96F16" w14:textId="6E664664" w:rsidR="00DA708B" w:rsidRPr="0049630F" w:rsidRDefault="00DA708B" w:rsidP="009B6F80">
      <w:pPr>
        <w:pStyle w:val="StyleHeading2"/>
        <w:keepNext w:val="0"/>
        <w:widowControl w:val="0"/>
        <w:numPr>
          <w:ilvl w:val="1"/>
          <w:numId w:val="6"/>
        </w:numPr>
        <w:suppressLineNumbers w:val="0"/>
      </w:pPr>
      <w:r>
        <w:rPr>
          <w:rFonts w:hint="eastAsia"/>
        </w:rPr>
        <w:t>产品相关功能</w:t>
      </w:r>
    </w:p>
    <w:p w14:paraId="613C098E" w14:textId="4601534B" w:rsidR="00C959AC" w:rsidRPr="0049630F" w:rsidRDefault="00CE4BDF" w:rsidP="009B6F80">
      <w:pPr>
        <w:pStyle w:val="StyleHeading2"/>
        <w:keepNext w:val="0"/>
        <w:widowControl w:val="0"/>
        <w:numPr>
          <w:ilvl w:val="2"/>
          <w:numId w:val="6"/>
        </w:numPr>
        <w:suppressLineNumbers w:val="0"/>
        <w:outlineLvl w:val="2"/>
      </w:pPr>
      <w:r>
        <w:rPr>
          <w:rFonts w:hint="eastAsia"/>
        </w:rPr>
        <w:t>产品系统</w:t>
      </w:r>
      <w:r w:rsidR="00684F66">
        <w:rPr>
          <w:rFonts w:hint="eastAsia"/>
        </w:rPr>
        <w:t>数据结构描述</w:t>
      </w:r>
    </w:p>
    <w:p w14:paraId="57476DFE" w14:textId="77777777" w:rsidR="00C959AC" w:rsidRPr="0049630F" w:rsidRDefault="00C959AC" w:rsidP="00C959A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6A538835" w14:textId="67A9CFA1" w:rsidR="00C959AC" w:rsidRPr="0049630F" w:rsidRDefault="00C959AC" w:rsidP="00C959A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CE4BDF">
        <w:rPr>
          <w:rFonts w:ascii="华文楷体" w:eastAsia="华文楷体" w:hAnsi="华文楷体" w:hint="eastAsia"/>
          <w:sz w:val="22"/>
        </w:rPr>
        <w:t>产品系统</w:t>
      </w:r>
      <w:r w:rsidR="00684F66">
        <w:rPr>
          <w:rFonts w:ascii="华文楷体" w:eastAsia="华文楷体" w:hAnsi="华文楷体" w:hint="eastAsia"/>
          <w:sz w:val="22"/>
        </w:rPr>
        <w:t>的基本数据结构</w:t>
      </w:r>
    </w:p>
    <w:p w14:paraId="219D386A" w14:textId="5938AD49" w:rsidR="00C959AC" w:rsidRDefault="00C959AC" w:rsidP="00C959AC">
      <w:pPr>
        <w:pStyle w:val="af7"/>
        <w:ind w:left="1080"/>
        <w:rPr>
          <w:rFonts w:ascii="华文楷体" w:eastAsia="华文楷体" w:hAnsi="华文楷体"/>
          <w:sz w:val="22"/>
        </w:rPr>
      </w:pPr>
    </w:p>
    <w:p w14:paraId="6E5CAE5F" w14:textId="65612F58" w:rsidR="00CE4BDF" w:rsidRPr="00BC2657" w:rsidRDefault="00BC2657" w:rsidP="00C959AC">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278A0836" w14:textId="77777777" w:rsidR="00C959AC" w:rsidRPr="0049630F" w:rsidRDefault="00C959AC" w:rsidP="00C959A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流程</w:t>
      </w:r>
    </w:p>
    <w:p w14:paraId="232549E5" w14:textId="77777777" w:rsidR="00C959AC" w:rsidRPr="0049630F" w:rsidRDefault="00C959AC" w:rsidP="00C959A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150B97F" w14:textId="77777777" w:rsidR="00C959AC" w:rsidRPr="00F054FD" w:rsidRDefault="00C959AC" w:rsidP="00C959AC">
      <w:pPr>
        <w:pStyle w:val="af7"/>
        <w:ind w:left="1080"/>
        <w:rPr>
          <w:rFonts w:ascii="华文楷体" w:eastAsia="华文楷体" w:hAnsi="华文楷体"/>
          <w:sz w:val="22"/>
        </w:rPr>
      </w:pPr>
    </w:p>
    <w:p w14:paraId="60E8F34F" w14:textId="77777777" w:rsidR="00C959AC" w:rsidRPr="0049630F" w:rsidRDefault="00C959AC" w:rsidP="00C959A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0618DA4" w14:textId="77777777" w:rsidR="0038081D" w:rsidRPr="00BC2657" w:rsidRDefault="0038081D" w:rsidP="0038081D">
      <w:pPr>
        <w:pStyle w:val="af7"/>
        <w:widowControl/>
        <w:numPr>
          <w:ilvl w:val="0"/>
          <w:numId w:val="30"/>
        </w:numPr>
        <w:spacing w:after="0"/>
        <w:jc w:val="left"/>
        <w:rPr>
          <w:rFonts w:ascii="华文楷体" w:eastAsia="华文楷体" w:hAnsi="华文楷体"/>
          <w:color w:val="FF0000"/>
          <w:sz w:val="22"/>
        </w:rPr>
      </w:pPr>
      <w:r w:rsidRPr="00BC2657">
        <w:rPr>
          <w:rFonts w:ascii="华文楷体" w:eastAsia="华文楷体" w:hAnsi="华文楷体" w:hint="eastAsia"/>
          <w:color w:val="FF0000"/>
          <w:sz w:val="22"/>
        </w:rPr>
        <w:t>产品，在本系统中分为以下类别：</w:t>
      </w:r>
    </w:p>
    <w:p w14:paraId="098388C0" w14:textId="77777777" w:rsidR="0038081D" w:rsidRDefault="0038081D" w:rsidP="0038081D">
      <w:pPr>
        <w:pStyle w:val="af7"/>
        <w:widowControl/>
        <w:numPr>
          <w:ilvl w:val="0"/>
          <w:numId w:val="29"/>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w:t>
      </w:r>
      <w:r w:rsidRPr="00BC2657">
        <w:rPr>
          <w:rFonts w:ascii="华文楷体" w:eastAsia="华文楷体" w:hAnsi="华文楷体" w:hint="eastAsia"/>
          <w:color w:val="FF0000"/>
          <w:sz w:val="22"/>
        </w:rPr>
        <w:t>服务模式和内容提供商提供的原始服务</w:t>
      </w:r>
      <w:r>
        <w:rPr>
          <w:rFonts w:ascii="华文楷体" w:eastAsia="华文楷体" w:hAnsi="华文楷体" w:hint="eastAsia"/>
          <w:color w:val="FF0000"/>
          <w:sz w:val="22"/>
        </w:rPr>
        <w:t>。子产品用于转化成具体的可执行任务，子产品和可执行任务是概念上的一一对应关系。</w:t>
      </w:r>
    </w:p>
    <w:p w14:paraId="1621DBC2" w14:textId="77777777" w:rsidR="0038081D" w:rsidRPr="00903C21" w:rsidRDefault="0038081D" w:rsidP="0038081D">
      <w:pPr>
        <w:pStyle w:val="af7"/>
        <w:widowControl/>
        <w:numPr>
          <w:ilvl w:val="0"/>
          <w:numId w:val="2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w:t>
      </w:r>
      <w:r w:rsidRPr="00BC2657">
        <w:rPr>
          <w:rFonts w:ascii="华文楷体" w:eastAsia="华文楷体" w:hAnsi="华文楷体" w:hint="eastAsia"/>
          <w:color w:val="FF0000"/>
          <w:sz w:val="22"/>
        </w:rPr>
        <w:t>服务商</w:t>
      </w:r>
      <w:r>
        <w:rPr>
          <w:rFonts w:ascii="华文楷体" w:eastAsia="华文楷体" w:hAnsi="华文楷体" w:hint="eastAsia"/>
          <w:color w:val="FF0000"/>
          <w:sz w:val="22"/>
        </w:rPr>
        <w:t>与服务模式和内容提供商签约后组合的产品。组合的产品可以只包含一个子产品。组合产品用于服务采购商和服务供应商之间的采购交易。</w:t>
      </w:r>
    </w:p>
    <w:p w14:paraId="2BF8692F" w14:textId="77777777" w:rsidR="0038081D" w:rsidRPr="00903C21" w:rsidRDefault="0038081D" w:rsidP="0038081D">
      <w:pPr>
        <w:pStyle w:val="af7"/>
        <w:widowControl/>
        <w:numPr>
          <w:ilvl w:val="0"/>
          <w:numId w:val="30"/>
        </w:numPr>
        <w:spacing w:after="0"/>
        <w:jc w:val="left"/>
        <w:rPr>
          <w:rFonts w:ascii="华文楷体" w:eastAsia="华文楷体" w:hAnsi="华文楷体"/>
          <w:color w:val="FF0000"/>
          <w:sz w:val="22"/>
        </w:rPr>
      </w:pPr>
      <w:bookmarkStart w:id="22" w:name="_Hlk15877248"/>
      <w:r>
        <w:rPr>
          <w:rFonts w:ascii="华文楷体" w:eastAsia="华文楷体" w:hAnsi="华文楷体" w:hint="eastAsia"/>
          <w:color w:val="FF0000"/>
          <w:sz w:val="22"/>
        </w:rPr>
        <w:t>子产品定义的业务结构</w:t>
      </w:r>
    </w:p>
    <w:bookmarkEnd w:id="22"/>
    <w:p w14:paraId="73E80364" w14:textId="77777777" w:rsidR="0038081D" w:rsidRPr="00903C21"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名称：服务型子产品的名称</w:t>
      </w:r>
    </w:p>
    <w:p w14:paraId="26D712EF"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描述：服务型子产品的描述</w:t>
      </w:r>
    </w:p>
    <w:p w14:paraId="23FE1B31"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途径：线下/线上</w:t>
      </w:r>
    </w:p>
    <w:p w14:paraId="6665DB66" w14:textId="77777777" w:rsidR="0038081D" w:rsidRPr="00903C21"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步骤：步骤名称、步骤类型、步骤交付物</w:t>
      </w:r>
    </w:p>
    <w:p w14:paraId="6C9EC586"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步骤类型：</w:t>
      </w:r>
    </w:p>
    <w:p w14:paraId="220C8DFB"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有序步骤：需要按照顺序交付的步骤，可以指定交付步骤级别用于决定顺序</w:t>
      </w:r>
    </w:p>
    <w:p w14:paraId="56AFAA07"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无序步骤：不需要按照顺序交付的步骤</w:t>
      </w:r>
    </w:p>
    <w:p w14:paraId="2C1AB233"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步骤交付物类型：</w:t>
      </w:r>
    </w:p>
    <w:p w14:paraId="17331856"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文本描述：文本描述（用户填写/系统生成）</w:t>
      </w:r>
    </w:p>
    <w:p w14:paraId="1E394B80"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数据：数值（用户填写/系统生成）</w:t>
      </w:r>
    </w:p>
    <w:p w14:paraId="17122014"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文件：包括文字、表格、图片等文件类型，交付审核主要是人工审核文件的具体内容，不审查文件具体获取的来源。（用户上载）</w:t>
      </w:r>
    </w:p>
    <w:p w14:paraId="2D656A0C"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照片（视频）：调用手机拍摄功能、预览、确认、上传，确保照片（视频）使用用户认证的手机拍摄，并验证拍摄时间（用户拍摄上载）</w:t>
      </w:r>
    </w:p>
    <w:p w14:paraId="26A20C7A"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位置：调用手机GPS或其他定位手段，上传定位数据（用户填写、授权定位）</w:t>
      </w:r>
    </w:p>
    <w:p w14:paraId="31C56E0D"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扫码确认：调用手机摄像头捕获二维码并扫码确认（用户操作）</w:t>
      </w:r>
    </w:p>
    <w:p w14:paraId="7E1BB85E" w14:textId="77777777" w:rsidR="0038081D" w:rsidRDefault="0038081D" w:rsidP="0038081D">
      <w:pPr>
        <w:pStyle w:val="af7"/>
        <w:widowControl/>
        <w:numPr>
          <w:ilvl w:val="1"/>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时间戳：步骤交付的时间（系统自动）</w:t>
      </w:r>
    </w:p>
    <w:p w14:paraId="087CF194"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交付步骤是否需要电子签章（是/否）</w:t>
      </w:r>
    </w:p>
    <w:p w14:paraId="3C4C5EF5" w14:textId="77777777" w:rsidR="0038081D" w:rsidRDefault="0038081D" w:rsidP="0038081D">
      <w:pPr>
        <w:pStyle w:val="af7"/>
        <w:widowControl/>
        <w:numPr>
          <w:ilvl w:val="0"/>
          <w:numId w:val="31"/>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基础价格：子产品的单次价格（平台建议价格）</w:t>
      </w:r>
    </w:p>
    <w:p w14:paraId="58E3AC94" w14:textId="77777777" w:rsidR="0038081D" w:rsidRPr="00903C21" w:rsidRDefault="0038081D" w:rsidP="0038081D">
      <w:pPr>
        <w:pStyle w:val="af7"/>
        <w:widowControl/>
        <w:numPr>
          <w:ilvl w:val="0"/>
          <w:numId w:val="30"/>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定义的业务结构</w:t>
      </w:r>
    </w:p>
    <w:p w14:paraId="31607FDC" w14:textId="77777777" w:rsidR="0038081D" w:rsidRPr="00903C21"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名称：服务型组合产品的名称</w:t>
      </w:r>
    </w:p>
    <w:p w14:paraId="5E15E972"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描述：服务型组合产品的描述</w:t>
      </w:r>
    </w:p>
    <w:p w14:paraId="09A9A20B" w14:textId="77777777" w:rsidR="0038081D" w:rsidRPr="00903C21"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的构成子产品：子产品名称、子产品组合方式、子产品交付顺序</w:t>
      </w:r>
    </w:p>
    <w:p w14:paraId="4BBA3B7D"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组合方式：</w:t>
      </w:r>
    </w:p>
    <w:p w14:paraId="42890CCB" w14:textId="77777777" w:rsidR="0038081D" w:rsidRDefault="0038081D" w:rsidP="0038081D">
      <w:pPr>
        <w:pStyle w:val="af7"/>
        <w:widowControl/>
        <w:numPr>
          <w:ilvl w:val="1"/>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同时多次：</w:t>
      </w:r>
    </w:p>
    <w:p w14:paraId="1EBC8E2E" w14:textId="77777777" w:rsidR="0038081D" w:rsidRDefault="0038081D" w:rsidP="0038081D">
      <w:pPr>
        <w:pStyle w:val="af7"/>
        <w:widowControl/>
        <w:numPr>
          <w:ilvl w:val="1"/>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顺序多次：</w:t>
      </w:r>
    </w:p>
    <w:p w14:paraId="42A74AA9"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顺序类型：</w:t>
      </w:r>
    </w:p>
    <w:p w14:paraId="26E807F8" w14:textId="77777777" w:rsidR="0038081D" w:rsidRDefault="0038081D" w:rsidP="0038081D">
      <w:pPr>
        <w:pStyle w:val="af7"/>
        <w:widowControl/>
        <w:numPr>
          <w:ilvl w:val="1"/>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有序顺序：需要按照顺序交付的子产品，可以指定交付子产品级别用于决定顺序</w:t>
      </w:r>
    </w:p>
    <w:p w14:paraId="2E866F04" w14:textId="77777777" w:rsidR="0038081D" w:rsidRDefault="0038081D" w:rsidP="0038081D">
      <w:pPr>
        <w:pStyle w:val="af7"/>
        <w:widowControl/>
        <w:numPr>
          <w:ilvl w:val="1"/>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无序顺序：不需要按照顺序交付的子产品</w:t>
      </w:r>
    </w:p>
    <w:p w14:paraId="765DAF96"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交付步骤是否需要电子签章（是/否）</w:t>
      </w:r>
    </w:p>
    <w:p w14:paraId="0326041C" w14:textId="77777777" w:rsidR="0038081D" w:rsidRDefault="0038081D" w:rsidP="0038081D">
      <w:pPr>
        <w:pStyle w:val="af7"/>
        <w:widowControl/>
        <w:numPr>
          <w:ilvl w:val="0"/>
          <w:numId w:val="32"/>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基础价格：组合产品的单次价格（平台建议价格）</w:t>
      </w:r>
    </w:p>
    <w:p w14:paraId="5D3E7B30" w14:textId="77777777" w:rsidR="00C959AC" w:rsidRPr="0038081D" w:rsidRDefault="00C959AC" w:rsidP="00C959AC">
      <w:pPr>
        <w:pStyle w:val="af7"/>
        <w:ind w:left="1080"/>
        <w:rPr>
          <w:rFonts w:ascii="华文楷体" w:eastAsia="华文楷体" w:hAnsi="华文楷体"/>
          <w:sz w:val="22"/>
        </w:rPr>
      </w:pPr>
    </w:p>
    <w:p w14:paraId="4108C092" w14:textId="77777777" w:rsidR="00C959AC" w:rsidRPr="0049630F"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7D07C9B" w14:textId="77777777" w:rsidR="00C959AC" w:rsidRPr="0049630F"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448F86F" w14:textId="77777777" w:rsidR="00C959AC"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E6FA805" w14:textId="77777777" w:rsidR="00C959AC"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C8D9EA8" w14:textId="19C6C879" w:rsidR="00C959AC" w:rsidRDefault="00C959AC" w:rsidP="00C959A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F6D7FB6" w14:textId="57FD3AEF" w:rsidR="00222AD0" w:rsidRPr="0049630F" w:rsidRDefault="00222AD0" w:rsidP="009B6F80">
      <w:pPr>
        <w:pStyle w:val="StyleHeading2"/>
        <w:keepNext w:val="0"/>
        <w:widowControl w:val="0"/>
        <w:numPr>
          <w:ilvl w:val="2"/>
          <w:numId w:val="6"/>
        </w:numPr>
        <w:suppressLineNumbers w:val="0"/>
        <w:outlineLvl w:val="2"/>
      </w:pPr>
      <w:r>
        <w:rPr>
          <w:rFonts w:hint="eastAsia"/>
        </w:rPr>
        <w:t>产品定义</w:t>
      </w:r>
    </w:p>
    <w:p w14:paraId="66C94C65" w14:textId="77777777" w:rsidR="00222AD0" w:rsidRPr="0049630F" w:rsidRDefault="00222AD0" w:rsidP="00222AD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384B261" w14:textId="2DD8C97A" w:rsidR="00222AD0" w:rsidRPr="0049630F" w:rsidRDefault="00222AD0" w:rsidP="00222AD0">
      <w:pPr>
        <w:pStyle w:val="af7"/>
        <w:ind w:left="1080"/>
        <w:rPr>
          <w:rFonts w:ascii="华文楷体" w:eastAsia="华文楷体" w:hAnsi="华文楷体"/>
          <w:sz w:val="22"/>
        </w:rPr>
      </w:pPr>
      <w:r>
        <w:rPr>
          <w:rFonts w:ascii="华文楷体" w:eastAsia="华文楷体" w:hAnsi="华文楷体" w:hint="eastAsia"/>
          <w:sz w:val="22"/>
        </w:rPr>
        <w:t>系统总管理员/产品</w:t>
      </w:r>
      <w:r w:rsidR="009B6F80">
        <w:rPr>
          <w:rFonts w:ascii="华文楷体" w:eastAsia="华文楷体" w:hAnsi="华文楷体" w:hint="eastAsia"/>
          <w:sz w:val="22"/>
        </w:rPr>
        <w:t>管理部-产品管理岗</w:t>
      </w:r>
      <w:r>
        <w:rPr>
          <w:rFonts w:ascii="华文楷体" w:eastAsia="华文楷体" w:hAnsi="华文楷体" w:hint="eastAsia"/>
          <w:sz w:val="22"/>
        </w:rPr>
        <w:t>在系统内定义新产品的过程</w:t>
      </w:r>
    </w:p>
    <w:p w14:paraId="24BC1E76" w14:textId="77777777" w:rsidR="00222AD0" w:rsidRDefault="00222AD0" w:rsidP="00222AD0">
      <w:pPr>
        <w:pStyle w:val="af7"/>
        <w:ind w:left="1080"/>
        <w:rPr>
          <w:rFonts w:ascii="华文楷体" w:eastAsia="华文楷体" w:hAnsi="华文楷体"/>
          <w:sz w:val="22"/>
        </w:rPr>
      </w:pPr>
    </w:p>
    <w:p w14:paraId="5FE96BEF" w14:textId="3F7F265B" w:rsidR="00222AD0" w:rsidRDefault="00222AD0" w:rsidP="00222AD0">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0BEF4EDF" w14:textId="76B1845F" w:rsidR="009B6F80" w:rsidRPr="009B6F80" w:rsidRDefault="009B6F80" w:rsidP="00222AD0">
      <w:pPr>
        <w:pStyle w:val="af7"/>
        <w:ind w:left="1080"/>
        <w:rPr>
          <w:rFonts w:ascii="华文楷体" w:eastAsia="华文楷体" w:hAnsi="华文楷体"/>
          <w:sz w:val="22"/>
          <w:u w:val="single"/>
        </w:rPr>
      </w:pPr>
    </w:p>
    <w:p w14:paraId="133015AB" w14:textId="77777777" w:rsidR="009B6F80" w:rsidRPr="00BC2657" w:rsidRDefault="009B6F80" w:rsidP="00222AD0">
      <w:pPr>
        <w:pStyle w:val="af7"/>
        <w:ind w:left="1080"/>
        <w:rPr>
          <w:rFonts w:ascii="华文楷体" w:eastAsia="华文楷体" w:hAnsi="华文楷体"/>
          <w:sz w:val="22"/>
          <w:u w:val="single"/>
        </w:rPr>
      </w:pPr>
    </w:p>
    <w:p w14:paraId="6A1FA476" w14:textId="77777777" w:rsidR="00222AD0" w:rsidRPr="0049630F" w:rsidRDefault="00222AD0" w:rsidP="00222AD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AF53D13" w14:textId="77777777" w:rsidR="00222AD0" w:rsidRPr="0049630F" w:rsidRDefault="00222AD0" w:rsidP="00222AD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0D34E58F" w14:textId="59FFA58E" w:rsidR="00222AD0" w:rsidRPr="0049630F" w:rsidRDefault="00222AD0" w:rsidP="00222AD0">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w:t>
      </w:r>
      <w:r>
        <w:rPr>
          <w:rFonts w:ascii="华文楷体" w:eastAsia="华文楷体" w:hAnsi="华文楷体" w:hint="eastAsia"/>
          <w:sz w:val="22"/>
        </w:rPr>
        <w:t>仅</w:t>
      </w:r>
      <w:r w:rsidRPr="0049630F">
        <w:rPr>
          <w:rFonts w:ascii="华文楷体" w:eastAsia="华文楷体" w:hAnsi="华文楷体" w:hint="eastAsia"/>
          <w:sz w:val="22"/>
        </w:rPr>
        <w:t>适用于</w:t>
      </w:r>
      <w:r w:rsidR="009B6F80">
        <w:rPr>
          <w:rFonts w:ascii="华文楷体" w:eastAsia="华文楷体" w:hAnsi="华文楷体" w:hint="eastAsia"/>
          <w:sz w:val="22"/>
        </w:rPr>
        <w:t>系统总管理员/产品管理部-产品管理岗</w:t>
      </w:r>
    </w:p>
    <w:p w14:paraId="415768C1" w14:textId="77777777" w:rsidR="00222AD0" w:rsidRPr="00F054FD" w:rsidRDefault="00222AD0" w:rsidP="00222AD0">
      <w:pPr>
        <w:pStyle w:val="af7"/>
        <w:ind w:left="1080"/>
        <w:rPr>
          <w:rFonts w:ascii="华文楷体" w:eastAsia="华文楷体" w:hAnsi="华文楷体"/>
          <w:sz w:val="22"/>
        </w:rPr>
      </w:pPr>
    </w:p>
    <w:p w14:paraId="515A8ABB" w14:textId="77777777" w:rsidR="00222AD0" w:rsidRPr="0049630F" w:rsidRDefault="00222AD0" w:rsidP="00222AD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E0A1AD1" w14:textId="77777777" w:rsidR="0038081D" w:rsidRPr="00BC2657" w:rsidRDefault="0038081D" w:rsidP="0038081D">
      <w:pPr>
        <w:pStyle w:val="af7"/>
        <w:widowControl/>
        <w:numPr>
          <w:ilvl w:val="0"/>
          <w:numId w:val="34"/>
        </w:numPr>
        <w:spacing w:after="0"/>
        <w:jc w:val="left"/>
        <w:rPr>
          <w:rFonts w:ascii="华文楷体" w:eastAsia="华文楷体" w:hAnsi="华文楷体"/>
          <w:color w:val="FF0000"/>
          <w:sz w:val="22"/>
        </w:rPr>
      </w:pPr>
      <w:r>
        <w:rPr>
          <w:rFonts w:ascii="华文楷体" w:eastAsia="华文楷体" w:hAnsi="华文楷体" w:hint="eastAsia"/>
          <w:color w:val="FF0000"/>
          <w:sz w:val="22"/>
        </w:rPr>
        <w:t>产品定义分为</w:t>
      </w:r>
      <w:r w:rsidRPr="00BC2657">
        <w:rPr>
          <w:rFonts w:ascii="华文楷体" w:eastAsia="华文楷体" w:hAnsi="华文楷体" w:hint="eastAsia"/>
          <w:color w:val="FF0000"/>
          <w:sz w:val="22"/>
        </w:rPr>
        <w:t>：</w:t>
      </w:r>
    </w:p>
    <w:p w14:paraId="14B3AE7A" w14:textId="77777777" w:rsidR="0038081D" w:rsidRDefault="0038081D" w:rsidP="0038081D">
      <w:pPr>
        <w:pStyle w:val="af7"/>
        <w:widowControl/>
        <w:numPr>
          <w:ilvl w:val="0"/>
          <w:numId w:val="35"/>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定义</w:t>
      </w:r>
    </w:p>
    <w:p w14:paraId="4C393D2F" w14:textId="77777777" w:rsidR="0038081D" w:rsidRPr="00903C21" w:rsidRDefault="0038081D" w:rsidP="0038081D">
      <w:pPr>
        <w:pStyle w:val="af7"/>
        <w:widowControl/>
        <w:numPr>
          <w:ilvl w:val="0"/>
          <w:numId w:val="35"/>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定义</w:t>
      </w:r>
    </w:p>
    <w:p w14:paraId="198900E0" w14:textId="77777777" w:rsidR="00222AD0" w:rsidRPr="0049630F" w:rsidRDefault="00222AD0" w:rsidP="00222AD0">
      <w:pPr>
        <w:pStyle w:val="af7"/>
        <w:ind w:left="1080"/>
        <w:rPr>
          <w:rFonts w:ascii="华文楷体" w:eastAsia="华文楷体" w:hAnsi="华文楷体"/>
          <w:sz w:val="22"/>
        </w:rPr>
      </w:pPr>
    </w:p>
    <w:p w14:paraId="37F35C27" w14:textId="77777777" w:rsidR="00222AD0" w:rsidRPr="0049630F"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E2328A6" w14:textId="77777777" w:rsidR="00222AD0" w:rsidRPr="0049630F"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5DB3208" w14:textId="77777777" w:rsidR="00222AD0"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51B52EA" w14:textId="77777777" w:rsidR="00222AD0"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A057BDB" w14:textId="0D1E87B7" w:rsidR="00222AD0" w:rsidRDefault="00222AD0" w:rsidP="00222AD0">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7491C91" w14:textId="7AD9E381" w:rsidR="00D42FF0" w:rsidRDefault="00D42FF0" w:rsidP="00222AD0">
      <w:pPr>
        <w:pStyle w:val="af7"/>
        <w:ind w:left="1080"/>
        <w:rPr>
          <w:rFonts w:ascii="华文楷体" w:eastAsia="华文楷体" w:hAnsi="华文楷体"/>
          <w:sz w:val="22"/>
          <w:u w:val="single"/>
        </w:rPr>
      </w:pPr>
    </w:p>
    <w:p w14:paraId="6EDD5387" w14:textId="6718DD4E" w:rsidR="00D42FF0" w:rsidRPr="0049630F" w:rsidRDefault="00D42FF0" w:rsidP="00D42FF0">
      <w:pPr>
        <w:pStyle w:val="StyleHeading2"/>
        <w:keepNext w:val="0"/>
        <w:widowControl w:val="0"/>
        <w:numPr>
          <w:ilvl w:val="2"/>
          <w:numId w:val="6"/>
        </w:numPr>
        <w:suppressLineNumbers w:val="0"/>
        <w:outlineLvl w:val="2"/>
      </w:pPr>
      <w:r>
        <w:rPr>
          <w:rFonts w:hint="eastAsia"/>
        </w:rPr>
        <w:t>产品废止</w:t>
      </w:r>
    </w:p>
    <w:p w14:paraId="3BDA4CBE" w14:textId="77777777" w:rsidR="00D42FF0" w:rsidRPr="0049630F" w:rsidRDefault="00D42FF0" w:rsidP="00D42FF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0BEE1AD" w14:textId="6F8FCD25" w:rsidR="00D42FF0" w:rsidRPr="0049630F" w:rsidRDefault="00D42FF0" w:rsidP="00D42FF0">
      <w:pPr>
        <w:pStyle w:val="af7"/>
        <w:ind w:left="1080"/>
        <w:rPr>
          <w:rFonts w:ascii="华文楷体" w:eastAsia="华文楷体" w:hAnsi="华文楷体"/>
          <w:sz w:val="22"/>
        </w:rPr>
      </w:pPr>
      <w:r>
        <w:rPr>
          <w:rFonts w:ascii="华文楷体" w:eastAsia="华文楷体" w:hAnsi="华文楷体" w:hint="eastAsia"/>
          <w:sz w:val="22"/>
        </w:rPr>
        <w:t>系统总管理员/产品管理部-产品管理岗在系统对已定义的产品废止</w:t>
      </w:r>
    </w:p>
    <w:p w14:paraId="75E47CB7" w14:textId="77777777" w:rsidR="00D42FF0" w:rsidRDefault="00D42FF0" w:rsidP="00D42FF0">
      <w:pPr>
        <w:pStyle w:val="af7"/>
        <w:ind w:left="1080"/>
        <w:rPr>
          <w:rFonts w:ascii="华文楷体" w:eastAsia="华文楷体" w:hAnsi="华文楷体"/>
          <w:sz w:val="22"/>
        </w:rPr>
      </w:pPr>
    </w:p>
    <w:p w14:paraId="599174A3" w14:textId="77777777" w:rsidR="00D42FF0" w:rsidRDefault="00D42FF0" w:rsidP="00D42FF0">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13F9BD3C" w14:textId="3C346A4E" w:rsidR="00D42FF0" w:rsidRDefault="00D42FF0" w:rsidP="00222AD0">
      <w:pPr>
        <w:pStyle w:val="af7"/>
        <w:ind w:left="1080"/>
        <w:rPr>
          <w:rFonts w:ascii="华文楷体" w:eastAsia="华文楷体" w:hAnsi="华文楷体"/>
          <w:sz w:val="22"/>
          <w:u w:val="single"/>
        </w:rPr>
      </w:pPr>
    </w:p>
    <w:p w14:paraId="24B7CDF6" w14:textId="41CDD41E" w:rsidR="00D42FF0" w:rsidRPr="0049630F" w:rsidRDefault="00D42FF0" w:rsidP="00D42FF0">
      <w:pPr>
        <w:pStyle w:val="StyleHeading2"/>
        <w:keepNext w:val="0"/>
        <w:widowControl w:val="0"/>
        <w:numPr>
          <w:ilvl w:val="2"/>
          <w:numId w:val="6"/>
        </w:numPr>
        <w:suppressLineNumbers w:val="0"/>
        <w:outlineLvl w:val="2"/>
      </w:pPr>
      <w:r>
        <w:rPr>
          <w:rFonts w:hint="eastAsia"/>
        </w:rPr>
        <w:t>产品修改</w:t>
      </w:r>
    </w:p>
    <w:p w14:paraId="3A6520D9" w14:textId="77777777" w:rsidR="00D42FF0" w:rsidRPr="0049630F" w:rsidRDefault="00D42FF0" w:rsidP="00D42FF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4A9ED70" w14:textId="2F4644D1" w:rsidR="00D42FF0" w:rsidRPr="0049630F" w:rsidRDefault="00D42FF0" w:rsidP="00D42FF0">
      <w:pPr>
        <w:pStyle w:val="af7"/>
        <w:ind w:left="1080"/>
        <w:rPr>
          <w:rFonts w:ascii="华文楷体" w:eastAsia="华文楷体" w:hAnsi="华文楷体"/>
          <w:sz w:val="22"/>
        </w:rPr>
      </w:pPr>
      <w:r>
        <w:rPr>
          <w:rFonts w:ascii="华文楷体" w:eastAsia="华文楷体" w:hAnsi="华文楷体" w:hint="eastAsia"/>
          <w:sz w:val="22"/>
        </w:rPr>
        <w:t>系统总管理员/产品管理部-产品管理岗在系统内对旧产品进行废止，然后重新定义新产品的过程</w:t>
      </w:r>
    </w:p>
    <w:p w14:paraId="1606BBE7" w14:textId="77777777" w:rsidR="00D42FF0" w:rsidRDefault="00D42FF0" w:rsidP="00D42FF0">
      <w:pPr>
        <w:pStyle w:val="af7"/>
        <w:ind w:left="1080"/>
        <w:rPr>
          <w:rFonts w:ascii="华文楷体" w:eastAsia="华文楷体" w:hAnsi="华文楷体"/>
          <w:sz w:val="22"/>
        </w:rPr>
      </w:pPr>
    </w:p>
    <w:p w14:paraId="1B635B12" w14:textId="77777777" w:rsidR="00D42FF0" w:rsidRDefault="00D42FF0" w:rsidP="00D42FF0">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35CAD474" w14:textId="6549D28A" w:rsidR="00D42FF0" w:rsidRPr="0049630F" w:rsidRDefault="00D42FF0" w:rsidP="00D42FF0">
      <w:pPr>
        <w:pStyle w:val="StyleHeading2"/>
        <w:keepNext w:val="0"/>
        <w:widowControl w:val="0"/>
        <w:numPr>
          <w:ilvl w:val="2"/>
          <w:numId w:val="6"/>
        </w:numPr>
        <w:suppressLineNumbers w:val="0"/>
        <w:outlineLvl w:val="2"/>
      </w:pPr>
      <w:r>
        <w:rPr>
          <w:rFonts w:hint="eastAsia"/>
        </w:rPr>
        <w:t>产品删除</w:t>
      </w:r>
    </w:p>
    <w:p w14:paraId="41452767" w14:textId="14B2D68A" w:rsidR="00D42FF0" w:rsidRDefault="00D42FF0" w:rsidP="00D42FF0">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BDD3677" w14:textId="77777777" w:rsidR="00046345" w:rsidRPr="0049630F" w:rsidRDefault="00046345" w:rsidP="00D42FF0">
      <w:pPr>
        <w:pStyle w:val="af7"/>
        <w:ind w:left="1080"/>
        <w:rPr>
          <w:rFonts w:ascii="华文楷体" w:eastAsia="华文楷体" w:hAnsi="华文楷体"/>
          <w:sz w:val="22"/>
          <w:u w:val="single"/>
        </w:rPr>
      </w:pPr>
    </w:p>
    <w:p w14:paraId="15057C47" w14:textId="3CC0C686" w:rsidR="00D42FF0" w:rsidRPr="0049630F" w:rsidRDefault="00D42FF0" w:rsidP="00D42FF0">
      <w:pPr>
        <w:pStyle w:val="af7"/>
        <w:ind w:left="1080"/>
        <w:rPr>
          <w:rFonts w:ascii="华文楷体" w:eastAsia="华文楷体" w:hAnsi="华文楷体"/>
          <w:sz w:val="22"/>
        </w:rPr>
      </w:pPr>
      <w:r>
        <w:rPr>
          <w:rFonts w:ascii="华文楷体" w:eastAsia="华文楷体" w:hAnsi="华文楷体" w:hint="eastAsia"/>
          <w:sz w:val="22"/>
        </w:rPr>
        <w:t>系统总管理员对从未使用过的产品定义进行删除的过程</w:t>
      </w:r>
    </w:p>
    <w:p w14:paraId="0E7D6BD0" w14:textId="77777777" w:rsidR="00D42FF0" w:rsidRDefault="00D42FF0" w:rsidP="00D42FF0">
      <w:pPr>
        <w:pStyle w:val="af7"/>
        <w:ind w:left="1080"/>
        <w:rPr>
          <w:rFonts w:ascii="华文楷体" w:eastAsia="华文楷体" w:hAnsi="华文楷体"/>
          <w:sz w:val="22"/>
        </w:rPr>
      </w:pPr>
    </w:p>
    <w:p w14:paraId="7C9DD0FE" w14:textId="77777777" w:rsidR="00D42FF0" w:rsidRDefault="00D42FF0" w:rsidP="00D42FF0">
      <w:pPr>
        <w:pStyle w:val="af7"/>
        <w:ind w:left="1080"/>
        <w:rPr>
          <w:rFonts w:ascii="华文楷体" w:eastAsia="华文楷体" w:hAnsi="华文楷体"/>
          <w:sz w:val="22"/>
          <w:u w:val="single"/>
        </w:rPr>
      </w:pPr>
      <w:r w:rsidRPr="00BC2657">
        <w:rPr>
          <w:rFonts w:ascii="华文楷体" w:eastAsia="华文楷体" w:hAnsi="华文楷体" w:hint="eastAsia"/>
          <w:sz w:val="22"/>
          <w:u w:val="single"/>
        </w:rPr>
        <w:t>概念</w:t>
      </w:r>
    </w:p>
    <w:p w14:paraId="41DF0B0D" w14:textId="77777777" w:rsidR="00D42FF0" w:rsidRDefault="00D42FF0" w:rsidP="00222AD0">
      <w:pPr>
        <w:pStyle w:val="af7"/>
        <w:ind w:left="1080"/>
        <w:rPr>
          <w:rFonts w:ascii="华文楷体" w:eastAsia="华文楷体" w:hAnsi="华文楷体"/>
          <w:sz w:val="22"/>
          <w:u w:val="single"/>
        </w:rPr>
      </w:pPr>
    </w:p>
    <w:p w14:paraId="101306B4" w14:textId="36E695D5" w:rsidR="003D27A9" w:rsidRPr="0049630F" w:rsidRDefault="003D27A9" w:rsidP="009B6F80">
      <w:pPr>
        <w:pStyle w:val="StyleHeading2"/>
        <w:keepNext w:val="0"/>
        <w:widowControl w:val="0"/>
        <w:numPr>
          <w:ilvl w:val="1"/>
          <w:numId w:val="6"/>
        </w:numPr>
        <w:suppressLineNumbers w:val="0"/>
      </w:pPr>
      <w:r>
        <w:rPr>
          <w:rFonts w:hint="eastAsia"/>
        </w:rPr>
        <w:t>任务</w:t>
      </w:r>
      <w:r w:rsidR="00DA708B">
        <w:rPr>
          <w:rFonts w:hint="eastAsia"/>
        </w:rPr>
        <w:t>相关功能</w:t>
      </w:r>
    </w:p>
    <w:p w14:paraId="7A4B24B1" w14:textId="7383401F" w:rsidR="001C3992" w:rsidRPr="0049630F" w:rsidRDefault="00596168" w:rsidP="009B6F80">
      <w:pPr>
        <w:pStyle w:val="StyleHeading2"/>
        <w:keepNext w:val="0"/>
        <w:widowControl w:val="0"/>
        <w:numPr>
          <w:ilvl w:val="2"/>
          <w:numId w:val="6"/>
        </w:numPr>
        <w:suppressLineNumbers w:val="0"/>
        <w:outlineLvl w:val="2"/>
      </w:pPr>
      <w:r>
        <w:rPr>
          <w:rFonts w:hint="eastAsia"/>
        </w:rPr>
        <w:t>任务</w:t>
      </w:r>
      <w:r w:rsidR="0038081D">
        <w:rPr>
          <w:rFonts w:hint="eastAsia"/>
        </w:rPr>
        <w:t>数据结构</w:t>
      </w:r>
    </w:p>
    <w:p w14:paraId="2FCB8C6B" w14:textId="77777777" w:rsidR="001C3992" w:rsidRPr="0049630F" w:rsidRDefault="001C3992" w:rsidP="001C3992">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ED6B0ED" w14:textId="58B53906" w:rsidR="001C3992" w:rsidRPr="0049630F" w:rsidRDefault="001C3992" w:rsidP="001C3992">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本系统</w:t>
      </w:r>
      <w:r w:rsidR="0038081D">
        <w:rPr>
          <w:rFonts w:ascii="华文楷体" w:eastAsia="华文楷体" w:hAnsi="华文楷体" w:hint="eastAsia"/>
          <w:sz w:val="22"/>
        </w:rPr>
        <w:t>任务的数据源结构</w:t>
      </w:r>
    </w:p>
    <w:p w14:paraId="7D4E3595" w14:textId="77777777" w:rsidR="001C3992" w:rsidRPr="0049630F" w:rsidRDefault="001C3992" w:rsidP="001C3992">
      <w:pPr>
        <w:pStyle w:val="af7"/>
        <w:ind w:left="1080"/>
        <w:rPr>
          <w:rFonts w:ascii="华文楷体" w:eastAsia="华文楷体" w:hAnsi="华文楷体"/>
          <w:sz w:val="22"/>
        </w:rPr>
      </w:pPr>
    </w:p>
    <w:p w14:paraId="3C6A8BE4" w14:textId="77777777" w:rsidR="001C3992" w:rsidRPr="0049630F" w:rsidRDefault="001C3992" w:rsidP="001C3992">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0B8A155" w14:textId="77777777" w:rsidR="001C3992" w:rsidRPr="0049630F" w:rsidRDefault="001C3992" w:rsidP="001C3992">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E6B5701" w14:textId="77777777" w:rsidR="001C3992" w:rsidRPr="0049630F" w:rsidRDefault="001C3992" w:rsidP="001C3992">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B6F8B08" w14:textId="3C38EB6B" w:rsidR="0038081D" w:rsidRPr="00BC2657" w:rsidRDefault="00194BF9" w:rsidP="00194BF9">
      <w:pPr>
        <w:pStyle w:val="af7"/>
        <w:widowControl/>
        <w:numPr>
          <w:ilvl w:val="0"/>
          <w:numId w:val="36"/>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w:t>
      </w:r>
      <w:r w:rsidR="0038081D" w:rsidRPr="00BC2657">
        <w:rPr>
          <w:rFonts w:ascii="华文楷体" w:eastAsia="华文楷体" w:hAnsi="华文楷体" w:hint="eastAsia"/>
          <w:color w:val="FF0000"/>
          <w:sz w:val="22"/>
        </w:rPr>
        <w:t>，在本系统中分为以下类别：</w:t>
      </w:r>
    </w:p>
    <w:p w14:paraId="2135683B" w14:textId="01CE57CB" w:rsidR="0038081D" w:rsidRDefault="00194BF9" w:rsidP="00194BF9">
      <w:pPr>
        <w:pStyle w:val="af7"/>
        <w:widowControl/>
        <w:numPr>
          <w:ilvl w:val="0"/>
          <w:numId w:val="37"/>
        </w:numPr>
        <w:spacing w:after="0"/>
        <w:jc w:val="left"/>
        <w:rPr>
          <w:rFonts w:ascii="华文楷体" w:eastAsia="华文楷体" w:hAnsi="华文楷体"/>
          <w:color w:val="FF0000"/>
          <w:sz w:val="22"/>
        </w:rPr>
      </w:pPr>
      <w:r>
        <w:rPr>
          <w:rFonts w:ascii="华文楷体" w:eastAsia="华文楷体" w:hAnsi="华文楷体" w:hint="eastAsia"/>
          <w:color w:val="FF0000"/>
          <w:sz w:val="22"/>
        </w:rPr>
        <w:t>一级任务</w:t>
      </w:r>
      <w:r w:rsidR="0038081D">
        <w:rPr>
          <w:rFonts w:ascii="华文楷体" w:eastAsia="华文楷体" w:hAnsi="华文楷体" w:hint="eastAsia"/>
          <w:color w:val="FF0000"/>
          <w:sz w:val="22"/>
        </w:rPr>
        <w:t>：</w:t>
      </w:r>
      <w:r>
        <w:rPr>
          <w:rFonts w:ascii="华文楷体" w:eastAsia="华文楷体" w:hAnsi="华文楷体" w:hint="eastAsia"/>
          <w:color w:val="FF0000"/>
          <w:sz w:val="22"/>
        </w:rPr>
        <w:t>采购商和服务供应商之间合约内容对应的组合产品所对应的任务，不可以执行，只可以提交评价，不能存在转包</w:t>
      </w:r>
    </w:p>
    <w:p w14:paraId="7C090FC8" w14:textId="79914BD4" w:rsidR="00656BE0" w:rsidRDefault="00194BF9" w:rsidP="00656BE0">
      <w:pPr>
        <w:pStyle w:val="af7"/>
        <w:widowControl/>
        <w:numPr>
          <w:ilvl w:val="0"/>
          <w:numId w:val="37"/>
        </w:numPr>
        <w:spacing w:after="0"/>
        <w:jc w:val="left"/>
        <w:rPr>
          <w:rFonts w:ascii="华文楷体" w:eastAsia="华文楷体" w:hAnsi="华文楷体"/>
          <w:color w:val="FF0000"/>
          <w:sz w:val="22"/>
        </w:rPr>
      </w:pPr>
      <w:r w:rsidRPr="00656BE0">
        <w:rPr>
          <w:rFonts w:ascii="华文楷体" w:eastAsia="华文楷体" w:hAnsi="华文楷体" w:hint="eastAsia"/>
          <w:color w:val="FF0000"/>
          <w:sz w:val="22"/>
        </w:rPr>
        <w:t>二级任务</w:t>
      </w:r>
      <w:r w:rsidR="0038081D" w:rsidRPr="00656BE0">
        <w:rPr>
          <w:rFonts w:ascii="华文楷体" w:eastAsia="华文楷体" w:hAnsi="华文楷体" w:hint="eastAsia"/>
          <w:color w:val="FF0000"/>
          <w:sz w:val="22"/>
        </w:rPr>
        <w:t>：服务商</w:t>
      </w:r>
      <w:r w:rsidRPr="00656BE0">
        <w:rPr>
          <w:rFonts w:ascii="华文楷体" w:eastAsia="华文楷体" w:hAnsi="华文楷体" w:hint="eastAsia"/>
          <w:color w:val="FF0000"/>
          <w:sz w:val="22"/>
        </w:rPr>
        <w:t>指派给</w:t>
      </w:r>
      <w:r w:rsidR="0038081D" w:rsidRPr="00656BE0">
        <w:rPr>
          <w:rFonts w:ascii="华文楷体" w:eastAsia="华文楷体" w:hAnsi="华文楷体" w:hint="eastAsia"/>
          <w:color w:val="FF0000"/>
          <w:sz w:val="22"/>
        </w:rPr>
        <w:t>服务模式和内容提供商</w:t>
      </w:r>
      <w:r w:rsidRPr="00656BE0">
        <w:rPr>
          <w:rFonts w:ascii="华文楷体" w:eastAsia="华文楷体" w:hAnsi="华文楷体" w:hint="eastAsia"/>
          <w:color w:val="FF0000"/>
          <w:sz w:val="22"/>
        </w:rPr>
        <w:t>的组合产品所对应的任务，</w:t>
      </w:r>
      <w:r w:rsidR="00656BE0">
        <w:rPr>
          <w:rFonts w:ascii="华文楷体" w:eastAsia="华文楷体" w:hAnsi="华文楷体" w:hint="eastAsia"/>
          <w:color w:val="FF0000"/>
          <w:sz w:val="22"/>
        </w:rPr>
        <w:t>不可以执行，只可以提交评价，</w:t>
      </w:r>
      <w:r w:rsidR="009B7394">
        <w:rPr>
          <w:rFonts w:ascii="华文楷体" w:eastAsia="华文楷体" w:hAnsi="华文楷体" w:hint="eastAsia"/>
          <w:color w:val="FF0000"/>
          <w:sz w:val="22"/>
        </w:rPr>
        <w:t>可以收回重新指派（需要明确条件）</w:t>
      </w:r>
    </w:p>
    <w:p w14:paraId="51649E6C" w14:textId="026FE15A" w:rsidR="00656BE0" w:rsidRDefault="00656BE0" w:rsidP="00656BE0">
      <w:pPr>
        <w:pStyle w:val="af7"/>
        <w:widowControl/>
        <w:numPr>
          <w:ilvl w:val="0"/>
          <w:numId w:val="37"/>
        </w:numPr>
        <w:spacing w:after="0"/>
        <w:jc w:val="left"/>
        <w:rPr>
          <w:rFonts w:ascii="华文楷体" w:eastAsia="华文楷体" w:hAnsi="华文楷体"/>
          <w:color w:val="FF0000"/>
          <w:sz w:val="22"/>
        </w:rPr>
      </w:pPr>
      <w:r>
        <w:rPr>
          <w:rFonts w:ascii="华文楷体" w:eastAsia="华文楷体" w:hAnsi="华文楷体" w:hint="eastAsia"/>
          <w:color w:val="FF0000"/>
          <w:sz w:val="22"/>
        </w:rPr>
        <w:t>三级任务：</w:t>
      </w:r>
      <w:r w:rsidRPr="00656BE0">
        <w:rPr>
          <w:rFonts w:ascii="华文楷体" w:eastAsia="华文楷体" w:hAnsi="华文楷体" w:hint="eastAsia"/>
          <w:color w:val="FF0000"/>
          <w:sz w:val="22"/>
        </w:rPr>
        <w:t>服务模式和内容提供商</w:t>
      </w:r>
      <w:r>
        <w:rPr>
          <w:rFonts w:ascii="华文楷体" w:eastAsia="华文楷体" w:hAnsi="华文楷体" w:hint="eastAsia"/>
          <w:color w:val="FF0000"/>
          <w:sz w:val="22"/>
        </w:rPr>
        <w:t>指定给具体任务执行人的任务，只对应子产品，可以执行、可以提交评价，</w:t>
      </w:r>
      <w:r w:rsidR="008040B4">
        <w:rPr>
          <w:rFonts w:ascii="华文楷体" w:eastAsia="华文楷体" w:hAnsi="华文楷体" w:hint="eastAsia"/>
          <w:color w:val="FF0000"/>
          <w:sz w:val="22"/>
        </w:rPr>
        <w:t>可以收回重新指派，可以增加共同执行人，</w:t>
      </w:r>
      <w:r>
        <w:rPr>
          <w:rFonts w:ascii="华文楷体" w:eastAsia="华文楷体" w:hAnsi="华文楷体" w:hint="eastAsia"/>
          <w:color w:val="FF0000"/>
          <w:sz w:val="22"/>
        </w:rPr>
        <w:t>可以转包</w:t>
      </w:r>
      <w:r w:rsidR="009B7394">
        <w:rPr>
          <w:rFonts w:ascii="华文楷体" w:eastAsia="华文楷体" w:hAnsi="华文楷体" w:hint="eastAsia"/>
          <w:color w:val="FF0000"/>
          <w:sz w:val="22"/>
        </w:rPr>
        <w:t>（需要明确条件）</w:t>
      </w:r>
    </w:p>
    <w:p w14:paraId="412C38AA" w14:textId="4FF64033" w:rsidR="0038081D" w:rsidRPr="00656BE0" w:rsidRDefault="00C71F44" w:rsidP="00194BF9">
      <w:pPr>
        <w:pStyle w:val="af7"/>
        <w:widowControl/>
        <w:numPr>
          <w:ilvl w:val="0"/>
          <w:numId w:val="36"/>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对</w:t>
      </w:r>
      <w:r w:rsidR="0038081D" w:rsidRPr="00656BE0">
        <w:rPr>
          <w:rFonts w:ascii="华文楷体" w:eastAsia="华文楷体" w:hAnsi="华文楷体" w:hint="eastAsia"/>
          <w:color w:val="FF0000"/>
          <w:sz w:val="22"/>
        </w:rPr>
        <w:t>产品定义的业务结构</w:t>
      </w:r>
      <w:r>
        <w:rPr>
          <w:rFonts w:ascii="华文楷体" w:eastAsia="华文楷体" w:hAnsi="华文楷体" w:hint="eastAsia"/>
          <w:color w:val="FF0000"/>
          <w:sz w:val="22"/>
        </w:rPr>
        <w:t>的继承</w:t>
      </w:r>
    </w:p>
    <w:p w14:paraId="5886AE38" w14:textId="55A67EEA" w:rsidR="0038081D" w:rsidRPr="00903C21" w:rsidRDefault="00C71F44" w:rsidP="00C71F44">
      <w:pPr>
        <w:pStyle w:val="af7"/>
        <w:widowControl/>
        <w:numPr>
          <w:ilvl w:val="0"/>
          <w:numId w:val="38"/>
        </w:numPr>
        <w:spacing w:after="0"/>
        <w:jc w:val="left"/>
        <w:rPr>
          <w:rFonts w:ascii="华文楷体" w:eastAsia="华文楷体" w:hAnsi="华文楷体"/>
          <w:color w:val="FF0000"/>
          <w:sz w:val="22"/>
        </w:rPr>
      </w:pPr>
      <w:r>
        <w:rPr>
          <w:rFonts w:ascii="华文楷体" w:eastAsia="华文楷体" w:hAnsi="华文楷体" w:hint="eastAsia"/>
          <w:color w:val="FF0000"/>
          <w:sz w:val="22"/>
        </w:rPr>
        <w:t>一级、二级任务继承组合产品的产品定义</w:t>
      </w:r>
    </w:p>
    <w:p w14:paraId="41D679BA" w14:textId="58C11A29" w:rsidR="0038081D" w:rsidRDefault="00C71F44" w:rsidP="00C71F44">
      <w:pPr>
        <w:pStyle w:val="af7"/>
        <w:widowControl/>
        <w:numPr>
          <w:ilvl w:val="0"/>
          <w:numId w:val="38"/>
        </w:numPr>
        <w:spacing w:after="0"/>
        <w:jc w:val="left"/>
        <w:rPr>
          <w:rFonts w:ascii="华文楷体" w:eastAsia="华文楷体" w:hAnsi="华文楷体"/>
          <w:color w:val="FF0000"/>
          <w:sz w:val="22"/>
        </w:rPr>
      </w:pPr>
      <w:r>
        <w:rPr>
          <w:rFonts w:ascii="华文楷体" w:eastAsia="华文楷体" w:hAnsi="华文楷体" w:hint="eastAsia"/>
          <w:color w:val="FF0000"/>
          <w:sz w:val="22"/>
        </w:rPr>
        <w:t>三级任务继承子产品的产品定义</w:t>
      </w:r>
    </w:p>
    <w:p w14:paraId="7C152959" w14:textId="599EFB4A" w:rsidR="0038081D" w:rsidRPr="00903C21" w:rsidRDefault="00C71F44" w:rsidP="00194BF9">
      <w:pPr>
        <w:pStyle w:val="af7"/>
        <w:widowControl/>
        <w:numPr>
          <w:ilvl w:val="0"/>
          <w:numId w:val="36"/>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w:t>
      </w:r>
      <w:r w:rsidR="0038081D">
        <w:rPr>
          <w:rFonts w:ascii="华文楷体" w:eastAsia="华文楷体" w:hAnsi="华文楷体" w:hint="eastAsia"/>
          <w:color w:val="FF0000"/>
          <w:sz w:val="22"/>
        </w:rPr>
        <w:t>的业务结构</w:t>
      </w:r>
    </w:p>
    <w:p w14:paraId="6F187452" w14:textId="16DECDC8" w:rsidR="00C71F44" w:rsidRDefault="00C71F44" w:rsidP="00C71F4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一级任务：</w:t>
      </w:r>
    </w:p>
    <w:p w14:paraId="1BC208FF" w14:textId="5FD44749" w:rsidR="008040B4" w:rsidRDefault="008040B4"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一级任务编号</w:t>
      </w:r>
    </w:p>
    <w:p w14:paraId="52E02D86" w14:textId="2D331539" w:rsidR="0038081D"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甲方</w:t>
      </w:r>
    </w:p>
    <w:p w14:paraId="45530675" w14:textId="6EA8DD71" w:rsidR="00836D63" w:rsidRPr="00903C21"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乙方</w:t>
      </w:r>
    </w:p>
    <w:p w14:paraId="7D3F409F" w14:textId="3A12C2CF" w:rsidR="0038081D"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合约编号</w:t>
      </w:r>
    </w:p>
    <w:p w14:paraId="7CC852BE" w14:textId="24B34707" w:rsidR="00836D63"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名称</w:t>
      </w:r>
    </w:p>
    <w:p w14:paraId="35902D72" w14:textId="0CB8A699" w:rsidR="00C71F44"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编号</w:t>
      </w:r>
    </w:p>
    <w:p w14:paraId="22DBE0E6" w14:textId="21A85832" w:rsidR="00836D63" w:rsidRDefault="00836D63"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名称</w:t>
      </w:r>
    </w:p>
    <w:p w14:paraId="542D1398"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执行状态（执行完毕/未执行完毕）</w:t>
      </w:r>
    </w:p>
    <w:p w14:paraId="07EFF5A5" w14:textId="1F9FD2D4" w:rsidR="007E5734" w:rsidRDefault="007E5734" w:rsidP="00BE20F0">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提交状态（已提交/未提交）</w:t>
      </w:r>
    </w:p>
    <w:p w14:paraId="5167C15E" w14:textId="556BB75C" w:rsidR="007E5734" w:rsidRDefault="007E5734" w:rsidP="00BE20F0">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结果</w:t>
      </w:r>
    </w:p>
    <w:p w14:paraId="14859B8C" w14:textId="2C9C0BB7" w:rsidR="007E5734" w:rsidRDefault="007E5734" w:rsidP="00BE20F0">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状态（已付款/未付款）</w:t>
      </w:r>
    </w:p>
    <w:p w14:paraId="797A2E03" w14:textId="70E9DC46" w:rsidR="007E5734" w:rsidRDefault="007E5734" w:rsidP="00BE20F0">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金额</w:t>
      </w:r>
    </w:p>
    <w:p w14:paraId="5E544AEA" w14:textId="77777777" w:rsidR="0056776E" w:rsidRDefault="0056776E" w:rsidP="0056776E">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电子签章</w:t>
      </w:r>
    </w:p>
    <w:p w14:paraId="3DF4A61F" w14:textId="318DF071" w:rsidR="007E5734" w:rsidRDefault="007E5734" w:rsidP="007E573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二级任务：</w:t>
      </w:r>
    </w:p>
    <w:p w14:paraId="1E92B9F3" w14:textId="21614F7C" w:rsidR="008040B4" w:rsidRDefault="008040B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所属一级任务编号</w:t>
      </w:r>
    </w:p>
    <w:p w14:paraId="6D95B8CB" w14:textId="7E9112FF"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甲方</w:t>
      </w:r>
    </w:p>
    <w:p w14:paraId="23DF332B" w14:textId="77777777" w:rsidR="007E5734" w:rsidRPr="00903C21"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乙方</w:t>
      </w:r>
    </w:p>
    <w:p w14:paraId="44BAAFFE"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编号</w:t>
      </w:r>
    </w:p>
    <w:p w14:paraId="48FE8607"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名称</w:t>
      </w:r>
    </w:p>
    <w:p w14:paraId="6768A3D1"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编号</w:t>
      </w:r>
    </w:p>
    <w:p w14:paraId="34616AA2"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名称</w:t>
      </w:r>
    </w:p>
    <w:p w14:paraId="18449D4C"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执行状态（执行完毕/未执行完毕）</w:t>
      </w:r>
    </w:p>
    <w:p w14:paraId="1B533B49"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提交状态（已提交/未提交）</w:t>
      </w:r>
    </w:p>
    <w:p w14:paraId="63162EB8"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结果</w:t>
      </w:r>
    </w:p>
    <w:p w14:paraId="2E684348" w14:textId="77777777" w:rsidR="0056776E" w:rsidRDefault="007E5734" w:rsidP="0056776E">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状态（已付款/未付款）</w:t>
      </w:r>
    </w:p>
    <w:p w14:paraId="7F9E72E0" w14:textId="67832D28" w:rsidR="0056776E" w:rsidRDefault="0056776E" w:rsidP="0056776E">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电子签章</w:t>
      </w:r>
    </w:p>
    <w:p w14:paraId="67B68863" w14:textId="45E01D03" w:rsidR="007E5734" w:rsidRDefault="007E5734" w:rsidP="007E573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三级任务</w:t>
      </w:r>
      <w:r w:rsidR="009B7394">
        <w:rPr>
          <w:rFonts w:ascii="华文楷体" w:eastAsia="华文楷体" w:hAnsi="华文楷体" w:hint="eastAsia"/>
          <w:color w:val="FF0000"/>
          <w:sz w:val="22"/>
        </w:rPr>
        <w:t>（</w:t>
      </w:r>
      <w:r w:rsidR="008040B4">
        <w:rPr>
          <w:rFonts w:ascii="华文楷体" w:eastAsia="华文楷体" w:hAnsi="华文楷体" w:hint="eastAsia"/>
          <w:color w:val="FF0000"/>
          <w:sz w:val="22"/>
        </w:rPr>
        <w:t>含</w:t>
      </w:r>
      <w:r w:rsidR="009B7394">
        <w:rPr>
          <w:rFonts w:ascii="华文楷体" w:eastAsia="华文楷体" w:hAnsi="华文楷体" w:hint="eastAsia"/>
          <w:color w:val="FF0000"/>
          <w:sz w:val="22"/>
        </w:rPr>
        <w:t>转包）</w:t>
      </w:r>
      <w:r>
        <w:rPr>
          <w:rFonts w:ascii="华文楷体" w:eastAsia="华文楷体" w:hAnsi="华文楷体" w:hint="eastAsia"/>
          <w:color w:val="FF0000"/>
          <w:sz w:val="22"/>
        </w:rPr>
        <w:t>：</w:t>
      </w:r>
    </w:p>
    <w:p w14:paraId="6D2495D0" w14:textId="6E4278F7" w:rsidR="008040B4" w:rsidRDefault="008040B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所属二级任务编号</w:t>
      </w:r>
    </w:p>
    <w:p w14:paraId="609B3E8A" w14:textId="36D038E1"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甲方</w:t>
      </w:r>
      <w:r w:rsidR="008040B4">
        <w:rPr>
          <w:rFonts w:ascii="华文楷体" w:eastAsia="华文楷体" w:hAnsi="华文楷体" w:hint="eastAsia"/>
          <w:color w:val="FF0000"/>
          <w:sz w:val="22"/>
        </w:rPr>
        <w:t>（转包）</w:t>
      </w:r>
    </w:p>
    <w:p w14:paraId="3EBB28A6" w14:textId="787277F3"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乙方</w:t>
      </w:r>
      <w:r w:rsidR="008040B4">
        <w:rPr>
          <w:rFonts w:ascii="华文楷体" w:eastAsia="华文楷体" w:hAnsi="华文楷体" w:hint="eastAsia"/>
          <w:color w:val="FF0000"/>
          <w:sz w:val="22"/>
        </w:rPr>
        <w:t>（转包）</w:t>
      </w:r>
    </w:p>
    <w:p w14:paraId="2D132D17" w14:textId="18596E0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编号</w:t>
      </w:r>
      <w:r w:rsidR="008040B4">
        <w:rPr>
          <w:rFonts w:ascii="华文楷体" w:eastAsia="华文楷体" w:hAnsi="华文楷体" w:hint="eastAsia"/>
          <w:color w:val="FF0000"/>
          <w:sz w:val="22"/>
        </w:rPr>
        <w:t>（转包）</w:t>
      </w:r>
    </w:p>
    <w:p w14:paraId="53B59B74" w14:textId="0DC356A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合约名称</w:t>
      </w:r>
      <w:r w:rsidR="008040B4">
        <w:rPr>
          <w:rFonts w:ascii="华文楷体" w:eastAsia="华文楷体" w:hAnsi="华文楷体" w:hint="eastAsia"/>
          <w:color w:val="FF0000"/>
          <w:sz w:val="22"/>
        </w:rPr>
        <w:t>（转包）</w:t>
      </w:r>
    </w:p>
    <w:p w14:paraId="791991A5"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编号</w:t>
      </w:r>
    </w:p>
    <w:p w14:paraId="64F56558" w14:textId="03FEC268"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名称</w:t>
      </w:r>
    </w:p>
    <w:p w14:paraId="5F74B04C" w14:textId="4FF16640" w:rsidR="009B7394" w:rsidRDefault="009B739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执行人</w:t>
      </w:r>
    </w:p>
    <w:p w14:paraId="353DCB4B"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执行状态（执行完毕/未执行完毕）</w:t>
      </w:r>
    </w:p>
    <w:p w14:paraId="1EACCC6C"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提交状态（已提交/未提交）</w:t>
      </w:r>
    </w:p>
    <w:p w14:paraId="662B0C58"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评价结果</w:t>
      </w:r>
    </w:p>
    <w:p w14:paraId="1C858641" w14:textId="77777777" w:rsidR="007E5734"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状态（已付款/未付款）</w:t>
      </w:r>
    </w:p>
    <w:p w14:paraId="3781765C" w14:textId="50D6059B" w:rsidR="0038081D" w:rsidRDefault="007E5734"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任务付款金额</w:t>
      </w:r>
    </w:p>
    <w:p w14:paraId="3DA1DC62" w14:textId="65210BAD" w:rsidR="0056776E" w:rsidRDefault="0056776E" w:rsidP="007E573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电子签章</w:t>
      </w:r>
    </w:p>
    <w:p w14:paraId="1AFBD60A" w14:textId="77777777" w:rsidR="0038081D" w:rsidRDefault="0038081D" w:rsidP="00C71F4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子产品的交付顺序类型：</w:t>
      </w:r>
    </w:p>
    <w:p w14:paraId="4A4F050A" w14:textId="77777777" w:rsidR="0038081D" w:rsidRDefault="0038081D"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有序顺序：需要按照顺序交付的子产品，可以指定交付子产品级别用于决定顺序</w:t>
      </w:r>
    </w:p>
    <w:p w14:paraId="54812E71" w14:textId="77777777" w:rsidR="0038081D" w:rsidRDefault="0038081D" w:rsidP="00C71F44">
      <w:pPr>
        <w:pStyle w:val="af7"/>
        <w:widowControl/>
        <w:numPr>
          <w:ilvl w:val="1"/>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无序顺序：不需要按照顺序交付的子产品</w:t>
      </w:r>
    </w:p>
    <w:p w14:paraId="7ADF8EC5" w14:textId="77777777" w:rsidR="0038081D" w:rsidRDefault="0038081D" w:rsidP="00C71F4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产品交付步骤是否需要电子签章（是/否）</w:t>
      </w:r>
    </w:p>
    <w:p w14:paraId="6D752715" w14:textId="77777777" w:rsidR="0038081D" w:rsidRDefault="0038081D" w:rsidP="00C71F44">
      <w:pPr>
        <w:pStyle w:val="af7"/>
        <w:widowControl/>
        <w:numPr>
          <w:ilvl w:val="0"/>
          <w:numId w:val="39"/>
        </w:numPr>
        <w:spacing w:after="0"/>
        <w:jc w:val="left"/>
        <w:rPr>
          <w:rFonts w:ascii="华文楷体" w:eastAsia="华文楷体" w:hAnsi="华文楷体"/>
          <w:color w:val="FF0000"/>
          <w:sz w:val="22"/>
        </w:rPr>
      </w:pPr>
      <w:r>
        <w:rPr>
          <w:rFonts w:ascii="华文楷体" w:eastAsia="华文楷体" w:hAnsi="华文楷体" w:hint="eastAsia"/>
          <w:color w:val="FF0000"/>
          <w:sz w:val="22"/>
        </w:rPr>
        <w:t>组合基础价格：组合产品的单次价格（平台建议价格）</w:t>
      </w:r>
    </w:p>
    <w:p w14:paraId="6C51E592" w14:textId="77777777" w:rsidR="001C3992" w:rsidRPr="0038081D" w:rsidRDefault="001C3992" w:rsidP="001C3992">
      <w:pPr>
        <w:pStyle w:val="af7"/>
        <w:ind w:left="1080"/>
        <w:rPr>
          <w:rFonts w:ascii="华文楷体" w:eastAsia="华文楷体" w:hAnsi="华文楷体"/>
          <w:sz w:val="22"/>
        </w:rPr>
      </w:pPr>
    </w:p>
    <w:p w14:paraId="1CE0F459" w14:textId="77777777" w:rsidR="001C3992" w:rsidRPr="0049630F"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D0AB9CB" w14:textId="77777777" w:rsidR="001C3992" w:rsidRPr="0049630F"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F869B2E" w14:textId="77777777" w:rsidR="001C3992"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9FC0610" w14:textId="77777777" w:rsidR="001C3992"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48138D4" w14:textId="4E099DDA" w:rsidR="001C3992" w:rsidRDefault="001C3992" w:rsidP="001C3992">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1F9A4E3" w14:textId="77777777" w:rsidR="00FA7BD6" w:rsidRDefault="00FA7BD6" w:rsidP="001C3992">
      <w:pPr>
        <w:pStyle w:val="af7"/>
        <w:ind w:left="1080"/>
        <w:rPr>
          <w:rFonts w:ascii="华文楷体" w:eastAsia="华文楷体" w:hAnsi="华文楷体"/>
          <w:sz w:val="22"/>
          <w:u w:val="single"/>
        </w:rPr>
      </w:pPr>
    </w:p>
    <w:p w14:paraId="48FE1F38" w14:textId="0EAA4BD2" w:rsidR="00311FA2" w:rsidRDefault="004C0330" w:rsidP="009B6F80">
      <w:pPr>
        <w:pStyle w:val="StyleHeading2"/>
        <w:keepNext w:val="0"/>
        <w:widowControl w:val="0"/>
        <w:numPr>
          <w:ilvl w:val="1"/>
          <w:numId w:val="6"/>
        </w:numPr>
        <w:suppressLineNumbers w:val="0"/>
      </w:pPr>
      <w:r>
        <w:rPr>
          <w:rFonts w:hint="eastAsia"/>
        </w:rPr>
        <w:t>服务模式和内容提供商</w:t>
      </w:r>
      <w:r w:rsidR="00DF4B77">
        <w:rPr>
          <w:rFonts w:hint="eastAsia"/>
        </w:rPr>
        <w:t>基础设置</w:t>
      </w:r>
      <w:r>
        <w:rPr>
          <w:rFonts w:hint="eastAsia"/>
        </w:rPr>
        <w:t>功能</w:t>
      </w:r>
    </w:p>
    <w:p w14:paraId="57D83EFE" w14:textId="082EB13F" w:rsidR="007612E2" w:rsidRDefault="007612E2" w:rsidP="009B6F80">
      <w:pPr>
        <w:pStyle w:val="StyleHeading2"/>
        <w:keepNext w:val="0"/>
        <w:widowControl w:val="0"/>
        <w:numPr>
          <w:ilvl w:val="2"/>
          <w:numId w:val="6"/>
        </w:numPr>
        <w:suppressLineNumbers w:val="0"/>
        <w:outlineLvl w:val="2"/>
      </w:pPr>
      <w:r>
        <w:rPr>
          <w:rFonts w:hint="eastAsia"/>
        </w:rPr>
        <w:t>原始服务产品录入</w:t>
      </w:r>
    </w:p>
    <w:p w14:paraId="1567A1D8"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3B89504"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1B39811D" w14:textId="77777777" w:rsidR="008204BD" w:rsidRPr="0049630F" w:rsidRDefault="008204BD" w:rsidP="008204BD">
      <w:pPr>
        <w:pStyle w:val="af7"/>
        <w:ind w:left="1080"/>
        <w:rPr>
          <w:rFonts w:ascii="华文楷体" w:eastAsia="华文楷体" w:hAnsi="华文楷体"/>
          <w:sz w:val="22"/>
        </w:rPr>
      </w:pPr>
    </w:p>
    <w:p w14:paraId="081AF407"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D1076C1"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4BA88528" w14:textId="77777777" w:rsidR="008204BD" w:rsidRPr="0049630F" w:rsidRDefault="008204BD" w:rsidP="008204BD">
      <w:pPr>
        <w:pStyle w:val="af7"/>
        <w:rPr>
          <w:rFonts w:ascii="华文楷体" w:eastAsia="华文楷体" w:hAnsi="华文楷体"/>
          <w:sz w:val="22"/>
        </w:rPr>
      </w:pPr>
      <w:r>
        <w:object w:dxaOrig="6000" w:dyaOrig="12900" w14:anchorId="2D5E4AC8">
          <v:shape id="_x0000_i1045" type="#_x0000_t75" style="width:300.95pt;height:645.1pt" o:ole="">
            <v:imagedata r:id="rId21" o:title=""/>
          </v:shape>
          <o:OLEObject Type="Embed" ProgID="Visio.Drawing.15" ShapeID="_x0000_i1045" DrawAspect="Content" ObjectID="_1627309359" r:id="rId44"/>
        </w:object>
      </w:r>
    </w:p>
    <w:p w14:paraId="1B092E78"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08B64BA1"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A486A64"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7264C0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33F903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88D8359"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7F4CBAB"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5362CE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A653BDD"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1CB72FC0"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48017C2"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11C572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74744CF"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4279F68"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F1B02F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A4DA1A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409C40" w14:textId="77777777" w:rsidR="008204BD" w:rsidRPr="009F6BA8" w:rsidRDefault="008204BD" w:rsidP="008204BD">
            <w:pPr>
              <w:rPr>
                <w:rFonts w:ascii="华文楷体" w:eastAsia="华文楷体" w:hAnsi="华文楷体"/>
                <w:sz w:val="22"/>
              </w:rPr>
            </w:pPr>
          </w:p>
        </w:tc>
      </w:tr>
      <w:tr w:rsidR="008204BD" w:rsidRPr="009F6BA8" w14:paraId="1CBDB2CA"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AF8CD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BBA5DB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7A9C78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758CA6F"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45ABAD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7BFDFD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FB2B6C"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6306A13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80C03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A5B70E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106FCC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1B1961"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EA990F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A2ABE13"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CACC26" w14:textId="77777777" w:rsidR="008204BD" w:rsidRPr="009F6BA8" w:rsidRDefault="008204BD" w:rsidP="008204BD">
            <w:pPr>
              <w:rPr>
                <w:rFonts w:ascii="华文楷体" w:eastAsia="华文楷体" w:hAnsi="华文楷体"/>
                <w:sz w:val="22"/>
              </w:rPr>
            </w:pPr>
          </w:p>
        </w:tc>
      </w:tr>
      <w:tr w:rsidR="008204BD" w:rsidRPr="009F6BA8" w14:paraId="66D8188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6301B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1466BD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5A3786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4E35AC"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26DDAC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B6FEA12"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73C1A2"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DA58CE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31C11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ECA801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9A0537D"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6AF9C2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A076C4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9D191EC"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7D7D22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89ABB8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1ACA3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5CB789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9DE1AEF"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8BC3A1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80E249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19F1F62"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083BA9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B33E6D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180C9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CA8F1A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84A540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856BC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7847AB9"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64E55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9BF4E8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4B31B9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2C55B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CE15ED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D0046A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EA2773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9C53673"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DC6CB2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6C1D7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2969CE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368D5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5D9AEB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B1016A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4176F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17D65A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2B0960D"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792BE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9122A3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0D51A8"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50285C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CD31BC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9DD7E2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13C93D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00E032"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A5BB6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BB7B68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EA5FBD"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267B4B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F8DCA1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D8FCCB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0AD974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91FA0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31B9F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1A0326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1E35B86"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A3AF9C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38CEF7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CB1CC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B1B6D0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633BAD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99343E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79B9A80C" w14:textId="77777777" w:rsidR="008204BD" w:rsidRPr="002E49E6" w:rsidRDefault="008204BD" w:rsidP="008204BD">
      <w:pPr>
        <w:pStyle w:val="af7"/>
        <w:ind w:left="1080"/>
        <w:rPr>
          <w:rFonts w:ascii="华文楷体" w:eastAsia="华文楷体" w:hAnsi="华文楷体"/>
          <w:sz w:val="22"/>
          <w:u w:val="single"/>
        </w:rPr>
      </w:pPr>
    </w:p>
    <w:p w14:paraId="6270DB6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E9D09C2"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98C1213" w14:textId="77777777" w:rsidR="008204BD" w:rsidRPr="00F054FD" w:rsidRDefault="008204BD" w:rsidP="008204BD">
      <w:pPr>
        <w:pStyle w:val="af7"/>
        <w:ind w:left="1080"/>
        <w:rPr>
          <w:rFonts w:ascii="华文楷体" w:eastAsia="华文楷体" w:hAnsi="华文楷体"/>
          <w:sz w:val="22"/>
        </w:rPr>
      </w:pPr>
    </w:p>
    <w:p w14:paraId="5D9E1806"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50C9611"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EE5D5A2"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24157F4"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FD81D02" w14:textId="77777777" w:rsidR="008204BD" w:rsidRPr="0049630F" w:rsidRDefault="008204BD" w:rsidP="008204BD">
      <w:pPr>
        <w:pStyle w:val="af7"/>
        <w:ind w:left="1080"/>
        <w:rPr>
          <w:rFonts w:ascii="华文楷体" w:eastAsia="华文楷体" w:hAnsi="华文楷体"/>
          <w:sz w:val="22"/>
        </w:rPr>
      </w:pPr>
    </w:p>
    <w:p w14:paraId="30DDA8D3"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2A26AFD"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BEF388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359BF2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5084405"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4179A05" w14:textId="6018D73E" w:rsidR="007612E2" w:rsidRDefault="007612E2" w:rsidP="009B6F80">
      <w:pPr>
        <w:pStyle w:val="StyleHeading2"/>
        <w:keepNext w:val="0"/>
        <w:widowControl w:val="0"/>
        <w:numPr>
          <w:ilvl w:val="2"/>
          <w:numId w:val="6"/>
        </w:numPr>
        <w:suppressLineNumbers w:val="0"/>
        <w:outlineLvl w:val="2"/>
      </w:pPr>
      <w:r>
        <w:rPr>
          <w:rFonts w:hint="eastAsia"/>
        </w:rPr>
        <w:t>原始服务产品上架</w:t>
      </w:r>
    </w:p>
    <w:p w14:paraId="1A4D5737" w14:textId="69E328A0" w:rsidR="007612E2" w:rsidRDefault="007612E2" w:rsidP="009B6F80">
      <w:pPr>
        <w:pStyle w:val="StyleHeading2"/>
        <w:keepNext w:val="0"/>
        <w:widowControl w:val="0"/>
        <w:numPr>
          <w:ilvl w:val="2"/>
          <w:numId w:val="6"/>
        </w:numPr>
        <w:suppressLineNumbers w:val="0"/>
        <w:outlineLvl w:val="2"/>
      </w:pPr>
      <w:r>
        <w:rPr>
          <w:rFonts w:hint="eastAsia"/>
        </w:rPr>
        <w:t>原始服务产品下架</w:t>
      </w:r>
    </w:p>
    <w:p w14:paraId="686B2610"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71A02999"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2868C11A" w14:textId="77777777" w:rsidR="008204BD" w:rsidRPr="0049630F" w:rsidRDefault="008204BD" w:rsidP="008204BD">
      <w:pPr>
        <w:pStyle w:val="af7"/>
        <w:ind w:left="1080"/>
        <w:rPr>
          <w:rFonts w:ascii="华文楷体" w:eastAsia="华文楷体" w:hAnsi="华文楷体"/>
          <w:sz w:val="22"/>
        </w:rPr>
      </w:pPr>
    </w:p>
    <w:p w14:paraId="55C4D94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BD0B35C"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107DDB91" w14:textId="77777777" w:rsidR="008204BD" w:rsidRPr="0049630F" w:rsidRDefault="008204BD" w:rsidP="008204BD">
      <w:pPr>
        <w:pStyle w:val="af7"/>
        <w:rPr>
          <w:rFonts w:ascii="华文楷体" w:eastAsia="华文楷体" w:hAnsi="华文楷体"/>
          <w:sz w:val="22"/>
        </w:rPr>
      </w:pPr>
      <w:r>
        <w:object w:dxaOrig="6000" w:dyaOrig="12900" w14:anchorId="211CC981">
          <v:shape id="_x0000_i1046" type="#_x0000_t75" style="width:300.95pt;height:645.1pt" o:ole="">
            <v:imagedata r:id="rId21" o:title=""/>
          </v:shape>
          <o:OLEObject Type="Embed" ProgID="Visio.Drawing.15" ShapeID="_x0000_i1046" DrawAspect="Content" ObjectID="_1627309360" r:id="rId45"/>
        </w:object>
      </w:r>
    </w:p>
    <w:p w14:paraId="475D08FD"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0A03B603"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72EBE6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74B763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503256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4BE98D7"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EFA4154"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1A9097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CDCB475"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474111D7"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B6A4BD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7EC13C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6C08F1E"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43F3E19"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93E3AD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365452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1B5964" w14:textId="77777777" w:rsidR="008204BD" w:rsidRPr="009F6BA8" w:rsidRDefault="008204BD" w:rsidP="008204BD">
            <w:pPr>
              <w:rPr>
                <w:rFonts w:ascii="华文楷体" w:eastAsia="华文楷体" w:hAnsi="华文楷体"/>
                <w:sz w:val="22"/>
              </w:rPr>
            </w:pPr>
          </w:p>
        </w:tc>
      </w:tr>
      <w:tr w:rsidR="008204BD" w:rsidRPr="009F6BA8" w14:paraId="46BECAC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564E02"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57FB619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1DBC6E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76A7F1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B9A296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4347B3D"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68ACED"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0F19E11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76F7F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F144C6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8C3B45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E9DB1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4872D1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0D9B17D"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7AABB4" w14:textId="77777777" w:rsidR="008204BD" w:rsidRPr="009F6BA8" w:rsidRDefault="008204BD" w:rsidP="008204BD">
            <w:pPr>
              <w:rPr>
                <w:rFonts w:ascii="华文楷体" w:eastAsia="华文楷体" w:hAnsi="华文楷体"/>
                <w:sz w:val="22"/>
              </w:rPr>
            </w:pPr>
          </w:p>
        </w:tc>
      </w:tr>
      <w:tr w:rsidR="008204BD" w:rsidRPr="009F6BA8" w14:paraId="06EBEFF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DC5C2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6C95F7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65F99A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96F542"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64BD16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5AD098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5340DC"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43E70B4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61D1D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7BBE94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EF1A0F6"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6B8D87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C55BBB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00FAEB3"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AE0AF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762DCC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A89E6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CD28A3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40C8EC3"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0CD863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17A2A86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6222DEF"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849197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A4A015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BD4D9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75728C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5C4ECC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EBB8F7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C7AA80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88D2DC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21C9D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45E9C1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217F0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41414E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171B89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C2F27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DD6E6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8E0D48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45C9E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7F2717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9833F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60D86D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FFB656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6D5B0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04A3A7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AB1CB0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C6F00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20F3E7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F7BBEC"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CF1277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A84258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A053F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3C296E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B240A24"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0A5C1F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F67B26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DBCF8A"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4B5D473"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A4083B"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5DCB21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EA8597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7C3C6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82570D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0ED7AD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833739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8E5D905"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4C3700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8ACB26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43E8D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C47488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B6627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518ED96E" w14:textId="77777777" w:rsidR="008204BD" w:rsidRPr="002E49E6" w:rsidRDefault="008204BD" w:rsidP="008204BD">
      <w:pPr>
        <w:pStyle w:val="af7"/>
        <w:ind w:left="1080"/>
        <w:rPr>
          <w:rFonts w:ascii="华文楷体" w:eastAsia="华文楷体" w:hAnsi="华文楷体"/>
          <w:sz w:val="22"/>
          <w:u w:val="single"/>
        </w:rPr>
      </w:pPr>
    </w:p>
    <w:p w14:paraId="703841CD"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9414471"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17EB7D58" w14:textId="77777777" w:rsidR="008204BD" w:rsidRPr="00F054FD" w:rsidRDefault="008204BD" w:rsidP="008204BD">
      <w:pPr>
        <w:pStyle w:val="af7"/>
        <w:ind w:left="1080"/>
        <w:rPr>
          <w:rFonts w:ascii="华文楷体" w:eastAsia="华文楷体" w:hAnsi="华文楷体"/>
          <w:sz w:val="22"/>
        </w:rPr>
      </w:pPr>
    </w:p>
    <w:p w14:paraId="403447B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0B06B3C"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7B0EAD44"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D1A0D0D"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B739598" w14:textId="77777777" w:rsidR="008204BD" w:rsidRPr="0049630F" w:rsidRDefault="008204BD" w:rsidP="008204BD">
      <w:pPr>
        <w:pStyle w:val="af7"/>
        <w:ind w:left="1080"/>
        <w:rPr>
          <w:rFonts w:ascii="华文楷体" w:eastAsia="华文楷体" w:hAnsi="华文楷体"/>
          <w:sz w:val="22"/>
        </w:rPr>
      </w:pPr>
    </w:p>
    <w:p w14:paraId="4C3EDB62"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2731F7C"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58BAC91"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A680C5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4AD70D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69BDAC9" w14:textId="5ADD7C54" w:rsidR="00DB6694" w:rsidRDefault="00DB6694" w:rsidP="009B6F80">
      <w:pPr>
        <w:pStyle w:val="StyleHeading2"/>
        <w:keepNext w:val="0"/>
        <w:widowControl w:val="0"/>
        <w:numPr>
          <w:ilvl w:val="2"/>
          <w:numId w:val="6"/>
        </w:numPr>
        <w:suppressLineNumbers w:val="0"/>
        <w:outlineLvl w:val="2"/>
      </w:pPr>
      <w:r>
        <w:rPr>
          <w:rFonts w:hint="eastAsia"/>
        </w:rPr>
        <w:t>原始服务产品修改</w:t>
      </w:r>
    </w:p>
    <w:p w14:paraId="7A83206C"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37FD343"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29D866EA" w14:textId="77777777" w:rsidR="008204BD" w:rsidRPr="0049630F" w:rsidRDefault="008204BD" w:rsidP="008204BD">
      <w:pPr>
        <w:pStyle w:val="af7"/>
        <w:ind w:left="1080"/>
        <w:rPr>
          <w:rFonts w:ascii="华文楷体" w:eastAsia="华文楷体" w:hAnsi="华文楷体"/>
          <w:sz w:val="22"/>
        </w:rPr>
      </w:pPr>
    </w:p>
    <w:p w14:paraId="6DF0F3F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FCC96E9"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6C6416E" w14:textId="77777777" w:rsidR="008204BD" w:rsidRPr="0049630F" w:rsidRDefault="008204BD" w:rsidP="008204BD">
      <w:pPr>
        <w:pStyle w:val="af7"/>
        <w:rPr>
          <w:rFonts w:ascii="华文楷体" w:eastAsia="华文楷体" w:hAnsi="华文楷体"/>
          <w:sz w:val="22"/>
        </w:rPr>
      </w:pPr>
      <w:r>
        <w:object w:dxaOrig="6000" w:dyaOrig="12900" w14:anchorId="1D2DA0EB">
          <v:shape id="_x0000_i1047" type="#_x0000_t75" style="width:300.95pt;height:645.1pt" o:ole="">
            <v:imagedata r:id="rId21" o:title=""/>
          </v:shape>
          <o:OLEObject Type="Embed" ProgID="Visio.Drawing.15" ShapeID="_x0000_i1047" DrawAspect="Content" ObjectID="_1627309361" r:id="rId46"/>
        </w:object>
      </w:r>
    </w:p>
    <w:p w14:paraId="2EC92288"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5A2299BF"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53E81C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A05052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DA4B2EB"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270A8EE"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70D77D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ABB7AF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568A22E"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38BD4CC6"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C7128D2"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C380AD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D0461AD"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C23EA97"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8EB53E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6FFD0B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F5DA1B" w14:textId="77777777" w:rsidR="008204BD" w:rsidRPr="009F6BA8" w:rsidRDefault="008204BD" w:rsidP="008204BD">
            <w:pPr>
              <w:rPr>
                <w:rFonts w:ascii="华文楷体" w:eastAsia="华文楷体" w:hAnsi="华文楷体"/>
                <w:sz w:val="22"/>
              </w:rPr>
            </w:pPr>
          </w:p>
        </w:tc>
      </w:tr>
      <w:tr w:rsidR="008204BD" w:rsidRPr="009F6BA8" w14:paraId="74EEE23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37114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89EF0B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484819B"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A6CDFD7"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DD40E5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B3764F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2942A8"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7E47158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69919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C02B1C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E6A34E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7C11BB"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1C0F2E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2342638"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AB0E0F" w14:textId="77777777" w:rsidR="008204BD" w:rsidRPr="009F6BA8" w:rsidRDefault="008204BD" w:rsidP="008204BD">
            <w:pPr>
              <w:rPr>
                <w:rFonts w:ascii="华文楷体" w:eastAsia="华文楷体" w:hAnsi="华文楷体"/>
                <w:sz w:val="22"/>
              </w:rPr>
            </w:pPr>
          </w:p>
        </w:tc>
      </w:tr>
      <w:tr w:rsidR="008204BD" w:rsidRPr="009F6BA8" w14:paraId="0C10F80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811280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53A05B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DFAF20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F241CF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3777CD2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A071FF3"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E6176A2"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540BFC4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07C97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FC9629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6BD79B03"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962AB5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954F09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A9DC61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C52AE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B3BA6E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DAA64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12AEF1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723A085"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CD1F39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D7BE46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4F6A58C"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39F36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453FEF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7E1E9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36875A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9773A1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FDB40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8EFE7E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6A14D4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1EA95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58E728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569540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4CA360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C87E3D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3C908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280D08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2CC83D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AEA9CC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EAD2A2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4CCF1A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5602FA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610B6D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423CA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A1DAC83"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F6FC8E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7AF8F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B8F588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3672D4"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7E0216E"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C6F60C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7E1DBF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EC04277"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C2776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6B1EF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A0C6F4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42EDFC"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3B09AF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935B4F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6C739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79C795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8E7217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FBDAF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BEC0B1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14E090"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DF7C6E3"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95AC6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A03151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34D56B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903B2BE"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DED192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79719A10" w14:textId="77777777" w:rsidR="008204BD" w:rsidRPr="002E49E6" w:rsidRDefault="008204BD" w:rsidP="008204BD">
      <w:pPr>
        <w:pStyle w:val="af7"/>
        <w:ind w:left="1080"/>
        <w:rPr>
          <w:rFonts w:ascii="华文楷体" w:eastAsia="华文楷体" w:hAnsi="华文楷体"/>
          <w:sz w:val="22"/>
          <w:u w:val="single"/>
        </w:rPr>
      </w:pPr>
    </w:p>
    <w:p w14:paraId="1630409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429ABC1"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DAEE3FA" w14:textId="77777777" w:rsidR="008204BD" w:rsidRPr="00F054FD" w:rsidRDefault="008204BD" w:rsidP="008204BD">
      <w:pPr>
        <w:pStyle w:val="af7"/>
        <w:ind w:left="1080"/>
        <w:rPr>
          <w:rFonts w:ascii="华文楷体" w:eastAsia="华文楷体" w:hAnsi="华文楷体"/>
          <w:sz w:val="22"/>
        </w:rPr>
      </w:pPr>
    </w:p>
    <w:p w14:paraId="196CD7FF"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FA713DF"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7B241BB"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1C90762E"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D1294FB" w14:textId="77777777" w:rsidR="008204BD" w:rsidRPr="0049630F" w:rsidRDefault="008204BD" w:rsidP="008204BD">
      <w:pPr>
        <w:pStyle w:val="af7"/>
        <w:ind w:left="1080"/>
        <w:rPr>
          <w:rFonts w:ascii="华文楷体" w:eastAsia="华文楷体" w:hAnsi="华文楷体"/>
          <w:sz w:val="22"/>
        </w:rPr>
      </w:pPr>
    </w:p>
    <w:p w14:paraId="7CEA4BF4"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370C9B3"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8F6ADD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A772A4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89EC416"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96FB6EE" w14:textId="7A45CF5D" w:rsidR="004C0330" w:rsidRDefault="00DF4B77" w:rsidP="009B6F80">
      <w:pPr>
        <w:pStyle w:val="StyleHeading2"/>
        <w:keepNext w:val="0"/>
        <w:widowControl w:val="0"/>
        <w:numPr>
          <w:ilvl w:val="1"/>
          <w:numId w:val="6"/>
        </w:numPr>
        <w:suppressLineNumbers w:val="0"/>
      </w:pPr>
      <w:r>
        <w:rPr>
          <w:rFonts w:hint="eastAsia"/>
        </w:rPr>
        <w:t>服务提供商基础设置功能</w:t>
      </w:r>
    </w:p>
    <w:p w14:paraId="6E37DFBE" w14:textId="61AF8A94" w:rsidR="007612E2" w:rsidRDefault="007612E2" w:rsidP="009B6F80">
      <w:pPr>
        <w:pStyle w:val="StyleHeading2"/>
        <w:keepNext w:val="0"/>
        <w:widowControl w:val="0"/>
        <w:numPr>
          <w:ilvl w:val="2"/>
          <w:numId w:val="6"/>
        </w:numPr>
        <w:suppressLineNumbers w:val="0"/>
        <w:outlineLvl w:val="2"/>
      </w:pPr>
      <w:r>
        <w:rPr>
          <w:rFonts w:hint="eastAsia"/>
        </w:rPr>
        <w:t>服务产品录入</w:t>
      </w:r>
    </w:p>
    <w:p w14:paraId="1BD977F6"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0DBDC7B"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DA6126F" w14:textId="77777777" w:rsidR="008204BD" w:rsidRPr="0049630F" w:rsidRDefault="008204BD" w:rsidP="008204BD">
      <w:pPr>
        <w:pStyle w:val="af7"/>
        <w:ind w:left="1080"/>
        <w:rPr>
          <w:rFonts w:ascii="华文楷体" w:eastAsia="华文楷体" w:hAnsi="华文楷体"/>
          <w:sz w:val="22"/>
        </w:rPr>
      </w:pPr>
    </w:p>
    <w:p w14:paraId="371DE53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0EE8F56"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2AFDA212" w14:textId="77777777" w:rsidR="008204BD" w:rsidRPr="0049630F" w:rsidRDefault="008204BD" w:rsidP="008204BD">
      <w:pPr>
        <w:pStyle w:val="af7"/>
        <w:rPr>
          <w:rFonts w:ascii="华文楷体" w:eastAsia="华文楷体" w:hAnsi="华文楷体"/>
          <w:sz w:val="22"/>
        </w:rPr>
      </w:pPr>
      <w:r>
        <w:object w:dxaOrig="6000" w:dyaOrig="12900" w14:anchorId="6EC1CCC4">
          <v:shape id="_x0000_i1048" type="#_x0000_t75" style="width:300.95pt;height:645.1pt" o:ole="">
            <v:imagedata r:id="rId21" o:title=""/>
          </v:shape>
          <o:OLEObject Type="Embed" ProgID="Visio.Drawing.15" ShapeID="_x0000_i1048" DrawAspect="Content" ObjectID="_1627309362" r:id="rId47"/>
        </w:object>
      </w:r>
    </w:p>
    <w:p w14:paraId="5F3F5F7C"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6BEEBA3A"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D3EF4D0"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3427E19"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8EC30D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81A84F2"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C6AED7D"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D25A961"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8DFC753"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715E12AC"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06B45A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E5CA20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2C12934"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756AC7E"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32460A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59D8CE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833AC18" w14:textId="77777777" w:rsidR="008204BD" w:rsidRPr="009F6BA8" w:rsidRDefault="008204BD" w:rsidP="008204BD">
            <w:pPr>
              <w:rPr>
                <w:rFonts w:ascii="华文楷体" w:eastAsia="华文楷体" w:hAnsi="华文楷体"/>
                <w:sz w:val="22"/>
              </w:rPr>
            </w:pPr>
          </w:p>
        </w:tc>
      </w:tr>
      <w:tr w:rsidR="008204BD" w:rsidRPr="009F6BA8" w14:paraId="612A8BF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FF375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9FBAD6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737E7E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6C7D464"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B2BF3D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03768F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C17821"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7CE5419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4956C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0920EE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E52266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0992F7E"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2FBFACF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75B88C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9AF63C" w14:textId="77777777" w:rsidR="008204BD" w:rsidRPr="009F6BA8" w:rsidRDefault="008204BD" w:rsidP="008204BD">
            <w:pPr>
              <w:rPr>
                <w:rFonts w:ascii="华文楷体" w:eastAsia="华文楷体" w:hAnsi="华文楷体"/>
                <w:sz w:val="22"/>
              </w:rPr>
            </w:pPr>
          </w:p>
        </w:tc>
      </w:tr>
      <w:tr w:rsidR="008204BD" w:rsidRPr="009F6BA8" w14:paraId="653F2DE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136B3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E042F8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19F7FF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FD3399"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2B13AA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423790D"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E7A8B0"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9582A2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3D1833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7A4801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CD2F6C1"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451226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7A0BC0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4C5A3BBF"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B2FB1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7B770C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55F0D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A0607D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4673D09"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79D671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C89FCD4"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4B558C9"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C1BF5F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63A409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6F362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5C7E1DA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45AB6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4CD465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20F586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BE81F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8CBCF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FF06D5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CC100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68EF70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5A7299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F2AD1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0E635A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A4FE4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BC46A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D6FFCF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9F33E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797704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7BB063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EA758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9AC6894"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634E52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4919D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80480A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4805E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217C3B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4BC17E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EEEADC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58D542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9E14F9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B7AA1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51939C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FC87A22"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90240A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677C38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95D37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DDF1F0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3B6275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10C9C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967E6D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CA250A"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FBCEB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3372E4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F66EA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6FF938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5CB3E84"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2A28B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7210A0F2" w14:textId="77777777" w:rsidR="008204BD" w:rsidRPr="002E49E6" w:rsidRDefault="008204BD" w:rsidP="008204BD">
      <w:pPr>
        <w:pStyle w:val="af7"/>
        <w:ind w:left="1080"/>
        <w:rPr>
          <w:rFonts w:ascii="华文楷体" w:eastAsia="华文楷体" w:hAnsi="华文楷体"/>
          <w:sz w:val="22"/>
          <w:u w:val="single"/>
        </w:rPr>
      </w:pPr>
    </w:p>
    <w:p w14:paraId="02FB5D0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02B90DC"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226102D2" w14:textId="77777777" w:rsidR="008204BD" w:rsidRPr="00F054FD" w:rsidRDefault="008204BD" w:rsidP="008204BD">
      <w:pPr>
        <w:pStyle w:val="af7"/>
        <w:ind w:left="1080"/>
        <w:rPr>
          <w:rFonts w:ascii="华文楷体" w:eastAsia="华文楷体" w:hAnsi="华文楷体"/>
          <w:sz w:val="22"/>
        </w:rPr>
      </w:pPr>
    </w:p>
    <w:p w14:paraId="7EB5F3EB"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55B72D0"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0505387"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4A14432"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9C2306C" w14:textId="77777777" w:rsidR="008204BD" w:rsidRPr="0049630F" w:rsidRDefault="008204BD" w:rsidP="008204BD">
      <w:pPr>
        <w:pStyle w:val="af7"/>
        <w:ind w:left="1080"/>
        <w:rPr>
          <w:rFonts w:ascii="华文楷体" w:eastAsia="华文楷体" w:hAnsi="华文楷体"/>
          <w:sz w:val="22"/>
        </w:rPr>
      </w:pPr>
    </w:p>
    <w:p w14:paraId="49C8552F"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578BD86"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40B822B"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88D5FD8"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2A2D277"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2477738" w14:textId="66EA6ACC" w:rsidR="007612E2" w:rsidRDefault="007612E2" w:rsidP="009B6F80">
      <w:pPr>
        <w:pStyle w:val="StyleHeading2"/>
        <w:keepNext w:val="0"/>
        <w:widowControl w:val="0"/>
        <w:numPr>
          <w:ilvl w:val="2"/>
          <w:numId w:val="6"/>
        </w:numPr>
        <w:suppressLineNumbers w:val="0"/>
        <w:outlineLvl w:val="2"/>
      </w:pPr>
      <w:r>
        <w:rPr>
          <w:rFonts w:hint="eastAsia"/>
        </w:rPr>
        <w:t>服务产品上架</w:t>
      </w:r>
    </w:p>
    <w:p w14:paraId="0D70EAFD"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FF3A18F"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089C6E4" w14:textId="77777777" w:rsidR="008204BD" w:rsidRPr="0049630F" w:rsidRDefault="008204BD" w:rsidP="008204BD">
      <w:pPr>
        <w:pStyle w:val="af7"/>
        <w:ind w:left="1080"/>
        <w:rPr>
          <w:rFonts w:ascii="华文楷体" w:eastAsia="华文楷体" w:hAnsi="华文楷体"/>
          <w:sz w:val="22"/>
        </w:rPr>
      </w:pPr>
    </w:p>
    <w:p w14:paraId="409FC76F"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CB2C66A"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0172B4B1" w14:textId="77777777" w:rsidR="008204BD" w:rsidRPr="0049630F" w:rsidRDefault="008204BD" w:rsidP="008204BD">
      <w:pPr>
        <w:pStyle w:val="af7"/>
        <w:rPr>
          <w:rFonts w:ascii="华文楷体" w:eastAsia="华文楷体" w:hAnsi="华文楷体"/>
          <w:sz w:val="22"/>
        </w:rPr>
      </w:pPr>
      <w:r>
        <w:object w:dxaOrig="6000" w:dyaOrig="12900" w14:anchorId="61B23A3C">
          <v:shape id="_x0000_i1049" type="#_x0000_t75" style="width:300.95pt;height:645.1pt" o:ole="">
            <v:imagedata r:id="rId21" o:title=""/>
          </v:shape>
          <o:OLEObject Type="Embed" ProgID="Visio.Drawing.15" ShapeID="_x0000_i1049" DrawAspect="Content" ObjectID="_1627309363" r:id="rId48"/>
        </w:object>
      </w:r>
    </w:p>
    <w:p w14:paraId="288A9829"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379A7DED"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7FC16A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CFE5ED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5888564"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17224C4"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2F9726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6A7D04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EEE50B2"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1012D5DE"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CDDCEF4"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459490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053319E"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2A323FB"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7A84D1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EA3582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7AC635" w14:textId="77777777" w:rsidR="008204BD" w:rsidRPr="009F6BA8" w:rsidRDefault="008204BD" w:rsidP="008204BD">
            <w:pPr>
              <w:rPr>
                <w:rFonts w:ascii="华文楷体" w:eastAsia="华文楷体" w:hAnsi="华文楷体"/>
                <w:sz w:val="22"/>
              </w:rPr>
            </w:pPr>
          </w:p>
        </w:tc>
      </w:tr>
      <w:tr w:rsidR="008204BD" w:rsidRPr="009F6BA8" w14:paraId="22B0FEC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A36DB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1B56EB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865E6E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85920FD"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E534C4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CA2D6E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1B26EB"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40F5241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B2A15D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894D03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005AD2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4D131E0"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8731D6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333B55F4"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5D3634" w14:textId="77777777" w:rsidR="008204BD" w:rsidRPr="009F6BA8" w:rsidRDefault="008204BD" w:rsidP="008204BD">
            <w:pPr>
              <w:rPr>
                <w:rFonts w:ascii="华文楷体" w:eastAsia="华文楷体" w:hAnsi="华文楷体"/>
                <w:sz w:val="22"/>
              </w:rPr>
            </w:pPr>
          </w:p>
        </w:tc>
      </w:tr>
      <w:tr w:rsidR="008204BD" w:rsidRPr="009F6BA8" w14:paraId="1275CA9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76268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AAFD36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64E7E5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C50F071"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8252B6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4FE7D69"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21DF611"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6BF04B6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EA93B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132CE6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524C186"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E20FA7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23467F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F85B65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7B0FD4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EA5A7C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898F5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44E318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6CE4E21"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397EBC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663E10EE"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61C6528"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61A28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5EE120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23669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D23D07A"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01AA7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4F48DE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4F4195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37C908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C1127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5F65D4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369CB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F27E4B6"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87E031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4975A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E32670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EA71A3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A64D7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E13CD8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65CD4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780FE2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A1E99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8B292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B5F10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ECF7D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0ED63A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088AC7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BFF302"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6DA5F9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920D8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81CEC0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8986E9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D671DE"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DB062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A218DC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4DFD79"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901B81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1FF307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F4188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5CF8A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9BD3A0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67D9F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47C838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48FC3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00733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F4FF4E5"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972C3B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2CB2B1C"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7418CA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BE382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17CE088B" w14:textId="77777777" w:rsidR="008204BD" w:rsidRPr="002E49E6" w:rsidRDefault="008204BD" w:rsidP="008204BD">
      <w:pPr>
        <w:pStyle w:val="af7"/>
        <w:ind w:left="1080"/>
        <w:rPr>
          <w:rFonts w:ascii="华文楷体" w:eastAsia="华文楷体" w:hAnsi="华文楷体"/>
          <w:sz w:val="22"/>
          <w:u w:val="single"/>
        </w:rPr>
      </w:pPr>
    </w:p>
    <w:p w14:paraId="562A68B4"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3FFA1AD"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0EA2CFB" w14:textId="77777777" w:rsidR="008204BD" w:rsidRPr="00F054FD" w:rsidRDefault="008204BD" w:rsidP="008204BD">
      <w:pPr>
        <w:pStyle w:val="af7"/>
        <w:ind w:left="1080"/>
        <w:rPr>
          <w:rFonts w:ascii="华文楷体" w:eastAsia="华文楷体" w:hAnsi="华文楷体"/>
          <w:sz w:val="22"/>
        </w:rPr>
      </w:pPr>
    </w:p>
    <w:p w14:paraId="62CC8FCB"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CB54D44"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2620079"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4B8E278"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3D4FE7E" w14:textId="77777777" w:rsidR="008204BD" w:rsidRPr="0049630F" w:rsidRDefault="008204BD" w:rsidP="008204BD">
      <w:pPr>
        <w:pStyle w:val="af7"/>
        <w:ind w:left="1080"/>
        <w:rPr>
          <w:rFonts w:ascii="华文楷体" w:eastAsia="华文楷体" w:hAnsi="华文楷体"/>
          <w:sz w:val="22"/>
        </w:rPr>
      </w:pPr>
    </w:p>
    <w:p w14:paraId="4D340D00"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0E3A21F"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7CF7966"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D70F46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15BFB2A"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1974193" w14:textId="6546159A" w:rsidR="00DB6694" w:rsidRDefault="00DB6694" w:rsidP="009B6F80">
      <w:pPr>
        <w:pStyle w:val="StyleHeading2"/>
        <w:keepNext w:val="0"/>
        <w:widowControl w:val="0"/>
        <w:numPr>
          <w:ilvl w:val="2"/>
          <w:numId w:val="6"/>
        </w:numPr>
        <w:suppressLineNumbers w:val="0"/>
        <w:outlineLvl w:val="2"/>
      </w:pPr>
      <w:r>
        <w:rPr>
          <w:rFonts w:hint="eastAsia"/>
        </w:rPr>
        <w:t>服务产品下架</w:t>
      </w:r>
    </w:p>
    <w:p w14:paraId="18862D08"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6E7A5DCD"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76D6FC4" w14:textId="77777777" w:rsidR="008204BD" w:rsidRPr="0049630F" w:rsidRDefault="008204BD" w:rsidP="008204BD">
      <w:pPr>
        <w:pStyle w:val="af7"/>
        <w:ind w:left="1080"/>
        <w:rPr>
          <w:rFonts w:ascii="华文楷体" w:eastAsia="华文楷体" w:hAnsi="华文楷体"/>
          <w:sz w:val="22"/>
        </w:rPr>
      </w:pPr>
    </w:p>
    <w:p w14:paraId="6C659A6D"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0E23AD7"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1F80BAB" w14:textId="77777777" w:rsidR="008204BD" w:rsidRPr="0049630F" w:rsidRDefault="008204BD" w:rsidP="008204BD">
      <w:pPr>
        <w:pStyle w:val="af7"/>
        <w:rPr>
          <w:rFonts w:ascii="华文楷体" w:eastAsia="华文楷体" w:hAnsi="华文楷体"/>
          <w:sz w:val="22"/>
        </w:rPr>
      </w:pPr>
      <w:r>
        <w:object w:dxaOrig="6000" w:dyaOrig="12900" w14:anchorId="3C7CBDB2">
          <v:shape id="_x0000_i1050" type="#_x0000_t75" style="width:300.95pt;height:645.1pt" o:ole="">
            <v:imagedata r:id="rId21" o:title=""/>
          </v:shape>
          <o:OLEObject Type="Embed" ProgID="Visio.Drawing.15" ShapeID="_x0000_i1050" DrawAspect="Content" ObjectID="_1627309364" r:id="rId49"/>
        </w:object>
      </w:r>
    </w:p>
    <w:p w14:paraId="33E4767D"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0A56C7CF"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EA26B4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7FB7DA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60F71B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98A465C"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8B9F8D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18BF32C"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0FCB91F"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61021911"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E3C191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29BF08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367756F"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3110FF8"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09E857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C73276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BBA051" w14:textId="77777777" w:rsidR="008204BD" w:rsidRPr="009F6BA8" w:rsidRDefault="008204BD" w:rsidP="008204BD">
            <w:pPr>
              <w:rPr>
                <w:rFonts w:ascii="华文楷体" w:eastAsia="华文楷体" w:hAnsi="华文楷体"/>
                <w:sz w:val="22"/>
              </w:rPr>
            </w:pPr>
          </w:p>
        </w:tc>
      </w:tr>
      <w:tr w:rsidR="008204BD" w:rsidRPr="009F6BA8" w14:paraId="50AE97B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888929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A6D916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86F629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425728C"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BA85A4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49BFB1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FD262D"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107EE0F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FF1BA0"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9D3A24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705D09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51F22CB"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686909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3662907"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140DD83" w14:textId="77777777" w:rsidR="008204BD" w:rsidRPr="009F6BA8" w:rsidRDefault="008204BD" w:rsidP="008204BD">
            <w:pPr>
              <w:rPr>
                <w:rFonts w:ascii="华文楷体" w:eastAsia="华文楷体" w:hAnsi="华文楷体"/>
                <w:sz w:val="22"/>
              </w:rPr>
            </w:pPr>
          </w:p>
        </w:tc>
      </w:tr>
      <w:tr w:rsidR="008204BD" w:rsidRPr="009F6BA8" w14:paraId="32CDA46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89B05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33F959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95A5F2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0135D6"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87AFDF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16E323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8A46DE"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C304A6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285FF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5F6D6E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99E6682"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CCF4AD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777DE9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CA4478A"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59417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98F88C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A2BCF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538130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3E5EA3"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AC1796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B5BCE6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0AC2D4"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E0FE7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439584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27E264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C90888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D1949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63ECCB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23F2F44"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D05077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4FB355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A23C90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FBFB8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BEC2C53"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E6D494B"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A16D4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8E93A7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675D27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18A94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7C350F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E444D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53205E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B1A782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17FE08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1D4B69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6C9C4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B38A0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E798C2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B06CBF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ECB4BE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82A89F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2FCC94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C1F01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923CF7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DBA5E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4DF09E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8029533"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622A7F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A933BF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D6FA51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F1DCFC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5B7FBE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46956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E75B33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B8CC43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24FE97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EBB52C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363045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A9837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258FF2"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1032B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546891E1" w14:textId="77777777" w:rsidR="008204BD" w:rsidRPr="002E49E6" w:rsidRDefault="008204BD" w:rsidP="008204BD">
      <w:pPr>
        <w:pStyle w:val="af7"/>
        <w:ind w:left="1080"/>
        <w:rPr>
          <w:rFonts w:ascii="华文楷体" w:eastAsia="华文楷体" w:hAnsi="华文楷体"/>
          <w:sz w:val="22"/>
          <w:u w:val="single"/>
        </w:rPr>
      </w:pPr>
    </w:p>
    <w:p w14:paraId="4AB1433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D6CBD6C"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1FAB984D" w14:textId="77777777" w:rsidR="008204BD" w:rsidRPr="00F054FD" w:rsidRDefault="008204BD" w:rsidP="008204BD">
      <w:pPr>
        <w:pStyle w:val="af7"/>
        <w:ind w:left="1080"/>
        <w:rPr>
          <w:rFonts w:ascii="华文楷体" w:eastAsia="华文楷体" w:hAnsi="华文楷体"/>
          <w:sz w:val="22"/>
        </w:rPr>
      </w:pPr>
    </w:p>
    <w:p w14:paraId="14FE811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2AA1A68"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2C3C838"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BE4EE47"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895F3C8" w14:textId="77777777" w:rsidR="008204BD" w:rsidRPr="0049630F" w:rsidRDefault="008204BD" w:rsidP="008204BD">
      <w:pPr>
        <w:pStyle w:val="af7"/>
        <w:ind w:left="1080"/>
        <w:rPr>
          <w:rFonts w:ascii="华文楷体" w:eastAsia="华文楷体" w:hAnsi="华文楷体"/>
          <w:sz w:val="22"/>
        </w:rPr>
      </w:pPr>
    </w:p>
    <w:p w14:paraId="0BB61F45"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4DA44D9"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4902E2C"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A4812B1"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A01FFCB"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17CB696" w14:textId="2BF578E8" w:rsidR="00DB6694" w:rsidRDefault="00DB6694" w:rsidP="009B6F80">
      <w:pPr>
        <w:pStyle w:val="StyleHeading2"/>
        <w:keepNext w:val="0"/>
        <w:widowControl w:val="0"/>
        <w:numPr>
          <w:ilvl w:val="2"/>
          <w:numId w:val="6"/>
        </w:numPr>
        <w:suppressLineNumbers w:val="0"/>
        <w:outlineLvl w:val="2"/>
      </w:pPr>
      <w:r>
        <w:rPr>
          <w:rFonts w:hint="eastAsia"/>
        </w:rPr>
        <w:t>服务产品修改</w:t>
      </w:r>
    </w:p>
    <w:p w14:paraId="3B611267"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60BCC24"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DA348EF" w14:textId="77777777" w:rsidR="008204BD" w:rsidRPr="0049630F" w:rsidRDefault="008204BD" w:rsidP="008204BD">
      <w:pPr>
        <w:pStyle w:val="af7"/>
        <w:ind w:left="1080"/>
        <w:rPr>
          <w:rFonts w:ascii="华文楷体" w:eastAsia="华文楷体" w:hAnsi="华文楷体"/>
          <w:sz w:val="22"/>
        </w:rPr>
      </w:pPr>
    </w:p>
    <w:p w14:paraId="5C31DA14"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F88289F"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258B6987" w14:textId="77777777" w:rsidR="008204BD" w:rsidRPr="0049630F" w:rsidRDefault="008204BD" w:rsidP="008204BD">
      <w:pPr>
        <w:pStyle w:val="af7"/>
        <w:rPr>
          <w:rFonts w:ascii="华文楷体" w:eastAsia="华文楷体" w:hAnsi="华文楷体"/>
          <w:sz w:val="22"/>
        </w:rPr>
      </w:pPr>
      <w:r>
        <w:object w:dxaOrig="6000" w:dyaOrig="12900" w14:anchorId="4CFDB04B">
          <v:shape id="_x0000_i1051" type="#_x0000_t75" style="width:300.95pt;height:645.1pt" o:ole="">
            <v:imagedata r:id="rId21" o:title=""/>
          </v:shape>
          <o:OLEObject Type="Embed" ProgID="Visio.Drawing.15" ShapeID="_x0000_i1051" DrawAspect="Content" ObjectID="_1627309365" r:id="rId50"/>
        </w:object>
      </w:r>
    </w:p>
    <w:p w14:paraId="705C2CFE"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7E32F6A3"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B36FB0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748B44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B38C9E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CA59E85"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8BF2FBB"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996E37D"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CA201FC"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19F03300"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42CC01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3D28D1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F7ACD64"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5267E13"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0BF656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9A2440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19E843" w14:textId="77777777" w:rsidR="008204BD" w:rsidRPr="009F6BA8" w:rsidRDefault="008204BD" w:rsidP="008204BD">
            <w:pPr>
              <w:rPr>
                <w:rFonts w:ascii="华文楷体" w:eastAsia="华文楷体" w:hAnsi="华文楷体"/>
                <w:sz w:val="22"/>
              </w:rPr>
            </w:pPr>
          </w:p>
        </w:tc>
      </w:tr>
      <w:tr w:rsidR="008204BD" w:rsidRPr="009F6BA8" w14:paraId="7A610CF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E1469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35ED70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86C8AF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71B70D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点击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2C46C14"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47306C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D8772F"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原关系的反操作</w:t>
            </w:r>
          </w:p>
        </w:tc>
      </w:tr>
      <w:tr w:rsidR="008204BD" w:rsidRPr="009F6BA8" w14:paraId="7618EE9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3AE66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6A5B75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E7747D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10AF424"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C44F36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7C3A8697"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4A367B" w14:textId="77777777" w:rsidR="008204BD" w:rsidRPr="009F6BA8" w:rsidRDefault="008204BD" w:rsidP="008204BD">
            <w:pPr>
              <w:rPr>
                <w:rFonts w:ascii="华文楷体" w:eastAsia="华文楷体" w:hAnsi="华文楷体"/>
                <w:sz w:val="22"/>
              </w:rPr>
            </w:pPr>
          </w:p>
        </w:tc>
      </w:tr>
      <w:tr w:rsidR="008204BD" w:rsidRPr="009F6BA8" w14:paraId="22202DF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86E67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344063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3AF8BE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096020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5D9288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6F4964A"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0366727"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71A40F3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8F4A2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F1D48B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17C2A78"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375ECB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E0758B7"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AE32BD9"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816115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D62BFD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E9B92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A71024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C715A52"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3A2F7A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2E03588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67CF84"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90D5B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61630D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06775F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C24BDF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899CDD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7B2BE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34FA1CC"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FECC0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E5F5D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62B4B2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5DB21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18585A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A65301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6F27C5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998A0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50CF4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2D0BD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22DD25A"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EE3B0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F5A858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EC1890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1B2841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83640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3A1B81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20FA4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A00584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EBA3D5"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4F8F3C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DABF0A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3B2F3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18E81C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315AFB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030C6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81FDDF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46D1B0"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9E7347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5D57A4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C19C1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8ECA9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FEFCB1"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30D31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9FE3B7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9261A8"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B9549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3EE96D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31DB79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618A42C"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5F0C0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5DD69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693C318C" w14:textId="77777777" w:rsidR="008204BD" w:rsidRPr="002E49E6" w:rsidRDefault="008204BD" w:rsidP="008204BD">
      <w:pPr>
        <w:pStyle w:val="af7"/>
        <w:ind w:left="1080"/>
        <w:rPr>
          <w:rFonts w:ascii="华文楷体" w:eastAsia="华文楷体" w:hAnsi="华文楷体"/>
          <w:sz w:val="22"/>
          <w:u w:val="single"/>
        </w:rPr>
      </w:pPr>
    </w:p>
    <w:p w14:paraId="4545C896"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12CFE95"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62F56AC" w14:textId="77777777" w:rsidR="008204BD" w:rsidRPr="00F054FD" w:rsidRDefault="008204BD" w:rsidP="008204BD">
      <w:pPr>
        <w:pStyle w:val="af7"/>
        <w:ind w:left="1080"/>
        <w:rPr>
          <w:rFonts w:ascii="华文楷体" w:eastAsia="华文楷体" w:hAnsi="华文楷体"/>
          <w:sz w:val="22"/>
        </w:rPr>
      </w:pPr>
    </w:p>
    <w:p w14:paraId="711CD554"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A30F757"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38DC050"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01792B5"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363F4D6" w14:textId="77777777" w:rsidR="008204BD" w:rsidRPr="0049630F" w:rsidRDefault="008204BD" w:rsidP="008204BD">
      <w:pPr>
        <w:pStyle w:val="af7"/>
        <w:ind w:left="1080"/>
        <w:rPr>
          <w:rFonts w:ascii="华文楷体" w:eastAsia="华文楷体" w:hAnsi="华文楷体"/>
          <w:sz w:val="22"/>
        </w:rPr>
      </w:pPr>
    </w:p>
    <w:p w14:paraId="7CB4695D"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03B1AC2"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67E559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7A7AA1A"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6356C28"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BF9EA37" w14:textId="49E43F42" w:rsidR="00DF4B77" w:rsidRDefault="00DF4B77" w:rsidP="009B6F80">
      <w:pPr>
        <w:pStyle w:val="StyleHeading2"/>
        <w:keepNext w:val="0"/>
        <w:widowControl w:val="0"/>
        <w:numPr>
          <w:ilvl w:val="1"/>
          <w:numId w:val="6"/>
        </w:numPr>
        <w:suppressLineNumbers w:val="0"/>
      </w:pPr>
      <w:r>
        <w:rPr>
          <w:rFonts w:hint="eastAsia"/>
        </w:rPr>
        <w:t>服务采购商基础设置功能</w:t>
      </w:r>
    </w:p>
    <w:p w14:paraId="57E51E3D" w14:textId="6B5470D8" w:rsidR="007612E2" w:rsidRDefault="00DB6694" w:rsidP="009B6F80">
      <w:pPr>
        <w:pStyle w:val="StyleHeading2"/>
        <w:keepNext w:val="0"/>
        <w:widowControl w:val="0"/>
        <w:numPr>
          <w:ilvl w:val="2"/>
          <w:numId w:val="6"/>
        </w:numPr>
        <w:suppressLineNumbers w:val="0"/>
        <w:outlineLvl w:val="2"/>
      </w:pPr>
      <w:r>
        <w:rPr>
          <w:rFonts w:hint="eastAsia"/>
        </w:rPr>
        <w:t>预算</w:t>
      </w:r>
      <w:r w:rsidR="00DB4CC5">
        <w:rPr>
          <w:rFonts w:hint="eastAsia"/>
        </w:rPr>
        <w:t>及会计科目</w:t>
      </w:r>
      <w:r>
        <w:rPr>
          <w:rFonts w:hint="eastAsia"/>
        </w:rPr>
        <w:t>录入</w:t>
      </w:r>
    </w:p>
    <w:p w14:paraId="122C2CB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11ED88E" w14:textId="549E27E2" w:rsidR="008204BD" w:rsidRPr="0049630F" w:rsidRDefault="00BD490E" w:rsidP="002F40D2">
      <w:pPr>
        <w:pStyle w:val="af7"/>
        <w:ind w:firstLineChars="500" w:firstLine="1100"/>
        <w:rPr>
          <w:rFonts w:ascii="华文楷体" w:eastAsia="华文楷体" w:hAnsi="华文楷体"/>
          <w:sz w:val="22"/>
        </w:rPr>
      </w:pPr>
      <w:r>
        <w:rPr>
          <w:rFonts w:ascii="华文楷体" w:eastAsia="华文楷体" w:hAnsi="华文楷体"/>
          <w:sz w:val="22"/>
        </w:rPr>
        <w:t>服务采购商做采购前的预算录入</w:t>
      </w:r>
    </w:p>
    <w:p w14:paraId="176666A0"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F7F1616" w14:textId="4231BEEA" w:rsidR="008204BD" w:rsidRPr="0049630F" w:rsidRDefault="00A2094A" w:rsidP="008204BD">
      <w:pPr>
        <w:pStyle w:val="af7"/>
        <w:rPr>
          <w:rFonts w:ascii="华文楷体" w:eastAsia="华文楷体" w:hAnsi="华文楷体"/>
          <w:sz w:val="22"/>
        </w:rPr>
      </w:pPr>
      <w:r>
        <w:object w:dxaOrig="11480" w:dyaOrig="6604" w14:anchorId="39193BB6">
          <v:shape id="_x0000_i1052" type="#_x0000_t75" style="width:415.2pt;height:239.05pt" o:ole="">
            <v:imagedata r:id="rId51" o:title=""/>
          </v:shape>
          <o:OLEObject Type="Embed" ProgID="Visio.Drawing.11" ShapeID="_x0000_i1052" DrawAspect="Content" ObjectID="_1627309366" r:id="rId52"/>
        </w:object>
      </w:r>
    </w:p>
    <w:p w14:paraId="497F3570"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1276"/>
        <w:gridCol w:w="1134"/>
        <w:gridCol w:w="3501"/>
        <w:gridCol w:w="610"/>
        <w:gridCol w:w="850"/>
        <w:gridCol w:w="1701"/>
      </w:tblGrid>
      <w:tr w:rsidR="008204BD" w:rsidRPr="009F6BA8" w14:paraId="5F204E26" w14:textId="77777777" w:rsidTr="006B1EAE">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031F5CF"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1276" w:type="dxa"/>
            <w:tcBorders>
              <w:top w:val="single" w:sz="12" w:space="0" w:color="auto"/>
              <w:left w:val="single" w:sz="6" w:space="0" w:color="auto"/>
              <w:bottom w:val="single" w:sz="12" w:space="0" w:color="auto"/>
              <w:right w:val="single" w:sz="6" w:space="0" w:color="auto"/>
            </w:tcBorders>
            <w:vAlign w:val="center"/>
          </w:tcPr>
          <w:p w14:paraId="07AFE42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134" w:type="dxa"/>
            <w:tcBorders>
              <w:top w:val="single" w:sz="12" w:space="0" w:color="auto"/>
              <w:left w:val="single" w:sz="6" w:space="0" w:color="auto"/>
              <w:bottom w:val="single" w:sz="12" w:space="0" w:color="auto"/>
              <w:right w:val="single" w:sz="6" w:space="0" w:color="auto"/>
            </w:tcBorders>
            <w:vAlign w:val="center"/>
          </w:tcPr>
          <w:p w14:paraId="01D0CA3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1E996B6"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947A6F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CDC992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5EC8E6B"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697F7C24" w14:textId="77777777" w:rsidTr="006B1EAE">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562F93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1276" w:type="dxa"/>
            <w:tcBorders>
              <w:top w:val="single" w:sz="6" w:space="0" w:color="auto"/>
              <w:left w:val="single" w:sz="6" w:space="0" w:color="auto"/>
              <w:bottom w:val="single" w:sz="6" w:space="0" w:color="auto"/>
              <w:right w:val="single" w:sz="6" w:space="0" w:color="auto"/>
            </w:tcBorders>
            <w:vAlign w:val="center"/>
          </w:tcPr>
          <w:p w14:paraId="5CA409D8" w14:textId="71B301A9" w:rsidR="005F4E6F" w:rsidRPr="005F4E6F" w:rsidRDefault="005F4E6F" w:rsidP="005F4E6F">
            <w:pPr>
              <w:jc w:val="center"/>
              <w:rPr>
                <w:rFonts w:ascii="华文楷体" w:eastAsia="华文楷体" w:hAnsi="华文楷体"/>
                <w:sz w:val="22"/>
              </w:rPr>
            </w:pPr>
            <w:r w:rsidRPr="005F4E6F">
              <w:rPr>
                <w:rFonts w:ascii="华文楷体" w:eastAsia="华文楷体" w:hAnsi="华文楷体" w:hint="eastAsia"/>
                <w:sz w:val="22"/>
              </w:rPr>
              <w:t>服务采购商</w:t>
            </w:r>
          </w:p>
          <w:p w14:paraId="7100BFDF" w14:textId="0A096EC7" w:rsidR="008204BD" w:rsidRPr="009F6BA8" w:rsidRDefault="008204BD" w:rsidP="005F4E6F">
            <w:pPr>
              <w:jc w:val="center"/>
              <w:rPr>
                <w:rFonts w:ascii="华文楷体" w:eastAsia="华文楷体" w:hAnsi="华文楷体"/>
                <w:sz w:val="22"/>
              </w:rPr>
            </w:pPr>
          </w:p>
        </w:tc>
        <w:tc>
          <w:tcPr>
            <w:tcW w:w="1134" w:type="dxa"/>
            <w:tcBorders>
              <w:top w:val="single" w:sz="6" w:space="0" w:color="auto"/>
              <w:left w:val="single" w:sz="6" w:space="0" w:color="auto"/>
              <w:bottom w:val="single" w:sz="6" w:space="0" w:color="auto"/>
              <w:right w:val="single" w:sz="6" w:space="0" w:color="auto"/>
            </w:tcBorders>
            <w:vAlign w:val="center"/>
          </w:tcPr>
          <w:p w14:paraId="44CDD40F" w14:textId="26EB83CA" w:rsidR="008204BD" w:rsidRPr="009F6BA8" w:rsidRDefault="008204BD" w:rsidP="008204B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74D1BA4" w14:textId="299DFB5A" w:rsidR="008204BD" w:rsidRPr="009F6BA8" w:rsidRDefault="00A2094A"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打开预算菜单</w:t>
            </w:r>
          </w:p>
        </w:tc>
        <w:tc>
          <w:tcPr>
            <w:tcW w:w="610" w:type="dxa"/>
            <w:tcBorders>
              <w:top w:val="single" w:sz="6" w:space="0" w:color="auto"/>
              <w:left w:val="single" w:sz="6" w:space="0" w:color="auto"/>
              <w:bottom w:val="single" w:sz="6" w:space="0" w:color="auto"/>
              <w:right w:val="single" w:sz="6" w:space="0" w:color="auto"/>
            </w:tcBorders>
            <w:vAlign w:val="center"/>
          </w:tcPr>
          <w:p w14:paraId="542A346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229146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FFB996" w14:textId="77777777" w:rsidR="008204BD" w:rsidRPr="009F6BA8" w:rsidRDefault="008204BD" w:rsidP="008204BD">
            <w:pPr>
              <w:rPr>
                <w:rFonts w:ascii="华文楷体" w:eastAsia="华文楷体" w:hAnsi="华文楷体"/>
                <w:sz w:val="22"/>
              </w:rPr>
            </w:pPr>
          </w:p>
        </w:tc>
      </w:tr>
      <w:tr w:rsidR="008204BD" w:rsidRPr="009F6BA8" w14:paraId="301B2EAB" w14:textId="77777777" w:rsidTr="006B1EAE">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CA6A50"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1276" w:type="dxa"/>
            <w:tcBorders>
              <w:top w:val="single" w:sz="6" w:space="0" w:color="auto"/>
              <w:left w:val="single" w:sz="6" w:space="0" w:color="auto"/>
              <w:bottom w:val="single" w:sz="6" w:space="0" w:color="auto"/>
              <w:right w:val="single" w:sz="6" w:space="0" w:color="auto"/>
            </w:tcBorders>
            <w:vAlign w:val="center"/>
          </w:tcPr>
          <w:p w14:paraId="08677F04" w14:textId="1618E852" w:rsidR="005F4E6F" w:rsidRDefault="005F4E6F" w:rsidP="005F4E6F">
            <w:pPr>
              <w:autoSpaceDE w:val="0"/>
              <w:autoSpaceDN w:val="0"/>
              <w:adjustRightInd w:val="0"/>
              <w:spacing w:line="288" w:lineRule="auto"/>
              <w:jc w:val="center"/>
              <w:rPr>
                <w:rFonts w:ascii="Calibri" w:eastAsia="宋体" w:hAnsi="Calibri" w:cs="Calibri"/>
                <w:color w:val="000000"/>
                <w:kern w:val="0"/>
                <w:sz w:val="16"/>
                <w:szCs w:val="16"/>
                <w:lang w:val="zh-CN"/>
              </w:rPr>
            </w:pPr>
            <w:r w:rsidRPr="005F4E6F">
              <w:rPr>
                <w:rFonts w:ascii="华文楷体" w:eastAsia="华文楷体" w:hAnsi="华文楷体" w:hint="eastAsia"/>
                <w:sz w:val="22"/>
              </w:rPr>
              <w:t>服务采购商</w:t>
            </w:r>
          </w:p>
          <w:p w14:paraId="225D54DC" w14:textId="4F8D12FB" w:rsidR="008204BD" w:rsidRPr="009F6BA8" w:rsidRDefault="008204BD" w:rsidP="005F4E6F">
            <w:pPr>
              <w:jc w:val="center"/>
              <w:rPr>
                <w:rFonts w:ascii="华文楷体" w:eastAsia="华文楷体" w:hAnsi="华文楷体"/>
                <w:sz w:val="22"/>
              </w:rPr>
            </w:pPr>
          </w:p>
        </w:tc>
        <w:tc>
          <w:tcPr>
            <w:tcW w:w="1134" w:type="dxa"/>
            <w:tcBorders>
              <w:top w:val="single" w:sz="6" w:space="0" w:color="auto"/>
              <w:left w:val="single" w:sz="6" w:space="0" w:color="auto"/>
              <w:bottom w:val="single" w:sz="6" w:space="0" w:color="auto"/>
              <w:right w:val="single" w:sz="6" w:space="0" w:color="auto"/>
            </w:tcBorders>
            <w:vAlign w:val="center"/>
          </w:tcPr>
          <w:p w14:paraId="718D2E92" w14:textId="73548C2D"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0408F26" w14:textId="7F5F618F" w:rsidR="008204BD" w:rsidRPr="009F6BA8" w:rsidRDefault="005F4E6F" w:rsidP="005F4E6F">
            <w:pPr>
              <w:autoSpaceDE w:val="0"/>
              <w:autoSpaceDN w:val="0"/>
              <w:adjustRightInd w:val="0"/>
              <w:spacing w:line="288" w:lineRule="auto"/>
              <w:jc w:val="center"/>
              <w:rPr>
                <w:rFonts w:ascii="华文楷体" w:eastAsia="华文楷体" w:hAnsi="华文楷体"/>
                <w:sz w:val="22"/>
              </w:rPr>
            </w:pPr>
            <w:r w:rsidRPr="005F4E6F">
              <w:rPr>
                <w:rFonts w:ascii="华文楷体" w:eastAsia="华文楷体" w:hAnsi="华文楷体" w:hint="eastAsia"/>
                <w:sz w:val="22"/>
              </w:rPr>
              <w:t>在</w:t>
            </w:r>
            <w:r w:rsidRPr="005F4E6F">
              <w:rPr>
                <w:rFonts w:ascii="华文楷体" w:eastAsia="华文楷体" w:hAnsi="华文楷体"/>
                <w:sz w:val="22"/>
              </w:rPr>
              <w:t>web</w:t>
            </w:r>
            <w:r w:rsidRPr="005F4E6F">
              <w:rPr>
                <w:rFonts w:ascii="华文楷体" w:eastAsia="华文楷体" w:hAnsi="华文楷体" w:hint="eastAsia"/>
                <w:sz w:val="22"/>
              </w:rPr>
              <w:t>以</w:t>
            </w:r>
            <w:r w:rsidRPr="005F4E6F">
              <w:rPr>
                <w:rFonts w:ascii="华文楷体" w:eastAsia="华文楷体" w:hAnsi="华文楷体"/>
                <w:sz w:val="22"/>
              </w:rPr>
              <w:t>excel</w:t>
            </w:r>
            <w:r w:rsidRPr="005F4E6F">
              <w:rPr>
                <w:rFonts w:ascii="华文楷体" w:eastAsia="华文楷体" w:hAnsi="华文楷体" w:hint="eastAsia"/>
                <w:sz w:val="22"/>
              </w:rPr>
              <w:t>模版上</w:t>
            </w:r>
            <w:proofErr w:type="gramStart"/>
            <w:r w:rsidRPr="005F4E6F">
              <w:rPr>
                <w:rFonts w:ascii="华文楷体" w:eastAsia="华文楷体" w:hAnsi="华文楷体" w:hint="eastAsia"/>
                <w:sz w:val="22"/>
              </w:rPr>
              <w:t>传预算</w:t>
            </w:r>
            <w:proofErr w:type="gramEnd"/>
            <w:r w:rsidRPr="005F4E6F">
              <w:rPr>
                <w:rFonts w:ascii="华文楷体" w:eastAsia="华文楷体" w:hAnsi="华文楷体" w:hint="eastAsia"/>
                <w:sz w:val="22"/>
              </w:rPr>
              <w:t>/在</w:t>
            </w:r>
            <w:r w:rsidRPr="005F4E6F">
              <w:rPr>
                <w:rFonts w:ascii="华文楷体" w:eastAsia="华文楷体" w:hAnsi="华文楷体"/>
                <w:sz w:val="22"/>
              </w:rPr>
              <w:t>web</w:t>
            </w:r>
            <w:r w:rsidRPr="005F4E6F">
              <w:rPr>
                <w:rFonts w:ascii="华文楷体" w:eastAsia="华文楷体" w:hAnsi="华文楷体" w:hint="eastAsia"/>
                <w:sz w:val="22"/>
              </w:rPr>
              <w:t>填写预算</w:t>
            </w:r>
          </w:p>
        </w:tc>
        <w:tc>
          <w:tcPr>
            <w:tcW w:w="610" w:type="dxa"/>
            <w:tcBorders>
              <w:top w:val="single" w:sz="6" w:space="0" w:color="auto"/>
              <w:left w:val="single" w:sz="6" w:space="0" w:color="auto"/>
              <w:bottom w:val="single" w:sz="6" w:space="0" w:color="auto"/>
              <w:right w:val="single" w:sz="6" w:space="0" w:color="auto"/>
            </w:tcBorders>
            <w:vAlign w:val="center"/>
          </w:tcPr>
          <w:p w14:paraId="57C0853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FC4463C" w14:textId="0E7451B0" w:rsidR="008204BD" w:rsidRPr="009F6BA8" w:rsidRDefault="00A2094A" w:rsidP="00A2094A">
            <w:pPr>
              <w:autoSpaceDE w:val="0"/>
              <w:autoSpaceDN w:val="0"/>
              <w:adjustRightInd w:val="0"/>
              <w:spacing w:line="288" w:lineRule="auto"/>
              <w:jc w:val="center"/>
              <w:rPr>
                <w:rFonts w:ascii="华文楷体" w:eastAsia="华文楷体" w:hAnsi="华文楷体"/>
                <w:sz w:val="22"/>
              </w:rPr>
            </w:pPr>
            <w:r>
              <w:rPr>
                <w:rFonts w:ascii="华文楷体" w:eastAsia="华文楷体" w:hAnsi="华文楷体" w:hint="eastAsia"/>
                <w:sz w:val="22"/>
              </w:rPr>
              <w:t>预算表单或excel模板</w:t>
            </w:r>
          </w:p>
        </w:tc>
        <w:tc>
          <w:tcPr>
            <w:tcW w:w="1701" w:type="dxa"/>
            <w:tcBorders>
              <w:top w:val="single" w:sz="6" w:space="0" w:color="auto"/>
              <w:left w:val="single" w:sz="6" w:space="0" w:color="auto"/>
              <w:bottom w:val="single" w:sz="6" w:space="0" w:color="auto"/>
              <w:right w:val="single" w:sz="12" w:space="0" w:color="auto"/>
            </w:tcBorders>
            <w:vAlign w:val="center"/>
          </w:tcPr>
          <w:p w14:paraId="77C733CD" w14:textId="0D929695" w:rsidR="008204BD" w:rsidRPr="009F6BA8" w:rsidRDefault="008204BD" w:rsidP="008204BD">
            <w:pPr>
              <w:rPr>
                <w:rFonts w:ascii="华文楷体" w:eastAsia="华文楷体" w:hAnsi="华文楷体"/>
                <w:sz w:val="22"/>
              </w:rPr>
            </w:pPr>
          </w:p>
        </w:tc>
      </w:tr>
    </w:tbl>
    <w:p w14:paraId="37E09EE5" w14:textId="77777777" w:rsidR="008204BD" w:rsidRPr="003A771A" w:rsidRDefault="008204BD" w:rsidP="008204BD">
      <w:pPr>
        <w:pStyle w:val="af7"/>
        <w:ind w:left="1080"/>
        <w:rPr>
          <w:rFonts w:ascii="华文楷体" w:eastAsia="华文楷体" w:hAnsi="华文楷体"/>
          <w:sz w:val="22"/>
          <w:u w:val="single"/>
        </w:rPr>
      </w:pPr>
    </w:p>
    <w:p w14:paraId="3F3C8A4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BAC19FF" w14:textId="369A234C" w:rsidR="008204BD" w:rsidRPr="006B1EAE" w:rsidRDefault="008204BD" w:rsidP="006B1EAE">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5F4E6F">
        <w:rPr>
          <w:rFonts w:ascii="华文楷体" w:eastAsia="华文楷体" w:hAnsi="华文楷体" w:hint="eastAsia"/>
          <w:sz w:val="22"/>
        </w:rPr>
        <w:t>服务采购商</w:t>
      </w:r>
    </w:p>
    <w:p w14:paraId="246E1E8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09FF0A8"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功能定义</w:t>
      </w:r>
    </w:p>
    <w:p w14:paraId="32E019CD"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A4A8CDC"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90AC76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D8FF749"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11AB81C" w14:textId="7AB55817" w:rsidR="00DB6694" w:rsidRDefault="00DB6694" w:rsidP="009B6F80">
      <w:pPr>
        <w:pStyle w:val="StyleHeading2"/>
        <w:keepNext w:val="0"/>
        <w:widowControl w:val="0"/>
        <w:numPr>
          <w:ilvl w:val="2"/>
          <w:numId w:val="6"/>
        </w:numPr>
        <w:suppressLineNumbers w:val="0"/>
        <w:outlineLvl w:val="2"/>
      </w:pPr>
      <w:r>
        <w:rPr>
          <w:rFonts w:hint="eastAsia"/>
        </w:rPr>
        <w:t>预算</w:t>
      </w:r>
      <w:r w:rsidR="00DB4CC5">
        <w:rPr>
          <w:rFonts w:hint="eastAsia"/>
        </w:rPr>
        <w:t>及会计科目</w:t>
      </w:r>
      <w:r>
        <w:rPr>
          <w:rFonts w:hint="eastAsia"/>
        </w:rPr>
        <w:t>修改</w:t>
      </w:r>
    </w:p>
    <w:p w14:paraId="76E09F1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24492EC" w14:textId="2DE52B05"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6B1EAE">
        <w:rPr>
          <w:rFonts w:ascii="华文楷体" w:eastAsia="华文楷体" w:hAnsi="华文楷体" w:hint="eastAsia"/>
          <w:sz w:val="22"/>
        </w:rPr>
        <w:t>服务采购</w:t>
      </w:r>
      <w:proofErr w:type="gramStart"/>
      <w:r w:rsidR="006B1EAE">
        <w:rPr>
          <w:rFonts w:ascii="华文楷体" w:eastAsia="华文楷体" w:hAnsi="华文楷体" w:hint="eastAsia"/>
          <w:sz w:val="22"/>
        </w:rPr>
        <w:t>商修改</w:t>
      </w:r>
      <w:proofErr w:type="gramEnd"/>
      <w:r w:rsidR="006B1EAE">
        <w:rPr>
          <w:rFonts w:ascii="华文楷体" w:eastAsia="华文楷体" w:hAnsi="华文楷体" w:hint="eastAsia"/>
          <w:sz w:val="22"/>
        </w:rPr>
        <w:t>预算及会计科目</w:t>
      </w:r>
    </w:p>
    <w:p w14:paraId="3BC51F8E" w14:textId="77777777" w:rsidR="008204BD" w:rsidRPr="0049630F" w:rsidRDefault="008204BD" w:rsidP="008204BD">
      <w:pPr>
        <w:pStyle w:val="af7"/>
        <w:ind w:left="1080"/>
        <w:rPr>
          <w:rFonts w:ascii="华文楷体" w:eastAsia="华文楷体" w:hAnsi="华文楷体"/>
          <w:sz w:val="22"/>
        </w:rPr>
      </w:pPr>
    </w:p>
    <w:p w14:paraId="145870CB"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3151F6B" w14:textId="1F6E74A7" w:rsidR="008204BD" w:rsidRPr="0049630F" w:rsidRDefault="008204BD" w:rsidP="008204BD">
      <w:pPr>
        <w:pStyle w:val="af7"/>
        <w:rPr>
          <w:rFonts w:ascii="华文楷体" w:eastAsia="华文楷体" w:hAnsi="华文楷体"/>
          <w:sz w:val="22"/>
        </w:rPr>
      </w:pPr>
    </w:p>
    <w:p w14:paraId="4C630B2F"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16074775"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EB0F69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5F0197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70E4060"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8C881A8" w14:textId="1A2BDFC5"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F23019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D01E058"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C08508E"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0887C79C"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04D0E5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72B502F" w14:textId="3651EF2E" w:rsidR="008204BD" w:rsidRPr="009F6BA8" w:rsidRDefault="006B1EAE" w:rsidP="008204BD">
            <w:pPr>
              <w:jc w:val="center"/>
              <w:rPr>
                <w:rFonts w:ascii="华文楷体" w:eastAsia="华文楷体" w:hAnsi="华文楷体"/>
                <w:sz w:val="22"/>
              </w:rPr>
            </w:pPr>
            <w:r>
              <w:rPr>
                <w:rFonts w:ascii="华文楷体" w:eastAsia="华文楷体" w:hAnsi="华文楷体"/>
                <w:sz w:val="22"/>
              </w:rPr>
              <w:t>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73AFE03B" w14:textId="0051892A" w:rsidR="008204BD" w:rsidRPr="009F6BA8" w:rsidRDefault="008204BD" w:rsidP="008204BD">
            <w:pPr>
              <w:ind w:firstLineChars="100" w:firstLine="220"/>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D3A2A60" w14:textId="0A196124" w:rsidR="008204BD" w:rsidRPr="009F6BA8" w:rsidRDefault="006B1EAE"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sz w:val="22"/>
              </w:rPr>
              <w:t>在web审核</w:t>
            </w:r>
          </w:p>
        </w:tc>
        <w:tc>
          <w:tcPr>
            <w:tcW w:w="610" w:type="dxa"/>
            <w:tcBorders>
              <w:top w:val="single" w:sz="6" w:space="0" w:color="auto"/>
              <w:left w:val="single" w:sz="6" w:space="0" w:color="auto"/>
              <w:bottom w:val="single" w:sz="6" w:space="0" w:color="auto"/>
              <w:right w:val="single" w:sz="6" w:space="0" w:color="auto"/>
            </w:tcBorders>
            <w:vAlign w:val="center"/>
          </w:tcPr>
          <w:p w14:paraId="7B7870E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6911BF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EA09D4" w14:textId="77777777" w:rsidR="008204BD" w:rsidRPr="009F6BA8" w:rsidRDefault="008204BD" w:rsidP="008204BD">
            <w:pPr>
              <w:rPr>
                <w:rFonts w:ascii="华文楷体" w:eastAsia="华文楷体" w:hAnsi="华文楷体"/>
                <w:sz w:val="22"/>
              </w:rPr>
            </w:pPr>
          </w:p>
        </w:tc>
      </w:tr>
      <w:tr w:rsidR="008204BD" w:rsidRPr="009F6BA8" w14:paraId="3D5CD94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016AF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93F678E" w14:textId="10E7A8A6" w:rsidR="006B1EAE" w:rsidRPr="006B1EAE" w:rsidRDefault="006B1EAE" w:rsidP="006B1EAE">
            <w:pPr>
              <w:autoSpaceDE w:val="0"/>
              <w:autoSpaceDN w:val="0"/>
              <w:adjustRightInd w:val="0"/>
              <w:spacing w:line="288" w:lineRule="auto"/>
              <w:jc w:val="center"/>
              <w:rPr>
                <w:rFonts w:ascii="华文楷体" w:eastAsia="华文楷体" w:hAnsi="华文楷体"/>
                <w:sz w:val="22"/>
              </w:rPr>
            </w:pPr>
            <w:r w:rsidRPr="006B1EAE">
              <w:rPr>
                <w:rFonts w:ascii="华文楷体" w:eastAsia="华文楷体" w:hAnsi="华文楷体" w:hint="eastAsia"/>
                <w:sz w:val="22"/>
              </w:rPr>
              <w:t>服务采购商</w:t>
            </w:r>
          </w:p>
          <w:p w14:paraId="3D72320B" w14:textId="3FE65E59" w:rsidR="008204BD" w:rsidRPr="009F6BA8" w:rsidRDefault="008204BD" w:rsidP="006B1EAE">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0F6AA6F" w14:textId="29AD3AB5"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1F54760" w14:textId="39165AFC" w:rsidR="008204BD" w:rsidRPr="009F6BA8" w:rsidRDefault="006B1EAE" w:rsidP="008204BD">
            <w:pPr>
              <w:rPr>
                <w:rFonts w:ascii="华文楷体" w:eastAsia="华文楷体" w:hAnsi="华文楷体"/>
                <w:sz w:val="22"/>
              </w:rPr>
            </w:pPr>
            <w:r w:rsidRPr="006B1EAE">
              <w:rPr>
                <w:rFonts w:ascii="华文楷体" w:eastAsia="华文楷体" w:hAnsi="华文楷体" w:hint="eastAsia"/>
                <w:sz w:val="22"/>
              </w:rPr>
              <w:t>在</w:t>
            </w:r>
            <w:r w:rsidRPr="006B1EAE">
              <w:rPr>
                <w:rFonts w:ascii="华文楷体" w:eastAsia="华文楷体" w:hAnsi="华文楷体"/>
                <w:sz w:val="22"/>
              </w:rPr>
              <w:t>web</w:t>
            </w:r>
            <w:r w:rsidRPr="006B1EAE">
              <w:rPr>
                <w:rFonts w:ascii="华文楷体" w:eastAsia="华文楷体" w:hAnsi="华文楷体" w:hint="eastAsia"/>
                <w:sz w:val="22"/>
              </w:rPr>
              <w:t>修改预算</w:t>
            </w:r>
            <w:r w:rsidRPr="006B1EAE">
              <w:rPr>
                <w:rFonts w:ascii="华文楷体" w:eastAsia="华文楷体" w:hAnsi="华文楷体"/>
                <w:sz w:val="22"/>
              </w:rPr>
              <w:t>/</w:t>
            </w:r>
            <w:r w:rsidRPr="006B1EAE">
              <w:rPr>
                <w:rFonts w:ascii="华文楷体" w:eastAsia="华文楷体" w:hAnsi="华文楷体" w:hint="eastAsia"/>
                <w:sz w:val="22"/>
              </w:rPr>
              <w:t>会计科目的录入</w:t>
            </w:r>
          </w:p>
        </w:tc>
        <w:tc>
          <w:tcPr>
            <w:tcW w:w="610" w:type="dxa"/>
            <w:tcBorders>
              <w:top w:val="single" w:sz="6" w:space="0" w:color="auto"/>
              <w:left w:val="single" w:sz="6" w:space="0" w:color="auto"/>
              <w:bottom w:val="single" w:sz="6" w:space="0" w:color="auto"/>
              <w:right w:val="single" w:sz="6" w:space="0" w:color="auto"/>
            </w:tcBorders>
            <w:vAlign w:val="center"/>
          </w:tcPr>
          <w:p w14:paraId="69C0330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D723E7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D3AB3B" w14:textId="223DA18D" w:rsidR="008204BD" w:rsidRPr="009F6BA8" w:rsidRDefault="008204BD" w:rsidP="008204BD">
            <w:pPr>
              <w:rPr>
                <w:rFonts w:ascii="华文楷体" w:eastAsia="华文楷体" w:hAnsi="华文楷体"/>
                <w:sz w:val="22"/>
              </w:rPr>
            </w:pPr>
          </w:p>
        </w:tc>
      </w:tr>
      <w:tr w:rsidR="008204BD" w:rsidRPr="009F6BA8" w14:paraId="6649C69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07CFA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lastRenderedPageBreak/>
              <w:t>3</w:t>
            </w:r>
          </w:p>
        </w:tc>
        <w:tc>
          <w:tcPr>
            <w:tcW w:w="851" w:type="dxa"/>
            <w:tcBorders>
              <w:top w:val="single" w:sz="6" w:space="0" w:color="auto"/>
              <w:left w:val="single" w:sz="6" w:space="0" w:color="auto"/>
              <w:bottom w:val="single" w:sz="6" w:space="0" w:color="auto"/>
              <w:right w:val="single" w:sz="6" w:space="0" w:color="auto"/>
            </w:tcBorders>
            <w:vAlign w:val="center"/>
          </w:tcPr>
          <w:p w14:paraId="13DCF92A" w14:textId="77777777" w:rsidR="006B1EAE" w:rsidRPr="006B1EAE" w:rsidRDefault="006B1EAE" w:rsidP="006B1EAE">
            <w:pPr>
              <w:autoSpaceDE w:val="0"/>
              <w:autoSpaceDN w:val="0"/>
              <w:adjustRightInd w:val="0"/>
              <w:spacing w:line="288" w:lineRule="auto"/>
              <w:jc w:val="center"/>
              <w:rPr>
                <w:rFonts w:ascii="华文楷体" w:eastAsia="华文楷体" w:hAnsi="华文楷体"/>
                <w:sz w:val="22"/>
              </w:rPr>
            </w:pPr>
            <w:r w:rsidRPr="006B1EAE">
              <w:rPr>
                <w:rFonts w:ascii="华文楷体" w:eastAsia="华文楷体" w:hAnsi="华文楷体" w:hint="eastAsia"/>
                <w:sz w:val="22"/>
              </w:rPr>
              <w:t>服务采购商</w:t>
            </w:r>
          </w:p>
          <w:p w14:paraId="7CB64495" w14:textId="684756E2"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71FF3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B57C667" w14:textId="66E1A61E" w:rsidR="008204BD" w:rsidRPr="009F6BA8" w:rsidRDefault="006B1EAE" w:rsidP="008204BD">
            <w:pPr>
              <w:rPr>
                <w:rFonts w:ascii="华文楷体" w:eastAsia="华文楷体" w:hAnsi="华文楷体"/>
                <w:sz w:val="22"/>
              </w:rPr>
            </w:pPr>
            <w:r w:rsidRPr="006B1EAE">
              <w:rPr>
                <w:rFonts w:ascii="华文楷体" w:eastAsia="华文楷体" w:hAnsi="华文楷体" w:hint="eastAsia"/>
                <w:sz w:val="22"/>
              </w:rPr>
              <w:t>采购</w:t>
            </w:r>
          </w:p>
        </w:tc>
        <w:tc>
          <w:tcPr>
            <w:tcW w:w="610" w:type="dxa"/>
            <w:tcBorders>
              <w:top w:val="single" w:sz="6" w:space="0" w:color="auto"/>
              <w:left w:val="single" w:sz="6" w:space="0" w:color="auto"/>
              <w:bottom w:val="single" w:sz="6" w:space="0" w:color="auto"/>
              <w:right w:val="single" w:sz="6" w:space="0" w:color="auto"/>
            </w:tcBorders>
            <w:vAlign w:val="center"/>
          </w:tcPr>
          <w:p w14:paraId="216341E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77E3DE5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D64609" w14:textId="77777777" w:rsidR="008204BD" w:rsidRPr="009F6BA8" w:rsidRDefault="008204BD" w:rsidP="008204BD">
            <w:pPr>
              <w:rPr>
                <w:rFonts w:ascii="华文楷体" w:eastAsia="华文楷体" w:hAnsi="华文楷体"/>
                <w:sz w:val="22"/>
              </w:rPr>
            </w:pPr>
          </w:p>
        </w:tc>
      </w:tr>
    </w:tbl>
    <w:p w14:paraId="1CA2C00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4754D1A" w14:textId="1C5220AB" w:rsidR="008204BD" w:rsidRPr="006B1EAE" w:rsidRDefault="008204BD" w:rsidP="006B1EAE">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6B1EAE">
        <w:rPr>
          <w:rFonts w:ascii="华文楷体" w:eastAsia="华文楷体" w:hAnsi="华文楷体" w:hint="eastAsia"/>
          <w:sz w:val="22"/>
        </w:rPr>
        <w:t>服务供应</w:t>
      </w:r>
      <w:proofErr w:type="gramStart"/>
      <w:r w:rsidR="006B1EAE">
        <w:rPr>
          <w:rFonts w:ascii="华文楷体" w:eastAsia="华文楷体" w:hAnsi="华文楷体" w:hint="eastAsia"/>
          <w:sz w:val="22"/>
        </w:rPr>
        <w:t>商修改</w:t>
      </w:r>
      <w:proofErr w:type="gramEnd"/>
      <w:r w:rsidR="006B1EAE">
        <w:rPr>
          <w:rFonts w:ascii="华文楷体" w:eastAsia="华文楷体" w:hAnsi="华文楷体" w:hint="eastAsia"/>
          <w:sz w:val="22"/>
        </w:rPr>
        <w:t>录入的预算及会计科目</w:t>
      </w:r>
    </w:p>
    <w:p w14:paraId="709F8615" w14:textId="0BE64783" w:rsidR="008204BD" w:rsidRPr="006B1EAE" w:rsidRDefault="008204BD" w:rsidP="006B1EAE">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2E7C452"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0635ED3"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F3980BE"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C0CECCA"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6E4DBAB"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93A3FEB" w14:textId="63AEECEE" w:rsidR="00DB6694" w:rsidRDefault="00DB6694" w:rsidP="009B6F80">
      <w:pPr>
        <w:pStyle w:val="StyleHeading2"/>
        <w:keepNext w:val="0"/>
        <w:widowControl w:val="0"/>
        <w:numPr>
          <w:ilvl w:val="2"/>
          <w:numId w:val="6"/>
        </w:numPr>
        <w:suppressLineNumbers w:val="0"/>
        <w:outlineLvl w:val="2"/>
      </w:pPr>
      <w:r>
        <w:rPr>
          <w:rFonts w:hint="eastAsia"/>
        </w:rPr>
        <w:t>评标专家</w:t>
      </w:r>
      <w:r w:rsidR="00015422">
        <w:rPr>
          <w:rFonts w:hint="eastAsia"/>
        </w:rPr>
        <w:t>管理</w:t>
      </w:r>
    </w:p>
    <w:p w14:paraId="6D6441BC"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A3ACD9F"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7CEF1E35" w14:textId="77777777" w:rsidR="008204BD" w:rsidRPr="0049630F" w:rsidRDefault="008204BD" w:rsidP="008204BD">
      <w:pPr>
        <w:pStyle w:val="af7"/>
        <w:ind w:left="1080"/>
        <w:rPr>
          <w:rFonts w:ascii="华文楷体" w:eastAsia="华文楷体" w:hAnsi="华文楷体"/>
          <w:sz w:val="22"/>
        </w:rPr>
      </w:pPr>
    </w:p>
    <w:p w14:paraId="7C66C21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D313A30"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lastRenderedPageBreak/>
        <w:t>员工企业关系绑定和解除</w:t>
      </w:r>
    </w:p>
    <w:p w14:paraId="3491F5B7" w14:textId="77777777" w:rsidR="008204BD" w:rsidRPr="0049630F" w:rsidRDefault="008204BD" w:rsidP="008204BD">
      <w:pPr>
        <w:pStyle w:val="af7"/>
        <w:rPr>
          <w:rFonts w:ascii="华文楷体" w:eastAsia="华文楷体" w:hAnsi="华文楷体"/>
          <w:sz w:val="22"/>
        </w:rPr>
      </w:pPr>
      <w:r>
        <w:object w:dxaOrig="6000" w:dyaOrig="12900" w14:anchorId="2C5C5637">
          <v:shape id="_x0000_i1053" type="#_x0000_t75" style="width:300.95pt;height:645.1pt" o:ole="">
            <v:imagedata r:id="rId21" o:title=""/>
          </v:shape>
          <o:OLEObject Type="Embed" ProgID="Visio.Drawing.15" ShapeID="_x0000_i1053" DrawAspect="Content" ObjectID="_1627309367" r:id="rId53"/>
        </w:object>
      </w:r>
    </w:p>
    <w:p w14:paraId="5E8C42BF"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1A19572A"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5E98E5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C06DAED"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E0993D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0793522"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4F8429F"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320D5E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DBB00C5"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0BBCC713"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931B8A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386BD8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322E254"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C518004"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DA8E894"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3EF4869"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B9CB65" w14:textId="77777777" w:rsidR="008204BD" w:rsidRPr="009F6BA8" w:rsidRDefault="008204BD" w:rsidP="008204BD">
            <w:pPr>
              <w:rPr>
                <w:rFonts w:ascii="华文楷体" w:eastAsia="华文楷体" w:hAnsi="华文楷体"/>
                <w:sz w:val="22"/>
              </w:rPr>
            </w:pPr>
          </w:p>
        </w:tc>
      </w:tr>
      <w:tr w:rsidR="008204BD" w:rsidRPr="009F6BA8" w14:paraId="2B315EB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2DCE3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C4DC5B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EA5CE5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9EAFFC3"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76288D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A29B33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CD4DE0"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71832A0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0C8D18"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C8DA50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10149E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97BD6A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EE70BC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0BAC1D8"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AB4BAE" w14:textId="77777777" w:rsidR="008204BD" w:rsidRPr="009F6BA8" w:rsidRDefault="008204BD" w:rsidP="008204BD">
            <w:pPr>
              <w:rPr>
                <w:rFonts w:ascii="华文楷体" w:eastAsia="华文楷体" w:hAnsi="华文楷体"/>
                <w:sz w:val="22"/>
              </w:rPr>
            </w:pPr>
          </w:p>
        </w:tc>
      </w:tr>
      <w:tr w:rsidR="008204BD" w:rsidRPr="009F6BA8" w14:paraId="4B81F43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FF023E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A9D911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9D4AA4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E94333E"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67E8AC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F9E78B7"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89D375"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3F7C1C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82AB1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6EB35C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87BD124"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113197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34C587D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8F9C649"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389D4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047A1F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D1E69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9879C3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280219A"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895D8F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27B0D179"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60D7B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40494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F02D3D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1DB95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A5CA11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E9DB33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2F0611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AC9F76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125769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43A44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FD8BE8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85F65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04723D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435F11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6E525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7590DB3"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E6F53D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EF067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793C2B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12281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8980B17"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BEE2EF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8BDF9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00D905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367A722"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83A66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FEA178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A1C5A3"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B27F24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686757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564B9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C9F0AD7"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6FC74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3CBB4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7D4B90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960D88"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191F2A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717894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CFA25A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382A49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5F0647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4ABA2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8C34C3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CBC866"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2D39CA7"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2D98A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46E7E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E3B9EE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04CB64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9FA776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674F8A62" w14:textId="77777777" w:rsidR="008204BD" w:rsidRPr="002E49E6" w:rsidRDefault="008204BD" w:rsidP="008204BD">
      <w:pPr>
        <w:pStyle w:val="af7"/>
        <w:ind w:left="1080"/>
        <w:rPr>
          <w:rFonts w:ascii="华文楷体" w:eastAsia="华文楷体" w:hAnsi="华文楷体"/>
          <w:sz w:val="22"/>
          <w:u w:val="single"/>
        </w:rPr>
      </w:pPr>
    </w:p>
    <w:p w14:paraId="717CB87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8BE0938"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0D748E93" w14:textId="77777777" w:rsidR="008204BD" w:rsidRPr="00F054FD" w:rsidRDefault="008204BD" w:rsidP="008204BD">
      <w:pPr>
        <w:pStyle w:val="af7"/>
        <w:ind w:left="1080"/>
        <w:rPr>
          <w:rFonts w:ascii="华文楷体" w:eastAsia="华文楷体" w:hAnsi="华文楷体"/>
          <w:sz w:val="22"/>
        </w:rPr>
      </w:pPr>
    </w:p>
    <w:p w14:paraId="4B8E6017"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0091F29"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8FD2256"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521B3128"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839A54B" w14:textId="77777777" w:rsidR="008204BD" w:rsidRPr="0049630F" w:rsidRDefault="008204BD" w:rsidP="008204BD">
      <w:pPr>
        <w:pStyle w:val="af7"/>
        <w:ind w:left="1080"/>
        <w:rPr>
          <w:rFonts w:ascii="华文楷体" w:eastAsia="华文楷体" w:hAnsi="华文楷体"/>
          <w:sz w:val="22"/>
        </w:rPr>
      </w:pPr>
    </w:p>
    <w:p w14:paraId="56871F50"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8C91DA7"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6833E1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3F31CC8"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0A3DF53"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BC5E880" w14:textId="12DF17BC" w:rsidR="007612E2" w:rsidRDefault="00015422" w:rsidP="009B6F80">
      <w:pPr>
        <w:pStyle w:val="StyleHeading2"/>
        <w:keepNext w:val="0"/>
        <w:widowControl w:val="0"/>
        <w:numPr>
          <w:ilvl w:val="2"/>
          <w:numId w:val="6"/>
        </w:numPr>
        <w:suppressLineNumbers w:val="0"/>
        <w:outlineLvl w:val="2"/>
      </w:pPr>
      <w:r>
        <w:rPr>
          <w:rFonts w:hint="eastAsia"/>
        </w:rPr>
        <w:t>标书模板管理</w:t>
      </w:r>
    </w:p>
    <w:p w14:paraId="24E0D265"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FF43ED0"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381A8E66" w14:textId="77777777" w:rsidR="008204BD" w:rsidRPr="0049630F" w:rsidRDefault="008204BD" w:rsidP="008204BD">
      <w:pPr>
        <w:pStyle w:val="af7"/>
        <w:ind w:left="1080"/>
        <w:rPr>
          <w:rFonts w:ascii="华文楷体" w:eastAsia="华文楷体" w:hAnsi="华文楷体"/>
          <w:sz w:val="22"/>
        </w:rPr>
      </w:pPr>
    </w:p>
    <w:p w14:paraId="6DD5BAE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B70975F"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lastRenderedPageBreak/>
        <w:t>员工企业关系绑定和解除</w:t>
      </w:r>
    </w:p>
    <w:p w14:paraId="696BF4CC" w14:textId="77777777" w:rsidR="008204BD" w:rsidRPr="0049630F" w:rsidRDefault="008204BD" w:rsidP="008204BD">
      <w:pPr>
        <w:pStyle w:val="af7"/>
        <w:rPr>
          <w:rFonts w:ascii="华文楷体" w:eastAsia="华文楷体" w:hAnsi="华文楷体"/>
          <w:sz w:val="22"/>
        </w:rPr>
      </w:pPr>
      <w:r>
        <w:object w:dxaOrig="6000" w:dyaOrig="12900" w14:anchorId="37391B80">
          <v:shape id="_x0000_i1054" type="#_x0000_t75" style="width:300.95pt;height:645.1pt" o:ole="">
            <v:imagedata r:id="rId21" o:title=""/>
          </v:shape>
          <o:OLEObject Type="Embed" ProgID="Visio.Drawing.15" ShapeID="_x0000_i1054" DrawAspect="Content" ObjectID="_1627309368" r:id="rId54"/>
        </w:object>
      </w:r>
    </w:p>
    <w:p w14:paraId="6D9B156A"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671935EB"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1918581"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6BBABC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8B92219"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15DCCDC"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688DB1A"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B4A63B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FE03334"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4C250168"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D366504"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ACE32D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380C9D5"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ECBA98C"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634506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FFD528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53565D" w14:textId="77777777" w:rsidR="008204BD" w:rsidRPr="009F6BA8" w:rsidRDefault="008204BD" w:rsidP="008204BD">
            <w:pPr>
              <w:rPr>
                <w:rFonts w:ascii="华文楷体" w:eastAsia="华文楷体" w:hAnsi="华文楷体"/>
                <w:sz w:val="22"/>
              </w:rPr>
            </w:pPr>
          </w:p>
        </w:tc>
      </w:tr>
      <w:tr w:rsidR="008204BD" w:rsidRPr="009F6BA8" w14:paraId="30450ED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B3C188"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514549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7FD60E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E7B14B2"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2D5D2E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0087A0D"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03F1CE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250305E6"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56C25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F6A6FF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155B02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534074"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27DC60C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C79ACCD"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E70DA2" w14:textId="77777777" w:rsidR="008204BD" w:rsidRPr="009F6BA8" w:rsidRDefault="008204BD" w:rsidP="008204BD">
            <w:pPr>
              <w:rPr>
                <w:rFonts w:ascii="华文楷体" w:eastAsia="华文楷体" w:hAnsi="华文楷体"/>
                <w:sz w:val="22"/>
              </w:rPr>
            </w:pPr>
          </w:p>
        </w:tc>
      </w:tr>
      <w:tr w:rsidR="008204BD" w:rsidRPr="009F6BA8" w14:paraId="75EB70C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00620C0"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623113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A58059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DAF8C4"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0486647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2C91B33"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253191"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746F178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533C3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83AF35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896EC49"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0F37A8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7B01D8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A699C62"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0A13B5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526EB5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E59D0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57C62EC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8FD26DD"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2C8CA5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C06840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104E5E1"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3F3A5A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BBE9EE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1FED49"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0DEBA3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B9AF91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52F19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00B594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6D5C8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82749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5C18C4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E25DD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493769E8"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E6D0D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AE6564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1885549"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63C782E"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DB726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D5BE1B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2E461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344E90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5AD972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8D722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608BE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2E4A318"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5198B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1E1508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EF2FC1"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B07C5C5"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3AFB6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5CC247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39EE47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1AF3B7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8816D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2F8A4A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DB591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8F649A2"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B73AA2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54C13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185237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AD4BF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48192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E74C09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D1BE8A"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4878822"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E7E253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6696E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2B819A7"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BBCC73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32DDD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100D5200" w14:textId="77777777" w:rsidR="008204BD" w:rsidRPr="002E49E6" w:rsidRDefault="008204BD" w:rsidP="008204BD">
      <w:pPr>
        <w:pStyle w:val="af7"/>
        <w:ind w:left="1080"/>
        <w:rPr>
          <w:rFonts w:ascii="华文楷体" w:eastAsia="华文楷体" w:hAnsi="华文楷体"/>
          <w:sz w:val="22"/>
          <w:u w:val="single"/>
        </w:rPr>
      </w:pPr>
    </w:p>
    <w:p w14:paraId="6A0F8843"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0EB705E"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1342B3EC" w14:textId="77777777" w:rsidR="008204BD" w:rsidRPr="00F054FD" w:rsidRDefault="008204BD" w:rsidP="008204BD">
      <w:pPr>
        <w:pStyle w:val="af7"/>
        <w:ind w:left="1080"/>
        <w:rPr>
          <w:rFonts w:ascii="华文楷体" w:eastAsia="华文楷体" w:hAnsi="华文楷体"/>
          <w:sz w:val="22"/>
        </w:rPr>
      </w:pPr>
    </w:p>
    <w:p w14:paraId="00FD1C43"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931DA4F"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890C35E"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4A3DB1B"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D1976D2" w14:textId="77777777" w:rsidR="008204BD" w:rsidRPr="0049630F" w:rsidRDefault="008204BD" w:rsidP="008204BD">
      <w:pPr>
        <w:pStyle w:val="af7"/>
        <w:ind w:left="1080"/>
        <w:rPr>
          <w:rFonts w:ascii="华文楷体" w:eastAsia="华文楷体" w:hAnsi="华文楷体"/>
          <w:sz w:val="22"/>
        </w:rPr>
      </w:pPr>
    </w:p>
    <w:p w14:paraId="34F0323A"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DC3B009"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74548B9"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803BA00"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2034ED7"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03E6995" w14:textId="66561054" w:rsidR="00F337F6" w:rsidRDefault="00F337F6" w:rsidP="009B6F80">
      <w:pPr>
        <w:pStyle w:val="StyleHeading2"/>
        <w:keepNext w:val="0"/>
        <w:widowControl w:val="0"/>
        <w:numPr>
          <w:ilvl w:val="2"/>
          <w:numId w:val="6"/>
        </w:numPr>
        <w:suppressLineNumbers w:val="0"/>
        <w:outlineLvl w:val="2"/>
      </w:pPr>
      <w:r>
        <w:rPr>
          <w:rFonts w:hint="eastAsia"/>
        </w:rPr>
        <w:t>合同模板管理</w:t>
      </w:r>
    </w:p>
    <w:p w14:paraId="501BC477"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44CF5CD"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277E9AE2" w14:textId="77777777" w:rsidR="008204BD" w:rsidRPr="0049630F" w:rsidRDefault="008204BD" w:rsidP="008204BD">
      <w:pPr>
        <w:pStyle w:val="af7"/>
        <w:ind w:left="1080"/>
        <w:rPr>
          <w:rFonts w:ascii="华文楷体" w:eastAsia="华文楷体" w:hAnsi="华文楷体"/>
          <w:sz w:val="22"/>
        </w:rPr>
      </w:pPr>
    </w:p>
    <w:p w14:paraId="3F0888AC"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5700DA5"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lastRenderedPageBreak/>
        <w:t>员工企业关系绑定和解除</w:t>
      </w:r>
    </w:p>
    <w:p w14:paraId="76C840A4" w14:textId="77777777" w:rsidR="008204BD" w:rsidRPr="0049630F" w:rsidRDefault="008204BD" w:rsidP="008204BD">
      <w:pPr>
        <w:pStyle w:val="af7"/>
        <w:rPr>
          <w:rFonts w:ascii="华文楷体" w:eastAsia="华文楷体" w:hAnsi="华文楷体"/>
          <w:sz w:val="22"/>
        </w:rPr>
      </w:pPr>
      <w:r>
        <w:object w:dxaOrig="6000" w:dyaOrig="12900" w14:anchorId="0E438A42">
          <v:shape id="_x0000_i1055" type="#_x0000_t75" style="width:300.95pt;height:645.1pt" o:ole="">
            <v:imagedata r:id="rId21" o:title=""/>
          </v:shape>
          <o:OLEObject Type="Embed" ProgID="Visio.Drawing.15" ShapeID="_x0000_i1055" DrawAspect="Content" ObjectID="_1627309369" r:id="rId55"/>
        </w:object>
      </w:r>
    </w:p>
    <w:p w14:paraId="7B64BB47"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538A65C4"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2717B9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6A03ABC"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BFA0C1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2ADFD36"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7D7BEF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AC59BA4"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9F0BCDD"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02EECE12"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F6EF73A"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F0F62E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C523B6A"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9BE493F"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40CB38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65114D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9A7107" w14:textId="77777777" w:rsidR="008204BD" w:rsidRPr="009F6BA8" w:rsidRDefault="008204BD" w:rsidP="008204BD">
            <w:pPr>
              <w:rPr>
                <w:rFonts w:ascii="华文楷体" w:eastAsia="华文楷体" w:hAnsi="华文楷体"/>
                <w:sz w:val="22"/>
              </w:rPr>
            </w:pPr>
          </w:p>
        </w:tc>
      </w:tr>
      <w:tr w:rsidR="008204BD" w:rsidRPr="009F6BA8" w14:paraId="4CA9BA0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6448A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845014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A4E9E8A"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524F23F"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56E13C2"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AF8CE2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094506"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7B88DCA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52063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3C45E5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F650A7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4EB080"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FD5E65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BF31251"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127E6C" w14:textId="77777777" w:rsidR="008204BD" w:rsidRPr="009F6BA8" w:rsidRDefault="008204BD" w:rsidP="008204BD">
            <w:pPr>
              <w:rPr>
                <w:rFonts w:ascii="华文楷体" w:eastAsia="华文楷体" w:hAnsi="华文楷体"/>
                <w:sz w:val="22"/>
              </w:rPr>
            </w:pPr>
          </w:p>
        </w:tc>
      </w:tr>
      <w:tr w:rsidR="008204BD" w:rsidRPr="009F6BA8" w14:paraId="0D2E20C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85262A"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B16081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740B38C"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834B1E3"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8993BD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99A646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0B8D08"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87E3F4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AD61D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F8E66B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5085C5E"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CC57B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064DF1F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747FBBF"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91D3F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9E5446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E4EE46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39E350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7659BBF"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014C36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479A330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1A41B6A"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BC67C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C05A0E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B7F3C3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5B34E822"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7BA535F"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1D100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FC659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0D2EAA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8233B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28CD36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FBBAE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A3F0897"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F39515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F13656"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4BE7DF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AF48A1B"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263324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8750EC2"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9677F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A865537"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E801F3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4391FD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E869BA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D0DF96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25FD5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EDD3C9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C3F0A3"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F34D9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F58D4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7399F5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A23EB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34DF38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84B9E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210E67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86B67D8"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B7B994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FB3B0B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8EAB8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58290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02B8F9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2318D9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A608B6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66478F"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7D41B1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20C9B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7E6D1A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D052C7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887BD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02FAE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44D077DC" w14:textId="77777777" w:rsidR="008204BD" w:rsidRPr="002E49E6" w:rsidRDefault="008204BD" w:rsidP="008204BD">
      <w:pPr>
        <w:pStyle w:val="af7"/>
        <w:ind w:left="1080"/>
        <w:rPr>
          <w:rFonts w:ascii="华文楷体" w:eastAsia="华文楷体" w:hAnsi="华文楷体"/>
          <w:sz w:val="22"/>
          <w:u w:val="single"/>
        </w:rPr>
      </w:pPr>
    </w:p>
    <w:p w14:paraId="0C93086B"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FB6AE02"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1E3E8B53" w14:textId="77777777" w:rsidR="008204BD" w:rsidRPr="00F054FD" w:rsidRDefault="008204BD" w:rsidP="008204BD">
      <w:pPr>
        <w:pStyle w:val="af7"/>
        <w:ind w:left="1080"/>
        <w:rPr>
          <w:rFonts w:ascii="华文楷体" w:eastAsia="华文楷体" w:hAnsi="华文楷体"/>
          <w:sz w:val="22"/>
        </w:rPr>
      </w:pPr>
    </w:p>
    <w:p w14:paraId="6073A7B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FF6435E"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5833ADA"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6757E89"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484103B" w14:textId="77777777" w:rsidR="008204BD" w:rsidRPr="0049630F" w:rsidRDefault="008204BD" w:rsidP="008204BD">
      <w:pPr>
        <w:pStyle w:val="af7"/>
        <w:ind w:left="1080"/>
        <w:rPr>
          <w:rFonts w:ascii="华文楷体" w:eastAsia="华文楷体" w:hAnsi="华文楷体"/>
          <w:sz w:val="22"/>
        </w:rPr>
      </w:pPr>
    </w:p>
    <w:p w14:paraId="396F85B2"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668C47A"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C462261"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9A1EDEF"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431A5B1"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2751DEA" w14:textId="21E38CD1" w:rsidR="007612E2" w:rsidRDefault="00015422" w:rsidP="009B6F80">
      <w:pPr>
        <w:pStyle w:val="StyleHeading2"/>
        <w:keepNext w:val="0"/>
        <w:widowControl w:val="0"/>
        <w:numPr>
          <w:ilvl w:val="2"/>
          <w:numId w:val="6"/>
        </w:numPr>
        <w:suppressLineNumbers w:val="0"/>
        <w:outlineLvl w:val="2"/>
      </w:pPr>
      <w:r>
        <w:rPr>
          <w:rFonts w:hint="eastAsia"/>
        </w:rPr>
        <w:t>采购服务比例管理</w:t>
      </w:r>
    </w:p>
    <w:p w14:paraId="128F061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3E87F1D"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9613335" w14:textId="77777777" w:rsidR="008204BD" w:rsidRPr="0049630F" w:rsidRDefault="008204BD" w:rsidP="008204BD">
      <w:pPr>
        <w:pStyle w:val="af7"/>
        <w:ind w:left="1080"/>
        <w:rPr>
          <w:rFonts w:ascii="华文楷体" w:eastAsia="华文楷体" w:hAnsi="华文楷体"/>
          <w:sz w:val="22"/>
        </w:rPr>
      </w:pPr>
    </w:p>
    <w:p w14:paraId="00F65086"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47BD71C"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lastRenderedPageBreak/>
        <w:t>员工企业关系绑定和解除</w:t>
      </w:r>
    </w:p>
    <w:p w14:paraId="1DF80A04" w14:textId="77777777" w:rsidR="008204BD" w:rsidRPr="0049630F" w:rsidRDefault="008204BD" w:rsidP="008204BD">
      <w:pPr>
        <w:pStyle w:val="af7"/>
        <w:rPr>
          <w:rFonts w:ascii="华文楷体" w:eastAsia="华文楷体" w:hAnsi="华文楷体"/>
          <w:sz w:val="22"/>
        </w:rPr>
      </w:pPr>
      <w:r>
        <w:object w:dxaOrig="6000" w:dyaOrig="12900" w14:anchorId="12E266D0">
          <v:shape id="_x0000_i1056" type="#_x0000_t75" style="width:300.95pt;height:645.1pt" o:ole="">
            <v:imagedata r:id="rId21" o:title=""/>
          </v:shape>
          <o:OLEObject Type="Embed" ProgID="Visio.Drawing.15" ShapeID="_x0000_i1056" DrawAspect="Content" ObjectID="_1627309370" r:id="rId56"/>
        </w:object>
      </w:r>
    </w:p>
    <w:p w14:paraId="4FA50D4F"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631EB842"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9FC5FB0"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1EFA5C6"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1B777AB"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676B3B1"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2D8353E"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B7F37E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A8FA0F6"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38931A41"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C8FB35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FDFD1A5"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87A73E4"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BCE093"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5002CB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2C01CA1"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F173682" w14:textId="77777777" w:rsidR="008204BD" w:rsidRPr="009F6BA8" w:rsidRDefault="008204BD" w:rsidP="008204BD">
            <w:pPr>
              <w:rPr>
                <w:rFonts w:ascii="华文楷体" w:eastAsia="华文楷体" w:hAnsi="华文楷体"/>
                <w:sz w:val="22"/>
              </w:rPr>
            </w:pPr>
          </w:p>
        </w:tc>
      </w:tr>
      <w:tr w:rsidR="008204BD" w:rsidRPr="009F6BA8" w14:paraId="02C2FE1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63015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373806C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B68F0E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3EEF4B6"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12EAA7C"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64F0BA5"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17EA669"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40C5CDB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995F3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FE68BB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A89AD1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EC21023"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25F2052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0BD6FE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7BDC79" w14:textId="77777777" w:rsidR="008204BD" w:rsidRPr="009F6BA8" w:rsidRDefault="008204BD" w:rsidP="008204BD">
            <w:pPr>
              <w:rPr>
                <w:rFonts w:ascii="华文楷体" w:eastAsia="华文楷体" w:hAnsi="华文楷体"/>
                <w:sz w:val="22"/>
              </w:rPr>
            </w:pPr>
          </w:p>
        </w:tc>
      </w:tr>
      <w:tr w:rsidR="008204BD" w:rsidRPr="009F6BA8" w14:paraId="1A1F8D1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F71FBC8"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2D5361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8891C1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07BBB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06B8D35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B8F859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C05EB45"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33FD540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734DDE"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D7F1A3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01C636E"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C1F2B1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32C4A05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C481E6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C3CF8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898C38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88D25D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9F0D99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7D8F3DD"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910362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DF98FD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A0F1A1F"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069DEE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632FAF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9288E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B9BFFB5"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AAD962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66100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681259E"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38D192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0A037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4D6D73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D1B0D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378FD6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39ED44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F41881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00FE42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CB1872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19B108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2A1D52E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0AA18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FE3CEBA"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7E73C3"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B2BDC0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CA545C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B73F40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64DA7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59BAA4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03568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51BE36C"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9F0604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AB616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AC4C12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932BDF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AFCEC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839CCBE"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FDFB89D"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4BA2493"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419BE1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9E7C6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D16712D"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00A05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131C8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B86E7EC"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70783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1C135CB"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3975BB"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366374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362E53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4018EE9"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D43F2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617C2A24" w14:textId="77777777" w:rsidR="008204BD" w:rsidRPr="002E49E6" w:rsidRDefault="008204BD" w:rsidP="008204BD">
      <w:pPr>
        <w:pStyle w:val="af7"/>
        <w:ind w:left="1080"/>
        <w:rPr>
          <w:rFonts w:ascii="华文楷体" w:eastAsia="华文楷体" w:hAnsi="华文楷体"/>
          <w:sz w:val="22"/>
          <w:u w:val="single"/>
        </w:rPr>
      </w:pPr>
    </w:p>
    <w:p w14:paraId="7369860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2470040"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68E16519" w14:textId="77777777" w:rsidR="008204BD" w:rsidRPr="00F054FD" w:rsidRDefault="008204BD" w:rsidP="008204BD">
      <w:pPr>
        <w:pStyle w:val="af7"/>
        <w:ind w:left="1080"/>
        <w:rPr>
          <w:rFonts w:ascii="华文楷体" w:eastAsia="华文楷体" w:hAnsi="华文楷体"/>
          <w:sz w:val="22"/>
        </w:rPr>
      </w:pPr>
    </w:p>
    <w:p w14:paraId="29F065B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67B246E"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D31489B"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26BB4870"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9D6BA44" w14:textId="77777777" w:rsidR="008204BD" w:rsidRPr="0049630F" w:rsidRDefault="008204BD" w:rsidP="008204BD">
      <w:pPr>
        <w:pStyle w:val="af7"/>
        <w:ind w:left="1080"/>
        <w:rPr>
          <w:rFonts w:ascii="华文楷体" w:eastAsia="华文楷体" w:hAnsi="华文楷体"/>
          <w:sz w:val="22"/>
        </w:rPr>
      </w:pPr>
    </w:p>
    <w:p w14:paraId="3DB4AAC7"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70879AB"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B308C1B"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07BD2BC"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9503190"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2096251" w14:textId="6299114B" w:rsidR="007612E2" w:rsidRDefault="00DB4CC5" w:rsidP="009B6F80">
      <w:pPr>
        <w:pStyle w:val="StyleHeading2"/>
        <w:keepNext w:val="0"/>
        <w:widowControl w:val="0"/>
        <w:numPr>
          <w:ilvl w:val="2"/>
          <w:numId w:val="6"/>
        </w:numPr>
        <w:suppressLineNumbers w:val="0"/>
        <w:outlineLvl w:val="2"/>
      </w:pPr>
      <w:r>
        <w:rPr>
          <w:rFonts w:hint="eastAsia"/>
        </w:rPr>
        <w:t>发票类型管理</w:t>
      </w:r>
    </w:p>
    <w:p w14:paraId="3025BB6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A5542B6" w14:textId="77777777" w:rsidR="00A2094A" w:rsidRPr="0049630F" w:rsidRDefault="00A2094A" w:rsidP="00A2094A">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开票方根</w:t>
      </w:r>
      <w:proofErr w:type="gramStart"/>
      <w:r>
        <w:rPr>
          <w:rFonts w:ascii="华文楷体" w:eastAsia="华文楷体" w:hAnsi="华文楷体" w:hint="eastAsia"/>
          <w:sz w:val="22"/>
        </w:rPr>
        <w:t>据需求</w:t>
      </w:r>
      <w:proofErr w:type="gramEnd"/>
      <w:r>
        <w:rPr>
          <w:rFonts w:ascii="华文楷体" w:eastAsia="华文楷体" w:hAnsi="华文楷体" w:hint="eastAsia"/>
          <w:sz w:val="22"/>
        </w:rPr>
        <w:t>为收票方开具发票</w:t>
      </w:r>
    </w:p>
    <w:p w14:paraId="3870F53B" w14:textId="77777777" w:rsidR="008204BD" w:rsidRPr="00A2094A" w:rsidRDefault="008204BD" w:rsidP="008204BD">
      <w:pPr>
        <w:pStyle w:val="af7"/>
        <w:ind w:left="1080"/>
        <w:rPr>
          <w:rFonts w:ascii="华文楷体" w:eastAsia="华文楷体" w:hAnsi="华文楷体"/>
          <w:sz w:val="22"/>
        </w:rPr>
      </w:pPr>
    </w:p>
    <w:p w14:paraId="607CB5A5"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69F4D0EA" w14:textId="1E23BDAB" w:rsidR="008204BD" w:rsidRPr="0049630F" w:rsidRDefault="00136901" w:rsidP="008204BD">
      <w:pPr>
        <w:pStyle w:val="af7"/>
        <w:rPr>
          <w:rFonts w:ascii="华文楷体" w:eastAsia="华文楷体" w:hAnsi="华文楷体"/>
          <w:sz w:val="22"/>
        </w:rPr>
      </w:pPr>
      <w:r>
        <w:object w:dxaOrig="12646" w:dyaOrig="13937" w14:anchorId="7B981A30">
          <v:shape id="_x0000_i1057" type="#_x0000_t75" style="width:414.7pt;height:456.95pt" o:ole="">
            <v:imagedata r:id="rId57" o:title=""/>
          </v:shape>
          <o:OLEObject Type="Embed" ProgID="Visio.Drawing.11" ShapeID="_x0000_i1057" DrawAspect="Content" ObjectID="_1627309371" r:id="rId58"/>
        </w:object>
      </w:r>
    </w:p>
    <w:p w14:paraId="6FFF8017"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324823" w:rsidRPr="009F6BA8" w14:paraId="03A8DB8E" w14:textId="77777777" w:rsidTr="00F531B1">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CA3F6E3"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94357CD"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578C3E8B"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A4849FD" w14:textId="77777777" w:rsidR="00324823" w:rsidRPr="009F6BA8" w:rsidRDefault="00324823" w:rsidP="00F531B1">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24B538B"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ED0ACCD" w14:textId="77777777" w:rsidR="00324823" w:rsidRPr="009F6BA8" w:rsidRDefault="00324823" w:rsidP="00F531B1">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681FBE2" w14:textId="77777777" w:rsidR="00324823" w:rsidRPr="009F6BA8" w:rsidRDefault="00324823" w:rsidP="00F531B1">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324823" w:rsidRPr="009F6BA8" w14:paraId="0EC70300" w14:textId="77777777" w:rsidTr="00F531B1">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FFB90E0"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0F1EDB7" w14:textId="71F13C15"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t>法人管理员</w:t>
            </w:r>
          </w:p>
        </w:tc>
        <w:tc>
          <w:tcPr>
            <w:tcW w:w="1559" w:type="dxa"/>
            <w:tcBorders>
              <w:top w:val="single" w:sz="6" w:space="0" w:color="auto"/>
              <w:left w:val="single" w:sz="6" w:space="0" w:color="auto"/>
              <w:bottom w:val="single" w:sz="6" w:space="0" w:color="auto"/>
              <w:right w:val="single" w:sz="6" w:space="0" w:color="auto"/>
            </w:tcBorders>
            <w:vAlign w:val="center"/>
          </w:tcPr>
          <w:p w14:paraId="0C396791" w14:textId="5BBC226D" w:rsidR="00324823" w:rsidRPr="009F6BA8" w:rsidRDefault="00324823" w:rsidP="00F531B1">
            <w:pPr>
              <w:rPr>
                <w:rFonts w:ascii="华文楷体" w:eastAsia="华文楷体" w:hAnsi="华文楷体"/>
                <w:sz w:val="22"/>
              </w:rPr>
            </w:pPr>
            <w:r>
              <w:rPr>
                <w:rFonts w:ascii="华文楷体" w:eastAsia="华文楷体" w:hAnsi="华文楷体" w:hint="eastAsia"/>
                <w:sz w:val="22"/>
              </w:rPr>
              <w:t>法人管理员/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1146D050" w14:textId="77777777" w:rsidR="00324823" w:rsidRPr="009F6BA8" w:rsidRDefault="00324823" w:rsidP="00F531B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点击发票类型管理菜单</w:t>
            </w:r>
          </w:p>
        </w:tc>
        <w:tc>
          <w:tcPr>
            <w:tcW w:w="610" w:type="dxa"/>
            <w:tcBorders>
              <w:top w:val="single" w:sz="6" w:space="0" w:color="auto"/>
              <w:left w:val="single" w:sz="6" w:space="0" w:color="auto"/>
              <w:bottom w:val="single" w:sz="6" w:space="0" w:color="auto"/>
              <w:right w:val="single" w:sz="6" w:space="0" w:color="auto"/>
            </w:tcBorders>
            <w:vAlign w:val="center"/>
          </w:tcPr>
          <w:p w14:paraId="64B24E19"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76B0866" w14:textId="77777777" w:rsidR="00324823" w:rsidRPr="009F6BA8" w:rsidRDefault="00324823" w:rsidP="00F531B1">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2DF96F" w14:textId="77777777" w:rsidR="00324823" w:rsidRPr="009F6BA8" w:rsidRDefault="00324823" w:rsidP="00F531B1">
            <w:pPr>
              <w:rPr>
                <w:rFonts w:ascii="华文楷体" w:eastAsia="华文楷体" w:hAnsi="华文楷体"/>
                <w:sz w:val="22"/>
              </w:rPr>
            </w:pPr>
          </w:p>
        </w:tc>
      </w:tr>
      <w:tr w:rsidR="00324823" w:rsidRPr="009F6BA8" w14:paraId="289B83B9" w14:textId="77777777" w:rsidTr="00F531B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CACB27"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5E05AD5" w14:textId="525A7C26"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t>法人管</w:t>
            </w:r>
            <w:r>
              <w:rPr>
                <w:rFonts w:ascii="华文楷体" w:eastAsia="华文楷体" w:hAnsi="华文楷体" w:hint="eastAsia"/>
                <w:sz w:val="22"/>
              </w:rPr>
              <w:lastRenderedPageBreak/>
              <w:t>理员</w:t>
            </w:r>
          </w:p>
        </w:tc>
        <w:tc>
          <w:tcPr>
            <w:tcW w:w="1559" w:type="dxa"/>
            <w:tcBorders>
              <w:top w:val="single" w:sz="6" w:space="0" w:color="auto"/>
              <w:left w:val="single" w:sz="6" w:space="0" w:color="auto"/>
              <w:bottom w:val="single" w:sz="6" w:space="0" w:color="auto"/>
              <w:right w:val="single" w:sz="6" w:space="0" w:color="auto"/>
            </w:tcBorders>
            <w:vAlign w:val="center"/>
          </w:tcPr>
          <w:p w14:paraId="5B0951AD" w14:textId="2D1D6DF8" w:rsidR="00324823" w:rsidRPr="009F6BA8" w:rsidRDefault="00324823" w:rsidP="00F531B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lastRenderedPageBreak/>
              <w:t>法人管理员/有</w:t>
            </w:r>
            <w:r>
              <w:rPr>
                <w:rFonts w:ascii="华文楷体" w:eastAsia="华文楷体" w:hAnsi="华文楷体" w:hint="eastAsia"/>
                <w:sz w:val="22"/>
              </w:rPr>
              <w:lastRenderedPageBreak/>
              <w:t>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0F8F51D0" w14:textId="77777777" w:rsidR="00324823" w:rsidRPr="009F6BA8" w:rsidRDefault="00324823" w:rsidP="00F531B1">
            <w:pPr>
              <w:rPr>
                <w:rFonts w:ascii="华文楷体" w:eastAsia="华文楷体" w:hAnsi="华文楷体"/>
                <w:sz w:val="22"/>
              </w:rPr>
            </w:pPr>
            <w:r>
              <w:rPr>
                <w:rFonts w:ascii="华文楷体" w:eastAsia="华文楷体" w:hAnsi="华文楷体" w:hint="eastAsia"/>
                <w:sz w:val="22"/>
              </w:rPr>
              <w:lastRenderedPageBreak/>
              <w:t>点击新增发票类型/点击修改发票类</w:t>
            </w:r>
            <w:r>
              <w:rPr>
                <w:rFonts w:ascii="华文楷体" w:eastAsia="华文楷体" w:hAnsi="华文楷体" w:hint="eastAsia"/>
                <w:sz w:val="22"/>
              </w:rPr>
              <w:lastRenderedPageBreak/>
              <w:t>型/点击删除发票类型</w:t>
            </w:r>
          </w:p>
        </w:tc>
        <w:tc>
          <w:tcPr>
            <w:tcW w:w="610" w:type="dxa"/>
            <w:tcBorders>
              <w:top w:val="single" w:sz="6" w:space="0" w:color="auto"/>
              <w:left w:val="single" w:sz="6" w:space="0" w:color="auto"/>
              <w:bottom w:val="single" w:sz="6" w:space="0" w:color="auto"/>
              <w:right w:val="single" w:sz="6" w:space="0" w:color="auto"/>
            </w:tcBorders>
            <w:vAlign w:val="center"/>
          </w:tcPr>
          <w:p w14:paraId="084244A0" w14:textId="77777777"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lastRenderedPageBreak/>
              <w:t>3</w:t>
            </w:r>
          </w:p>
        </w:tc>
        <w:tc>
          <w:tcPr>
            <w:tcW w:w="850" w:type="dxa"/>
            <w:tcBorders>
              <w:top w:val="single" w:sz="6" w:space="0" w:color="auto"/>
              <w:left w:val="single" w:sz="6" w:space="0" w:color="auto"/>
              <w:bottom w:val="single" w:sz="6" w:space="0" w:color="auto"/>
              <w:right w:val="single" w:sz="6" w:space="0" w:color="auto"/>
            </w:tcBorders>
            <w:vAlign w:val="center"/>
          </w:tcPr>
          <w:p w14:paraId="714F5A1B" w14:textId="77777777" w:rsidR="00324823" w:rsidRPr="009F6BA8" w:rsidRDefault="00324823" w:rsidP="00F531B1">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40AF8E" w14:textId="77777777" w:rsidR="00324823" w:rsidRPr="009F6BA8" w:rsidRDefault="00324823" w:rsidP="00F531B1">
            <w:pPr>
              <w:rPr>
                <w:rFonts w:ascii="华文楷体" w:eastAsia="华文楷体" w:hAnsi="华文楷体"/>
                <w:sz w:val="22"/>
              </w:rPr>
            </w:pPr>
          </w:p>
        </w:tc>
      </w:tr>
      <w:tr w:rsidR="00324823" w:rsidRPr="009F6BA8" w14:paraId="383FD6AA" w14:textId="77777777" w:rsidTr="00F531B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1191F54"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lastRenderedPageBreak/>
              <w:t>3</w:t>
            </w:r>
          </w:p>
        </w:tc>
        <w:tc>
          <w:tcPr>
            <w:tcW w:w="851" w:type="dxa"/>
            <w:tcBorders>
              <w:top w:val="single" w:sz="6" w:space="0" w:color="auto"/>
              <w:left w:val="single" w:sz="6" w:space="0" w:color="auto"/>
              <w:bottom w:val="single" w:sz="6" w:space="0" w:color="auto"/>
              <w:right w:val="single" w:sz="6" w:space="0" w:color="auto"/>
            </w:tcBorders>
            <w:vAlign w:val="center"/>
          </w:tcPr>
          <w:p w14:paraId="6BD3D286" w14:textId="2B29F17A" w:rsidR="00324823" w:rsidRPr="009F6BA8" w:rsidRDefault="00324823" w:rsidP="00F531B1">
            <w:pPr>
              <w:rPr>
                <w:rFonts w:ascii="华文楷体" w:eastAsia="华文楷体" w:hAnsi="华文楷体"/>
                <w:sz w:val="22"/>
              </w:rPr>
            </w:pPr>
            <w:r>
              <w:rPr>
                <w:rFonts w:ascii="华文楷体" w:eastAsia="华文楷体" w:hAnsi="华文楷体" w:hint="eastAsia"/>
                <w:sz w:val="22"/>
              </w:rPr>
              <w:t>法人管理员</w:t>
            </w:r>
          </w:p>
        </w:tc>
        <w:tc>
          <w:tcPr>
            <w:tcW w:w="1559" w:type="dxa"/>
            <w:tcBorders>
              <w:top w:val="single" w:sz="6" w:space="0" w:color="auto"/>
              <w:left w:val="single" w:sz="6" w:space="0" w:color="auto"/>
              <w:bottom w:val="single" w:sz="6" w:space="0" w:color="auto"/>
              <w:right w:val="single" w:sz="6" w:space="0" w:color="auto"/>
            </w:tcBorders>
            <w:vAlign w:val="center"/>
          </w:tcPr>
          <w:p w14:paraId="38404602" w14:textId="5D108315" w:rsidR="00324823" w:rsidRPr="009F6BA8" w:rsidRDefault="00324823" w:rsidP="00F531B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法人管理员/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14CA80CA" w14:textId="77777777" w:rsidR="00324823" w:rsidRPr="009F6BA8" w:rsidRDefault="00324823" w:rsidP="00F531B1">
            <w:pPr>
              <w:rPr>
                <w:rFonts w:ascii="华文楷体" w:eastAsia="华文楷体" w:hAnsi="华文楷体"/>
                <w:sz w:val="22"/>
              </w:rPr>
            </w:pPr>
            <w:r>
              <w:rPr>
                <w:rFonts w:ascii="华文楷体" w:eastAsia="华文楷体" w:hAnsi="华文楷体" w:hint="eastAsia"/>
                <w:sz w:val="22"/>
              </w:rPr>
              <w:t>根据需要输入增值税普通发票或增值税专用发票/修改发票类型信息/确认删除发票类型</w:t>
            </w:r>
          </w:p>
        </w:tc>
        <w:tc>
          <w:tcPr>
            <w:tcW w:w="610" w:type="dxa"/>
            <w:tcBorders>
              <w:top w:val="single" w:sz="6" w:space="0" w:color="auto"/>
              <w:left w:val="single" w:sz="6" w:space="0" w:color="auto"/>
              <w:bottom w:val="single" w:sz="6" w:space="0" w:color="auto"/>
              <w:right w:val="single" w:sz="6" w:space="0" w:color="auto"/>
            </w:tcBorders>
            <w:vAlign w:val="center"/>
          </w:tcPr>
          <w:p w14:paraId="37BB727E" w14:textId="77777777" w:rsidR="00324823" w:rsidRPr="00AF0044" w:rsidRDefault="00324823" w:rsidP="00F531B1">
            <w:pPr>
              <w:rPr>
                <w:rFonts w:ascii="华文楷体" w:eastAsia="华文楷体" w:hAnsi="华文楷体"/>
                <w:sz w:val="22"/>
              </w:rPr>
            </w:pPr>
            <w:r>
              <w:rPr>
                <w:rFonts w:ascii="华文楷体" w:eastAsia="华文楷体" w:hAnsi="华文楷体" w:hint="eastAsia"/>
                <w:sz w:val="22"/>
              </w:rPr>
              <w:t>4/5</w:t>
            </w:r>
          </w:p>
        </w:tc>
        <w:tc>
          <w:tcPr>
            <w:tcW w:w="850" w:type="dxa"/>
            <w:tcBorders>
              <w:top w:val="single" w:sz="6" w:space="0" w:color="auto"/>
              <w:left w:val="single" w:sz="6" w:space="0" w:color="auto"/>
              <w:bottom w:val="single" w:sz="6" w:space="0" w:color="auto"/>
              <w:right w:val="single" w:sz="6" w:space="0" w:color="auto"/>
            </w:tcBorders>
            <w:vAlign w:val="center"/>
          </w:tcPr>
          <w:p w14:paraId="2D240C96" w14:textId="5F28964C"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t>发票类型表单</w:t>
            </w:r>
          </w:p>
        </w:tc>
        <w:tc>
          <w:tcPr>
            <w:tcW w:w="1701" w:type="dxa"/>
            <w:tcBorders>
              <w:top w:val="single" w:sz="6" w:space="0" w:color="auto"/>
              <w:left w:val="single" w:sz="6" w:space="0" w:color="auto"/>
              <w:bottom w:val="single" w:sz="6" w:space="0" w:color="auto"/>
              <w:right w:val="single" w:sz="12" w:space="0" w:color="auto"/>
            </w:tcBorders>
            <w:vAlign w:val="center"/>
          </w:tcPr>
          <w:p w14:paraId="5B03B4E7" w14:textId="77777777" w:rsidR="00324823" w:rsidRPr="009F6BA8" w:rsidRDefault="00324823" w:rsidP="00F531B1">
            <w:pPr>
              <w:rPr>
                <w:rFonts w:ascii="华文楷体" w:eastAsia="华文楷体" w:hAnsi="华文楷体"/>
                <w:sz w:val="22"/>
              </w:rPr>
            </w:pPr>
          </w:p>
        </w:tc>
      </w:tr>
      <w:tr w:rsidR="00324823" w:rsidRPr="009F6BA8" w14:paraId="1B649F2F" w14:textId="77777777" w:rsidTr="00F531B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1AFBF2"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A4031A2" w14:textId="3E5AC8CA" w:rsidR="00324823" w:rsidRPr="009F6BA8" w:rsidRDefault="00324823" w:rsidP="00F531B1">
            <w:pPr>
              <w:rPr>
                <w:rFonts w:ascii="华文楷体" w:eastAsia="华文楷体" w:hAnsi="华文楷体"/>
                <w:sz w:val="22"/>
              </w:rPr>
            </w:pPr>
            <w:r>
              <w:rPr>
                <w:rFonts w:ascii="华文楷体" w:eastAsia="华文楷体" w:hAnsi="华文楷体" w:hint="eastAsia"/>
                <w:sz w:val="22"/>
              </w:rPr>
              <w:t>法人管理员</w:t>
            </w:r>
          </w:p>
        </w:tc>
        <w:tc>
          <w:tcPr>
            <w:tcW w:w="1559" w:type="dxa"/>
            <w:tcBorders>
              <w:top w:val="single" w:sz="6" w:space="0" w:color="auto"/>
              <w:left w:val="single" w:sz="6" w:space="0" w:color="auto"/>
              <w:bottom w:val="single" w:sz="6" w:space="0" w:color="auto"/>
              <w:right w:val="single" w:sz="6" w:space="0" w:color="auto"/>
            </w:tcBorders>
            <w:vAlign w:val="center"/>
          </w:tcPr>
          <w:p w14:paraId="2BBCC89A" w14:textId="5D819B1D" w:rsidR="00324823" w:rsidRPr="009F6BA8" w:rsidRDefault="00324823" w:rsidP="00F531B1">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法人管理员/有权限员工</w:t>
            </w:r>
          </w:p>
        </w:tc>
        <w:tc>
          <w:tcPr>
            <w:tcW w:w="3501" w:type="dxa"/>
            <w:tcBorders>
              <w:top w:val="single" w:sz="6" w:space="0" w:color="auto"/>
              <w:left w:val="single" w:sz="6" w:space="0" w:color="auto"/>
              <w:bottom w:val="single" w:sz="6" w:space="0" w:color="auto"/>
              <w:right w:val="single" w:sz="6" w:space="0" w:color="auto"/>
            </w:tcBorders>
            <w:vAlign w:val="center"/>
          </w:tcPr>
          <w:p w14:paraId="046890FE" w14:textId="77777777" w:rsidR="00324823" w:rsidRPr="009F6BA8" w:rsidRDefault="00324823" w:rsidP="00F531B1">
            <w:pPr>
              <w:rPr>
                <w:rFonts w:ascii="华文楷体" w:eastAsia="华文楷体" w:hAnsi="华文楷体"/>
                <w:sz w:val="22"/>
              </w:rPr>
            </w:pPr>
            <w:r>
              <w:rPr>
                <w:rFonts w:ascii="华文楷体" w:eastAsia="华文楷体" w:hAnsi="华文楷体" w:hint="eastAsia"/>
                <w:sz w:val="22"/>
              </w:rPr>
              <w:t>点击保存</w:t>
            </w:r>
          </w:p>
        </w:tc>
        <w:tc>
          <w:tcPr>
            <w:tcW w:w="610" w:type="dxa"/>
            <w:tcBorders>
              <w:top w:val="single" w:sz="6" w:space="0" w:color="auto"/>
              <w:left w:val="single" w:sz="6" w:space="0" w:color="auto"/>
              <w:bottom w:val="single" w:sz="6" w:space="0" w:color="auto"/>
              <w:right w:val="single" w:sz="6" w:space="0" w:color="auto"/>
            </w:tcBorders>
            <w:vAlign w:val="center"/>
          </w:tcPr>
          <w:p w14:paraId="3A8F19F8" w14:textId="77777777" w:rsidR="00324823" w:rsidRPr="009F6BA8" w:rsidRDefault="00324823" w:rsidP="00F531B1">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EE413B1" w14:textId="77777777" w:rsidR="00324823" w:rsidRPr="009F6BA8" w:rsidRDefault="00324823" w:rsidP="00F531B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D4238D" w14:textId="77777777" w:rsidR="00324823" w:rsidRPr="009F6BA8" w:rsidRDefault="00324823" w:rsidP="00F531B1">
            <w:pPr>
              <w:rPr>
                <w:rFonts w:ascii="华文楷体" w:eastAsia="华文楷体" w:hAnsi="华文楷体" w:cs="宋体"/>
                <w:color w:val="000000"/>
                <w:sz w:val="22"/>
                <w:lang w:val="zh-CN"/>
              </w:rPr>
            </w:pPr>
          </w:p>
        </w:tc>
      </w:tr>
      <w:tr w:rsidR="00324823" w:rsidRPr="009F6BA8" w14:paraId="43204E57" w14:textId="77777777" w:rsidTr="00F531B1">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3B8212" w14:textId="77777777" w:rsidR="00324823" w:rsidRPr="009F6BA8" w:rsidRDefault="00324823" w:rsidP="00F531B1">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4BF9EEFD" w14:textId="77777777" w:rsidR="00324823" w:rsidRPr="009F6BA8" w:rsidRDefault="00324823" w:rsidP="00F531B1">
            <w:pP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E5242E4" w14:textId="77777777" w:rsidR="00324823" w:rsidRPr="009F6BA8" w:rsidRDefault="00324823" w:rsidP="00F531B1">
            <w:pPr>
              <w:autoSpaceDE w:val="0"/>
              <w:autoSpaceDN w:val="0"/>
              <w:adjustRightInd w:val="0"/>
              <w:spacing w:line="287" w:lineRule="auto"/>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4DCFCA5" w14:textId="77777777" w:rsidR="00324823" w:rsidRPr="009F6BA8" w:rsidRDefault="00324823" w:rsidP="00F531B1">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系统保存成功开票类型</w:t>
            </w:r>
          </w:p>
        </w:tc>
        <w:tc>
          <w:tcPr>
            <w:tcW w:w="610" w:type="dxa"/>
            <w:tcBorders>
              <w:top w:val="single" w:sz="6" w:space="0" w:color="auto"/>
              <w:left w:val="single" w:sz="6" w:space="0" w:color="auto"/>
              <w:bottom w:val="single" w:sz="6" w:space="0" w:color="auto"/>
              <w:right w:val="single" w:sz="6" w:space="0" w:color="auto"/>
            </w:tcBorders>
            <w:vAlign w:val="center"/>
          </w:tcPr>
          <w:p w14:paraId="6CD51B48" w14:textId="77777777" w:rsidR="00324823" w:rsidRPr="009F6BA8" w:rsidRDefault="00324823" w:rsidP="00F531B1">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6849516" w14:textId="77777777" w:rsidR="00324823" w:rsidRPr="009F6BA8" w:rsidRDefault="00324823" w:rsidP="00F531B1">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585777" w14:textId="77777777" w:rsidR="00324823" w:rsidRPr="009F6BA8" w:rsidRDefault="00324823" w:rsidP="00F531B1">
            <w:pPr>
              <w:autoSpaceDE w:val="0"/>
              <w:autoSpaceDN w:val="0"/>
              <w:adjustRightInd w:val="0"/>
              <w:spacing w:line="287" w:lineRule="auto"/>
              <w:rPr>
                <w:rFonts w:ascii="华文楷体" w:eastAsia="华文楷体" w:hAnsi="华文楷体" w:cs="宋体"/>
                <w:color w:val="000000"/>
                <w:sz w:val="22"/>
                <w:lang w:val="zh-CN"/>
              </w:rPr>
            </w:pPr>
          </w:p>
        </w:tc>
      </w:tr>
    </w:tbl>
    <w:p w14:paraId="69C70C90" w14:textId="77777777" w:rsidR="008204BD" w:rsidRPr="002E49E6" w:rsidRDefault="008204BD" w:rsidP="008204BD">
      <w:pPr>
        <w:pStyle w:val="af7"/>
        <w:ind w:left="1080"/>
        <w:rPr>
          <w:rFonts w:ascii="华文楷体" w:eastAsia="华文楷体" w:hAnsi="华文楷体"/>
          <w:sz w:val="22"/>
          <w:u w:val="single"/>
        </w:rPr>
      </w:pPr>
    </w:p>
    <w:p w14:paraId="1439E402"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BECD63B"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17E33D13" w14:textId="77777777" w:rsidR="008204BD" w:rsidRPr="00F054FD" w:rsidRDefault="008204BD" w:rsidP="008204BD">
      <w:pPr>
        <w:pStyle w:val="af7"/>
        <w:ind w:left="1080"/>
        <w:rPr>
          <w:rFonts w:ascii="华文楷体" w:eastAsia="华文楷体" w:hAnsi="华文楷体"/>
          <w:sz w:val="22"/>
        </w:rPr>
      </w:pPr>
    </w:p>
    <w:p w14:paraId="03AAB8C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77E7617"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985301D"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593A79E"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C92457E" w14:textId="77777777" w:rsidR="008204BD" w:rsidRPr="0049630F" w:rsidRDefault="008204BD" w:rsidP="008204BD">
      <w:pPr>
        <w:pStyle w:val="af7"/>
        <w:ind w:left="1080"/>
        <w:rPr>
          <w:rFonts w:ascii="华文楷体" w:eastAsia="华文楷体" w:hAnsi="华文楷体"/>
          <w:sz w:val="22"/>
        </w:rPr>
      </w:pPr>
    </w:p>
    <w:p w14:paraId="4280DE98"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4E855BE"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02E42C6"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约束</w:t>
      </w:r>
    </w:p>
    <w:p w14:paraId="49C47D39"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204BEA3"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B1B7618" w14:textId="7E3ACE5D" w:rsidR="00787A8A" w:rsidRDefault="00787A8A" w:rsidP="009B6F80">
      <w:pPr>
        <w:pStyle w:val="StyleHeading2"/>
        <w:keepNext w:val="0"/>
        <w:widowControl w:val="0"/>
        <w:numPr>
          <w:ilvl w:val="2"/>
          <w:numId w:val="6"/>
        </w:numPr>
        <w:suppressLineNumbers w:val="0"/>
        <w:outlineLvl w:val="2"/>
      </w:pPr>
      <w:r>
        <w:rPr>
          <w:rFonts w:hint="eastAsia"/>
        </w:rPr>
        <w:t>推广</w:t>
      </w:r>
      <w:r w:rsidR="00B0779B">
        <w:rPr>
          <w:rFonts w:hint="eastAsia"/>
        </w:rPr>
        <w:t>对象</w:t>
      </w:r>
      <w:r>
        <w:rPr>
          <w:rFonts w:hint="eastAsia"/>
        </w:rPr>
        <w:t>管理</w:t>
      </w:r>
    </w:p>
    <w:p w14:paraId="3E28B06A"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A04A827"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FB3AB3F" w14:textId="77777777" w:rsidR="008204BD" w:rsidRPr="0049630F" w:rsidRDefault="008204BD" w:rsidP="008204BD">
      <w:pPr>
        <w:pStyle w:val="af7"/>
        <w:ind w:left="1080"/>
        <w:rPr>
          <w:rFonts w:ascii="华文楷体" w:eastAsia="华文楷体" w:hAnsi="华文楷体"/>
          <w:sz w:val="22"/>
        </w:rPr>
      </w:pPr>
    </w:p>
    <w:p w14:paraId="0ABD69E1"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F9395FC"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BEDB5B1" w14:textId="77777777" w:rsidR="008204BD" w:rsidRPr="0049630F" w:rsidRDefault="008204BD" w:rsidP="008204BD">
      <w:pPr>
        <w:pStyle w:val="af7"/>
        <w:rPr>
          <w:rFonts w:ascii="华文楷体" w:eastAsia="华文楷体" w:hAnsi="华文楷体"/>
          <w:sz w:val="22"/>
        </w:rPr>
      </w:pPr>
      <w:r>
        <w:object w:dxaOrig="6000" w:dyaOrig="12900" w14:anchorId="29C32329">
          <v:shape id="_x0000_i1058" type="#_x0000_t75" style="width:300.95pt;height:645.1pt" o:ole="">
            <v:imagedata r:id="rId21" o:title=""/>
          </v:shape>
          <o:OLEObject Type="Embed" ProgID="Visio.Drawing.15" ShapeID="_x0000_i1058" DrawAspect="Content" ObjectID="_1627309372" r:id="rId59"/>
        </w:object>
      </w:r>
    </w:p>
    <w:p w14:paraId="69603CA3"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228D2FC2"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C032470"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F99B3C2"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691CF81"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2D239EA"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604ACBD"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C63835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0B24852"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46FE9017"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D6DE146"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B67EBF6"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CD3F250"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A03DEDF"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189FBF0"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592E16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DD331C" w14:textId="77777777" w:rsidR="008204BD" w:rsidRPr="009F6BA8" w:rsidRDefault="008204BD" w:rsidP="008204BD">
            <w:pPr>
              <w:rPr>
                <w:rFonts w:ascii="华文楷体" w:eastAsia="华文楷体" w:hAnsi="华文楷体"/>
                <w:sz w:val="22"/>
              </w:rPr>
            </w:pPr>
          </w:p>
        </w:tc>
      </w:tr>
      <w:tr w:rsidR="008204BD" w:rsidRPr="009F6BA8" w14:paraId="2D00E6C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EA90CF"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7C20F7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AD93AC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AAFB9D5"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278F16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4D0D74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DF8BBF"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32B4AA0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A1D8E1"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A09E3E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878657D"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DDA4713"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9E5758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2D981ED"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5A0D14" w14:textId="77777777" w:rsidR="008204BD" w:rsidRPr="009F6BA8" w:rsidRDefault="008204BD" w:rsidP="008204BD">
            <w:pPr>
              <w:rPr>
                <w:rFonts w:ascii="华文楷体" w:eastAsia="华文楷体" w:hAnsi="华文楷体"/>
                <w:sz w:val="22"/>
              </w:rPr>
            </w:pPr>
          </w:p>
        </w:tc>
      </w:tr>
      <w:tr w:rsidR="008204BD" w:rsidRPr="009F6BA8" w14:paraId="6E83AC98"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EAF54D"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BD17E5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EE9852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A550FA"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42068AD"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A5C973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2278DE"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0EDE5450"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813C27"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4ED849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7704D904"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0065CD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F23D38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C77E4A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8C7E8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CDF9FD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554A0C"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D065EB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86B65DA"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B2F137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80BA490"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1B4EF6B"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51C42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0EF464D"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036BA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0466F4A"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928408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3F477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EA484D5"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8889D7F"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0EDADE"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37B490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68AEAB"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901C6E4"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437E61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82718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A49D681"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DB6EEE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F6E35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21F11F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BAD90F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2CA05F6E"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F79BBC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26943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100B2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5886121"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03354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13448A4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02487E"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BA3D02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74715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2CA09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718E0F2"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7A90F0"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91705C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3A48073"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7A162B"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1B14EEE"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A2DDC1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618A8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0CB9D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42EBB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59873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3CEBA69A"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E09C36"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BD594B1"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BB6124E"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2E92988"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5EB0F2A"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5B1800C"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8A1245"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37632B00" w14:textId="77777777" w:rsidR="008204BD" w:rsidRPr="002E49E6" w:rsidRDefault="008204BD" w:rsidP="008204BD">
      <w:pPr>
        <w:pStyle w:val="af7"/>
        <w:ind w:left="1080"/>
        <w:rPr>
          <w:rFonts w:ascii="华文楷体" w:eastAsia="华文楷体" w:hAnsi="华文楷体"/>
          <w:sz w:val="22"/>
          <w:u w:val="single"/>
        </w:rPr>
      </w:pPr>
    </w:p>
    <w:p w14:paraId="72757CA8"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03C3B2F"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1B7412E" w14:textId="77777777" w:rsidR="008204BD" w:rsidRPr="00F054FD" w:rsidRDefault="008204BD" w:rsidP="008204BD">
      <w:pPr>
        <w:pStyle w:val="af7"/>
        <w:ind w:left="1080"/>
        <w:rPr>
          <w:rFonts w:ascii="华文楷体" w:eastAsia="华文楷体" w:hAnsi="华文楷体"/>
          <w:sz w:val="22"/>
        </w:rPr>
      </w:pPr>
    </w:p>
    <w:p w14:paraId="2E4C6A03"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48BC8EF"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1A85C7B"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2F0A47C"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4E32608" w14:textId="77777777" w:rsidR="008204BD" w:rsidRPr="0049630F" w:rsidRDefault="008204BD" w:rsidP="008204BD">
      <w:pPr>
        <w:pStyle w:val="af7"/>
        <w:ind w:left="1080"/>
        <w:rPr>
          <w:rFonts w:ascii="华文楷体" w:eastAsia="华文楷体" w:hAnsi="华文楷体"/>
          <w:sz w:val="22"/>
        </w:rPr>
      </w:pPr>
    </w:p>
    <w:p w14:paraId="6936B37B"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29066D3"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8C59122"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E5D8F28"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649C826"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86D1310" w14:textId="5D0D7BC4" w:rsidR="00DF4B77" w:rsidRDefault="00DF4B77" w:rsidP="009B6F80">
      <w:pPr>
        <w:pStyle w:val="StyleHeading2"/>
        <w:keepNext w:val="0"/>
        <w:widowControl w:val="0"/>
        <w:numPr>
          <w:ilvl w:val="1"/>
          <w:numId w:val="6"/>
        </w:numPr>
        <w:suppressLineNumbers w:val="0"/>
      </w:pPr>
      <w:r>
        <w:rPr>
          <w:rFonts w:hint="eastAsia"/>
        </w:rPr>
        <w:t>招标采购相关功能</w:t>
      </w:r>
    </w:p>
    <w:p w14:paraId="06F7B765" w14:textId="41FBF3E3" w:rsidR="007612E2" w:rsidRDefault="00787A8A" w:rsidP="009B6F80">
      <w:pPr>
        <w:pStyle w:val="StyleHeading2"/>
        <w:keepNext w:val="0"/>
        <w:widowControl w:val="0"/>
        <w:numPr>
          <w:ilvl w:val="2"/>
          <w:numId w:val="6"/>
        </w:numPr>
        <w:suppressLineNumbers w:val="0"/>
        <w:outlineLvl w:val="2"/>
      </w:pPr>
      <w:r>
        <w:rPr>
          <w:rFonts w:hint="eastAsia"/>
        </w:rPr>
        <w:t>采购管理</w:t>
      </w:r>
    </w:p>
    <w:p w14:paraId="0302D855"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F31E031" w14:textId="77777777" w:rsidR="008204BD" w:rsidRPr="0049630F" w:rsidRDefault="008204BD" w:rsidP="008204BD">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7726AD4" w14:textId="77777777" w:rsidR="008204BD" w:rsidRPr="0049630F" w:rsidRDefault="008204BD" w:rsidP="008204BD">
      <w:pPr>
        <w:pStyle w:val="af7"/>
        <w:ind w:left="1080"/>
        <w:rPr>
          <w:rFonts w:ascii="华文楷体" w:eastAsia="华文楷体" w:hAnsi="华文楷体"/>
          <w:sz w:val="22"/>
        </w:rPr>
      </w:pPr>
    </w:p>
    <w:p w14:paraId="5B792C3E"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2A32F92" w14:textId="77777777" w:rsidR="008204BD" w:rsidRPr="0049630F" w:rsidRDefault="008204BD" w:rsidP="008204BD">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964E734" w14:textId="77777777" w:rsidR="008204BD" w:rsidRPr="0049630F" w:rsidRDefault="008204BD" w:rsidP="008204BD">
      <w:pPr>
        <w:pStyle w:val="af7"/>
        <w:rPr>
          <w:rFonts w:ascii="华文楷体" w:eastAsia="华文楷体" w:hAnsi="华文楷体"/>
          <w:sz w:val="22"/>
        </w:rPr>
      </w:pPr>
      <w:r>
        <w:object w:dxaOrig="6000" w:dyaOrig="12900" w14:anchorId="0DFB76A2">
          <v:shape id="_x0000_i1059" type="#_x0000_t75" style="width:300.95pt;height:645.1pt" o:ole="">
            <v:imagedata r:id="rId21" o:title=""/>
          </v:shape>
          <o:OLEObject Type="Embed" ProgID="Visio.Drawing.15" ShapeID="_x0000_i1059" DrawAspect="Content" ObjectID="_1627309373" r:id="rId60"/>
        </w:object>
      </w:r>
    </w:p>
    <w:p w14:paraId="0F0696B4" w14:textId="77777777" w:rsidR="008204BD" w:rsidRPr="00D83AF3" w:rsidRDefault="008204BD" w:rsidP="008204B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204BD" w:rsidRPr="009F6BA8" w14:paraId="67D44398" w14:textId="77777777" w:rsidTr="008204BD">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AD01E95"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D31ED87"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F72451C"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DD220C2" w14:textId="77777777" w:rsidR="008204BD" w:rsidRPr="009F6BA8" w:rsidRDefault="008204BD" w:rsidP="008204BD">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13F874C"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D3639C3" w14:textId="77777777" w:rsidR="008204BD" w:rsidRPr="009F6BA8" w:rsidRDefault="008204BD" w:rsidP="008204BD">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452CECC" w14:textId="77777777" w:rsidR="008204BD" w:rsidRPr="009F6BA8" w:rsidRDefault="008204BD" w:rsidP="008204BD">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204BD" w:rsidRPr="009F6BA8" w14:paraId="51E5B48A" w14:textId="77777777" w:rsidTr="008204BD">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532161A"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D86D54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8B041CF" w14:textId="77777777" w:rsidR="008204BD" w:rsidRPr="009F6BA8" w:rsidRDefault="008204BD" w:rsidP="008204BD">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CD96D5A" w14:textId="77777777" w:rsidR="008204BD" w:rsidRPr="009F6BA8" w:rsidRDefault="008204BD" w:rsidP="008204BD">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C44F6A8"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CB7402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25100E" w14:textId="77777777" w:rsidR="008204BD" w:rsidRPr="009F6BA8" w:rsidRDefault="008204BD" w:rsidP="008204BD">
            <w:pPr>
              <w:rPr>
                <w:rFonts w:ascii="华文楷体" w:eastAsia="华文楷体" w:hAnsi="华文楷体"/>
                <w:sz w:val="22"/>
              </w:rPr>
            </w:pPr>
          </w:p>
        </w:tc>
      </w:tr>
      <w:tr w:rsidR="008204BD" w:rsidRPr="009F6BA8" w14:paraId="4993B57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44BE899"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F2726F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C0E0B60"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1D72637" w14:textId="77777777" w:rsidR="008204BD" w:rsidRPr="009F6BA8" w:rsidRDefault="008204BD" w:rsidP="008204BD">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5E1B24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E80D3F1"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4F8AFC"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204BD" w:rsidRPr="009F6BA8" w14:paraId="53F62C5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A69BB5"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CB04F0A"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2D4F5C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E556D1"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F40580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27D148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38943AD" w14:textId="77777777" w:rsidR="008204BD" w:rsidRPr="009F6BA8" w:rsidRDefault="008204BD" w:rsidP="008204BD">
            <w:pPr>
              <w:rPr>
                <w:rFonts w:ascii="华文楷体" w:eastAsia="华文楷体" w:hAnsi="华文楷体"/>
                <w:sz w:val="22"/>
              </w:rPr>
            </w:pPr>
          </w:p>
        </w:tc>
      </w:tr>
      <w:tr w:rsidR="008204BD" w:rsidRPr="009F6BA8" w14:paraId="317C30B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112143"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A35DEA1"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FAAB7C7"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3593FB5" w14:textId="77777777" w:rsidR="008204BD" w:rsidRPr="009F6BA8" w:rsidRDefault="008204BD" w:rsidP="008204BD">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1EDEAAE"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F50EC94"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90BBAA" w14:textId="77777777" w:rsidR="008204BD" w:rsidRPr="009F6BA8" w:rsidRDefault="008204BD" w:rsidP="008204BD">
            <w:pPr>
              <w:rPr>
                <w:rFonts w:ascii="华文楷体" w:eastAsia="华文楷体" w:hAnsi="华文楷体" w:cs="宋体"/>
                <w:color w:val="000000"/>
                <w:sz w:val="22"/>
                <w:lang w:val="zh-CN"/>
              </w:rPr>
            </w:pPr>
          </w:p>
        </w:tc>
      </w:tr>
      <w:tr w:rsidR="008204BD" w:rsidRPr="009F6BA8" w14:paraId="54DDF4B5"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64B82B" w14:textId="77777777" w:rsidR="008204BD" w:rsidRPr="009F6BA8" w:rsidRDefault="008204BD" w:rsidP="008204BD">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6F9F023"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D7E3020"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D092B6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3D38202"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42F7446"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8C6A7B"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440BC41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019FB0"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3581E4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68E1629" w14:textId="77777777" w:rsidR="008204BD" w:rsidRPr="009F6BA8" w:rsidRDefault="008204BD" w:rsidP="008204BD">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3F4D552"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42A88DFF"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75C35FE" w14:textId="77777777" w:rsidR="008204BD" w:rsidRPr="009F6BA8" w:rsidRDefault="008204BD" w:rsidP="008204B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90409F"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5185D647"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26E8644"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521A55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D19F4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2D82D01"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A433A69"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2486B7"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50F9A4"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8F3B534"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7A497F"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C624F99"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2947ED8"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5D2EB6D"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79E8EF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8DF4F74"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F7F80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C6AE1CF"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7B8BB8" w14:textId="77777777" w:rsidR="008204BD" w:rsidRPr="009F6BA8" w:rsidRDefault="008204BD" w:rsidP="008204BD">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6ABE72F"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BD0F202"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9E0FAFC"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709819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2BD7B36"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A2C9C09"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0CEF6F99"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B65822F"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04049ED"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D60BE8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79E1B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5D4F2D6"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74CEEA"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32B25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798A39EB"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898ED77"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DDAC08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C17D946"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F72620"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7E6F58"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2825503"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D045053"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r w:rsidR="008204BD" w:rsidRPr="009F6BA8" w14:paraId="6022FC01" w14:textId="77777777" w:rsidTr="008204BD">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DCEE4C" w14:textId="77777777" w:rsidR="008204BD" w:rsidRPr="009F6BA8" w:rsidRDefault="008204BD" w:rsidP="008204BD">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4AEB240" w14:textId="77777777" w:rsidR="008204BD" w:rsidRPr="009F6BA8" w:rsidRDefault="008204BD" w:rsidP="008204BD">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CF91684" w14:textId="77777777" w:rsidR="008204BD" w:rsidRPr="009F6BA8" w:rsidRDefault="008204BD" w:rsidP="008204B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E1BAEA"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CC919B" w14:textId="77777777" w:rsidR="008204BD" w:rsidRPr="009F6BA8" w:rsidRDefault="008204BD" w:rsidP="008204BD">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FA9EAE" w14:textId="77777777" w:rsidR="008204BD" w:rsidRPr="009F6BA8" w:rsidRDefault="008204BD" w:rsidP="008204BD">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A65BF7" w14:textId="77777777" w:rsidR="008204BD" w:rsidRPr="009F6BA8" w:rsidRDefault="008204BD" w:rsidP="008204BD">
            <w:pPr>
              <w:autoSpaceDE w:val="0"/>
              <w:autoSpaceDN w:val="0"/>
              <w:adjustRightInd w:val="0"/>
              <w:spacing w:line="287" w:lineRule="auto"/>
              <w:rPr>
                <w:rFonts w:ascii="华文楷体" w:eastAsia="华文楷体" w:hAnsi="华文楷体" w:cs="宋体"/>
                <w:color w:val="000000"/>
                <w:sz w:val="22"/>
                <w:lang w:val="zh-CN"/>
              </w:rPr>
            </w:pPr>
          </w:p>
        </w:tc>
      </w:tr>
    </w:tbl>
    <w:p w14:paraId="392A9412" w14:textId="77777777" w:rsidR="008204BD" w:rsidRPr="002E49E6" w:rsidRDefault="008204BD" w:rsidP="008204BD">
      <w:pPr>
        <w:pStyle w:val="af7"/>
        <w:ind w:left="1080"/>
        <w:rPr>
          <w:rFonts w:ascii="华文楷体" w:eastAsia="华文楷体" w:hAnsi="华文楷体"/>
          <w:sz w:val="22"/>
          <w:u w:val="single"/>
        </w:rPr>
      </w:pPr>
    </w:p>
    <w:p w14:paraId="317F4AFC"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B6C7438" w14:textId="77777777" w:rsidR="008204BD" w:rsidRPr="0049630F" w:rsidRDefault="008204BD" w:rsidP="008204BD">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AB37DE9" w14:textId="77777777" w:rsidR="008204BD" w:rsidRPr="00F054FD" w:rsidRDefault="008204BD" w:rsidP="008204BD">
      <w:pPr>
        <w:pStyle w:val="af7"/>
        <w:ind w:left="1080"/>
        <w:rPr>
          <w:rFonts w:ascii="华文楷体" w:eastAsia="华文楷体" w:hAnsi="华文楷体"/>
          <w:sz w:val="22"/>
        </w:rPr>
      </w:pPr>
    </w:p>
    <w:p w14:paraId="22F206F9" w14:textId="77777777" w:rsidR="008204BD" w:rsidRPr="0049630F" w:rsidRDefault="008204BD" w:rsidP="008204BD">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A024231" w14:textId="77777777" w:rsidR="008204BD" w:rsidRPr="00903C21" w:rsidRDefault="008204BD"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3B23370"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66BF6CC" w14:textId="77777777" w:rsidR="008204BD" w:rsidRPr="00903C21" w:rsidRDefault="008204BD"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6E7E944" w14:textId="77777777" w:rsidR="008204BD" w:rsidRPr="0049630F" w:rsidRDefault="008204BD" w:rsidP="008204BD">
      <w:pPr>
        <w:pStyle w:val="af7"/>
        <w:ind w:left="1080"/>
        <w:rPr>
          <w:rFonts w:ascii="华文楷体" w:eastAsia="华文楷体" w:hAnsi="华文楷体"/>
          <w:sz w:val="22"/>
        </w:rPr>
      </w:pPr>
    </w:p>
    <w:p w14:paraId="19ECCAE5"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C3069F7" w14:textId="77777777" w:rsidR="008204BD" w:rsidRPr="0049630F"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85DFA1A"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8509B54"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7639DDD" w14:textId="77777777" w:rsidR="008204BD" w:rsidRDefault="008204BD" w:rsidP="008204BD">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2291881" w14:textId="60995472" w:rsidR="00F337F6" w:rsidRDefault="00F337F6" w:rsidP="009B6F80">
      <w:pPr>
        <w:pStyle w:val="StyleHeading2"/>
        <w:keepNext w:val="0"/>
        <w:widowControl w:val="0"/>
        <w:numPr>
          <w:ilvl w:val="2"/>
          <w:numId w:val="6"/>
        </w:numPr>
        <w:suppressLineNumbers w:val="0"/>
        <w:outlineLvl w:val="2"/>
      </w:pPr>
      <w:r>
        <w:rPr>
          <w:rFonts w:hint="eastAsia"/>
        </w:rPr>
        <w:t>设定评标组及评标条件</w:t>
      </w:r>
    </w:p>
    <w:p w14:paraId="76A47E9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F987C9C"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37F130EF" w14:textId="77777777" w:rsidR="0088135C" w:rsidRPr="0049630F" w:rsidRDefault="0088135C" w:rsidP="0088135C">
      <w:pPr>
        <w:pStyle w:val="af7"/>
        <w:ind w:left="1080"/>
        <w:rPr>
          <w:rFonts w:ascii="华文楷体" w:eastAsia="华文楷体" w:hAnsi="华文楷体"/>
          <w:sz w:val="22"/>
        </w:rPr>
      </w:pPr>
    </w:p>
    <w:p w14:paraId="3AEF068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ED98037"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918B9C2" w14:textId="77777777" w:rsidR="0088135C" w:rsidRPr="0049630F" w:rsidRDefault="0088135C" w:rsidP="0088135C">
      <w:pPr>
        <w:pStyle w:val="af7"/>
        <w:rPr>
          <w:rFonts w:ascii="华文楷体" w:eastAsia="华文楷体" w:hAnsi="华文楷体"/>
          <w:sz w:val="22"/>
        </w:rPr>
      </w:pPr>
      <w:r>
        <w:object w:dxaOrig="6000" w:dyaOrig="12900" w14:anchorId="1F360682">
          <v:shape id="_x0000_i1060" type="#_x0000_t75" style="width:300.95pt;height:645.1pt" o:ole="">
            <v:imagedata r:id="rId21" o:title=""/>
          </v:shape>
          <o:OLEObject Type="Embed" ProgID="Visio.Drawing.15" ShapeID="_x0000_i1060" DrawAspect="Content" ObjectID="_1627309374" r:id="rId61"/>
        </w:object>
      </w:r>
    </w:p>
    <w:p w14:paraId="449B4A60"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4DCBA680"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4812B4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A670E6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EA1433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B9B6F3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507591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5F1B0B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414D211"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5596ADFC"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8BF4B8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DC22BE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D1B01EE"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025C62D"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430877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4C98EE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7C60B5" w14:textId="77777777" w:rsidR="0088135C" w:rsidRPr="009F6BA8" w:rsidRDefault="0088135C" w:rsidP="00415475">
            <w:pPr>
              <w:rPr>
                <w:rFonts w:ascii="华文楷体" w:eastAsia="华文楷体" w:hAnsi="华文楷体"/>
                <w:sz w:val="22"/>
              </w:rPr>
            </w:pPr>
          </w:p>
        </w:tc>
      </w:tr>
      <w:tr w:rsidR="0088135C" w:rsidRPr="009F6BA8" w14:paraId="34276ED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9D792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43DE0D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4E7E58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F5E7B09"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6A2EB2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324EE3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D2CDA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4BED673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D3B70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0212C4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3ABB9F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E0A1856"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645492C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B8EC52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2EA7EF" w14:textId="77777777" w:rsidR="0088135C" w:rsidRPr="009F6BA8" w:rsidRDefault="0088135C" w:rsidP="00415475">
            <w:pPr>
              <w:rPr>
                <w:rFonts w:ascii="华文楷体" w:eastAsia="华文楷体" w:hAnsi="华文楷体"/>
                <w:sz w:val="22"/>
              </w:rPr>
            </w:pPr>
          </w:p>
        </w:tc>
      </w:tr>
      <w:tr w:rsidR="0088135C" w:rsidRPr="009F6BA8" w14:paraId="59FF63E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9CCE2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39E1BC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39C077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3D660B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248AD6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9307A31"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CC91BB"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339A253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A9C01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4C3AD3E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7E0ECF7"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AEF663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D32404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BD9936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4F8B08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2588C7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B92322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299E79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5567043"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01D7D1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655223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0E74AB"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9E921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A662A0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11D64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957015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9DC523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44B8E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1AA9CB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94BBCA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90284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13156F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67EAA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9A299E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F82A4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47BF36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236E85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F7BB3C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ACF4A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99687A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E3494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68018E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48B23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E975F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D6069D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6C92B6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93079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1BDF46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DF68D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BC6B38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0E2731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66683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5B9C40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2A3030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B841B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B7F696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55F50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FA6C132"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B4E945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09D03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28AEDE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6D58B2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9479DD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E615D5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1FB202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A0E726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47D69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017F9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689423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BEEB5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9571F8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8472155" w14:textId="77777777" w:rsidR="0088135C" w:rsidRPr="002E49E6" w:rsidRDefault="0088135C" w:rsidP="0088135C">
      <w:pPr>
        <w:pStyle w:val="af7"/>
        <w:ind w:left="1080"/>
        <w:rPr>
          <w:rFonts w:ascii="华文楷体" w:eastAsia="华文楷体" w:hAnsi="华文楷体"/>
          <w:sz w:val="22"/>
          <w:u w:val="single"/>
        </w:rPr>
      </w:pPr>
    </w:p>
    <w:p w14:paraId="6BD6995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2C561D1"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9466639" w14:textId="77777777" w:rsidR="0088135C" w:rsidRPr="00F054FD" w:rsidRDefault="0088135C" w:rsidP="0088135C">
      <w:pPr>
        <w:pStyle w:val="af7"/>
        <w:ind w:left="1080"/>
        <w:rPr>
          <w:rFonts w:ascii="华文楷体" w:eastAsia="华文楷体" w:hAnsi="华文楷体"/>
          <w:sz w:val="22"/>
        </w:rPr>
      </w:pPr>
    </w:p>
    <w:p w14:paraId="6CCC3D4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257727B"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FCFC09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001CF81E"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2674966" w14:textId="77777777" w:rsidR="0088135C" w:rsidRPr="0049630F" w:rsidRDefault="0088135C" w:rsidP="0088135C">
      <w:pPr>
        <w:pStyle w:val="af7"/>
        <w:ind w:left="1080"/>
        <w:rPr>
          <w:rFonts w:ascii="华文楷体" w:eastAsia="华文楷体" w:hAnsi="华文楷体"/>
          <w:sz w:val="22"/>
        </w:rPr>
      </w:pPr>
    </w:p>
    <w:p w14:paraId="7F77B83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EE38022"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8B763F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5E826C0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C77CB1F"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8435583" w14:textId="59750025" w:rsidR="007612E2" w:rsidRDefault="00787A8A" w:rsidP="009B6F80">
      <w:pPr>
        <w:pStyle w:val="StyleHeading2"/>
        <w:keepNext w:val="0"/>
        <w:widowControl w:val="0"/>
        <w:numPr>
          <w:ilvl w:val="2"/>
          <w:numId w:val="6"/>
        </w:numPr>
        <w:suppressLineNumbers w:val="0"/>
        <w:outlineLvl w:val="2"/>
      </w:pPr>
      <w:r>
        <w:rPr>
          <w:rFonts w:hint="eastAsia"/>
        </w:rPr>
        <w:t>采购发布</w:t>
      </w:r>
    </w:p>
    <w:p w14:paraId="1ED95FC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43D2C05"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9CE688D" w14:textId="77777777" w:rsidR="0088135C" w:rsidRPr="0049630F" w:rsidRDefault="0088135C" w:rsidP="0088135C">
      <w:pPr>
        <w:pStyle w:val="af7"/>
        <w:ind w:left="1080"/>
        <w:rPr>
          <w:rFonts w:ascii="华文楷体" w:eastAsia="华文楷体" w:hAnsi="华文楷体"/>
          <w:sz w:val="22"/>
        </w:rPr>
      </w:pPr>
    </w:p>
    <w:p w14:paraId="4E8DAD8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C48139A"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424CDD0" w14:textId="77777777" w:rsidR="0088135C" w:rsidRPr="0049630F" w:rsidRDefault="0088135C" w:rsidP="0088135C">
      <w:pPr>
        <w:pStyle w:val="af7"/>
        <w:rPr>
          <w:rFonts w:ascii="华文楷体" w:eastAsia="华文楷体" w:hAnsi="华文楷体"/>
          <w:sz w:val="22"/>
        </w:rPr>
      </w:pPr>
      <w:r>
        <w:object w:dxaOrig="6000" w:dyaOrig="12900" w14:anchorId="49175309">
          <v:shape id="_x0000_i1061" type="#_x0000_t75" style="width:300.95pt;height:645.1pt" o:ole="">
            <v:imagedata r:id="rId21" o:title=""/>
          </v:shape>
          <o:OLEObject Type="Embed" ProgID="Visio.Drawing.15" ShapeID="_x0000_i1061" DrawAspect="Content" ObjectID="_1627309375" r:id="rId62"/>
        </w:object>
      </w:r>
    </w:p>
    <w:p w14:paraId="72F8A0B7"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7FB4A9B"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73A8BD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C1448A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134A87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C3040C9"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232518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F6DD70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3DFB3A2"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C2F0D74"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E6A06C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49304C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72AB271"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C0C475C"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E1A51A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2BAC36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E7943F" w14:textId="77777777" w:rsidR="0088135C" w:rsidRPr="009F6BA8" w:rsidRDefault="0088135C" w:rsidP="00415475">
            <w:pPr>
              <w:rPr>
                <w:rFonts w:ascii="华文楷体" w:eastAsia="华文楷体" w:hAnsi="华文楷体"/>
                <w:sz w:val="22"/>
              </w:rPr>
            </w:pPr>
          </w:p>
        </w:tc>
      </w:tr>
      <w:tr w:rsidR="0088135C" w:rsidRPr="009F6BA8" w14:paraId="5B2D83B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23E97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0BF66C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9D681C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53DDD47"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15EC94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C5BA1F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2629651"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14B9768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2382C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95C46E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4192AF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4931DBA"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AE83F0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0AC72DA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62E993D" w14:textId="77777777" w:rsidR="0088135C" w:rsidRPr="009F6BA8" w:rsidRDefault="0088135C" w:rsidP="00415475">
            <w:pPr>
              <w:rPr>
                <w:rFonts w:ascii="华文楷体" w:eastAsia="华文楷体" w:hAnsi="华文楷体"/>
                <w:sz w:val="22"/>
              </w:rPr>
            </w:pPr>
          </w:p>
        </w:tc>
      </w:tr>
      <w:tr w:rsidR="0088135C" w:rsidRPr="009F6BA8" w14:paraId="7F2F6C7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04E9D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98AC96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C5E0D8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3AA17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751BBA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598086D"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87F784"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560FC06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606E6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377BA7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0339FDD1"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2CAFB7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01CE09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EE0D6B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9A573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082868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55F65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DD7E17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DF149C1"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CA73B7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46A03F1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A0EB17"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67786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389E92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6F6F4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00C3A1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1DCC5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34F7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513574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208168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55542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E4FB20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C1811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6820AA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5DE69A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088EB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FC3B0B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160202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BF05D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B0FDE7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26D243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0120C0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63F9B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6F38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ADFCBE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69D32D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B3E2C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AF98C4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D70DF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740A61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6315C0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EA4934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AB29B4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FBCB2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ACB71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5550B2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28686B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DEAB99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0DE24D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538A0F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884723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1F325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DB764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4EC52A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99F26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EF5DA7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8CC1BF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5AC1A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9C4108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1BB550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ABAA22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592B43B4" w14:textId="77777777" w:rsidR="0088135C" w:rsidRPr="002E49E6" w:rsidRDefault="0088135C" w:rsidP="0088135C">
      <w:pPr>
        <w:pStyle w:val="af7"/>
        <w:ind w:left="1080"/>
        <w:rPr>
          <w:rFonts w:ascii="华文楷体" w:eastAsia="华文楷体" w:hAnsi="华文楷体"/>
          <w:sz w:val="22"/>
          <w:u w:val="single"/>
        </w:rPr>
      </w:pPr>
    </w:p>
    <w:p w14:paraId="6BD1405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59DE4F4"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25654A05" w14:textId="77777777" w:rsidR="0088135C" w:rsidRPr="00F054FD" w:rsidRDefault="0088135C" w:rsidP="0088135C">
      <w:pPr>
        <w:pStyle w:val="af7"/>
        <w:ind w:left="1080"/>
        <w:rPr>
          <w:rFonts w:ascii="华文楷体" w:eastAsia="华文楷体" w:hAnsi="华文楷体"/>
          <w:sz w:val="22"/>
        </w:rPr>
      </w:pPr>
    </w:p>
    <w:p w14:paraId="39D5727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C941D9C"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940CB3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5C15CF0"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6176078" w14:textId="77777777" w:rsidR="0088135C" w:rsidRPr="0049630F" w:rsidRDefault="0088135C" w:rsidP="0088135C">
      <w:pPr>
        <w:pStyle w:val="af7"/>
        <w:ind w:left="1080"/>
        <w:rPr>
          <w:rFonts w:ascii="华文楷体" w:eastAsia="华文楷体" w:hAnsi="华文楷体"/>
          <w:sz w:val="22"/>
        </w:rPr>
      </w:pPr>
    </w:p>
    <w:p w14:paraId="19DCAA0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17448A7"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51414A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E68DFF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864373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A3468CA" w14:textId="0239A434" w:rsidR="007612E2" w:rsidRDefault="00F337F6" w:rsidP="009B6F80">
      <w:pPr>
        <w:pStyle w:val="StyleHeading2"/>
        <w:keepNext w:val="0"/>
        <w:widowControl w:val="0"/>
        <w:numPr>
          <w:ilvl w:val="2"/>
          <w:numId w:val="6"/>
        </w:numPr>
        <w:suppressLineNumbers w:val="0"/>
        <w:outlineLvl w:val="2"/>
      </w:pPr>
      <w:r>
        <w:rPr>
          <w:rFonts w:hint="eastAsia"/>
        </w:rPr>
        <w:t>应标方案管理</w:t>
      </w:r>
    </w:p>
    <w:p w14:paraId="44CD508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3966957"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C53E77B" w14:textId="77777777" w:rsidR="0088135C" w:rsidRPr="0049630F" w:rsidRDefault="0088135C" w:rsidP="0088135C">
      <w:pPr>
        <w:pStyle w:val="af7"/>
        <w:ind w:left="1080"/>
        <w:rPr>
          <w:rFonts w:ascii="华文楷体" w:eastAsia="华文楷体" w:hAnsi="华文楷体"/>
          <w:sz w:val="22"/>
        </w:rPr>
      </w:pPr>
    </w:p>
    <w:p w14:paraId="09E407F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C13587E"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D369C9C" w14:textId="77777777" w:rsidR="0088135C" w:rsidRPr="0049630F" w:rsidRDefault="0088135C" w:rsidP="0088135C">
      <w:pPr>
        <w:pStyle w:val="af7"/>
        <w:rPr>
          <w:rFonts w:ascii="华文楷体" w:eastAsia="华文楷体" w:hAnsi="华文楷体"/>
          <w:sz w:val="22"/>
        </w:rPr>
      </w:pPr>
      <w:r>
        <w:object w:dxaOrig="6000" w:dyaOrig="12900" w14:anchorId="26206B9E">
          <v:shape id="_x0000_i1062" type="#_x0000_t75" style="width:300.95pt;height:645.1pt" o:ole="">
            <v:imagedata r:id="rId21" o:title=""/>
          </v:shape>
          <o:OLEObject Type="Embed" ProgID="Visio.Drawing.15" ShapeID="_x0000_i1062" DrawAspect="Content" ObjectID="_1627309376" r:id="rId63"/>
        </w:object>
      </w:r>
    </w:p>
    <w:p w14:paraId="1322E76A"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AEEDE2A"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D147FB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674376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37ED69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3FB4D12"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AC8B32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08DFD0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2315DF8"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08218198"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8CDE0D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D36EA5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EC84CAA"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531FFC8"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A2E766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380D94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1B8747" w14:textId="77777777" w:rsidR="0088135C" w:rsidRPr="009F6BA8" w:rsidRDefault="0088135C" w:rsidP="00415475">
            <w:pPr>
              <w:rPr>
                <w:rFonts w:ascii="华文楷体" w:eastAsia="华文楷体" w:hAnsi="华文楷体"/>
                <w:sz w:val="22"/>
              </w:rPr>
            </w:pPr>
          </w:p>
        </w:tc>
      </w:tr>
      <w:tr w:rsidR="0088135C" w:rsidRPr="009F6BA8" w14:paraId="02A2E13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8754CA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70B8C5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11403B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DEF445"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F4DD9C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8A8718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18E20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3493F4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A590F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3B7BCE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AD70B5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6D9DFA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1F657FC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3E3D00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B09B79" w14:textId="77777777" w:rsidR="0088135C" w:rsidRPr="009F6BA8" w:rsidRDefault="0088135C" w:rsidP="00415475">
            <w:pPr>
              <w:rPr>
                <w:rFonts w:ascii="华文楷体" w:eastAsia="华文楷体" w:hAnsi="华文楷体"/>
                <w:sz w:val="22"/>
              </w:rPr>
            </w:pPr>
          </w:p>
        </w:tc>
      </w:tr>
      <w:tr w:rsidR="0088135C" w:rsidRPr="009F6BA8" w14:paraId="3C8BC58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0C99B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A712FE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346E95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2735CC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0EBBA09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F0C168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C8D478"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46C613C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24AB6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ED0311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3F8DCD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D3CB35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5CB7FF6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9CD9EC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051376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8B68C3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F0773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F1AE96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679D004"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6A2E05F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2A8A14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3F65D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D322B5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EF51A9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2DF65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4514C9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F3170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C7B5A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59155A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38F130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2D8B71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8534FD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09EAE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3853D7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992E14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D8663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2D5F92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5C4880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FA3C1E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D7E6C0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F2B453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A0B6C2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341FDB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AE7F7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25CBDF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F187E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F664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636CE0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03C4C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99FE30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5D53EE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DA5EE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77DF5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5BF1BF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FA19DF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E7535A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8A913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1F217C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F868EC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82104B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5BEF42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A9C9B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1AB94B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5F25FF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9732C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8425E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8AFFE4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BB4D1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68AA23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7DC68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3561B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E57EF94" w14:textId="77777777" w:rsidR="0088135C" w:rsidRPr="002E49E6" w:rsidRDefault="0088135C" w:rsidP="0088135C">
      <w:pPr>
        <w:pStyle w:val="af7"/>
        <w:ind w:left="1080"/>
        <w:rPr>
          <w:rFonts w:ascii="华文楷体" w:eastAsia="华文楷体" w:hAnsi="华文楷体"/>
          <w:sz w:val="22"/>
          <w:u w:val="single"/>
        </w:rPr>
      </w:pPr>
    </w:p>
    <w:p w14:paraId="1E8ED5B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8AA6662"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6C26BCAD" w14:textId="77777777" w:rsidR="0088135C" w:rsidRPr="00F054FD" w:rsidRDefault="0088135C" w:rsidP="0088135C">
      <w:pPr>
        <w:pStyle w:val="af7"/>
        <w:ind w:left="1080"/>
        <w:rPr>
          <w:rFonts w:ascii="华文楷体" w:eastAsia="华文楷体" w:hAnsi="华文楷体"/>
          <w:sz w:val="22"/>
        </w:rPr>
      </w:pPr>
    </w:p>
    <w:p w14:paraId="25213B7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6F27556"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E8C0D75"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DECF13B"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05EF5953" w14:textId="77777777" w:rsidR="0088135C" w:rsidRPr="0049630F" w:rsidRDefault="0088135C" w:rsidP="0088135C">
      <w:pPr>
        <w:pStyle w:val="af7"/>
        <w:ind w:left="1080"/>
        <w:rPr>
          <w:rFonts w:ascii="华文楷体" w:eastAsia="华文楷体" w:hAnsi="华文楷体"/>
          <w:sz w:val="22"/>
        </w:rPr>
      </w:pPr>
    </w:p>
    <w:p w14:paraId="4A42866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52B725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ECF3C2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F44042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F5F3CE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F2B1B92" w14:textId="0802E2D6" w:rsidR="00F337F6" w:rsidRDefault="00F337F6" w:rsidP="009B6F80">
      <w:pPr>
        <w:pStyle w:val="StyleHeading2"/>
        <w:keepNext w:val="0"/>
        <w:widowControl w:val="0"/>
        <w:numPr>
          <w:ilvl w:val="2"/>
          <w:numId w:val="6"/>
        </w:numPr>
        <w:suppressLineNumbers w:val="0"/>
        <w:outlineLvl w:val="2"/>
      </w:pPr>
      <w:r>
        <w:rPr>
          <w:rFonts w:hint="eastAsia"/>
        </w:rPr>
        <w:t>投递应标书</w:t>
      </w:r>
    </w:p>
    <w:p w14:paraId="18F73E0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3DB27CF" w14:textId="77777777" w:rsidR="00CF4110" w:rsidRPr="0049630F" w:rsidRDefault="00CF4110" w:rsidP="00CF4110">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服务提供商参与投标</w:t>
      </w:r>
    </w:p>
    <w:p w14:paraId="3BA03087" w14:textId="77777777" w:rsidR="0088135C" w:rsidRPr="00CF4110" w:rsidRDefault="0088135C" w:rsidP="0088135C">
      <w:pPr>
        <w:pStyle w:val="af7"/>
        <w:ind w:left="1080"/>
        <w:rPr>
          <w:rFonts w:ascii="华文楷体" w:eastAsia="华文楷体" w:hAnsi="华文楷体"/>
          <w:sz w:val="22"/>
        </w:rPr>
      </w:pPr>
    </w:p>
    <w:p w14:paraId="0B7288D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20BA886" w14:textId="7F9C0063" w:rsidR="0088135C" w:rsidRPr="0049630F" w:rsidRDefault="00190D4A" w:rsidP="0088135C">
      <w:pPr>
        <w:pStyle w:val="af7"/>
        <w:rPr>
          <w:rFonts w:ascii="华文楷体" w:eastAsia="华文楷体" w:hAnsi="华文楷体"/>
          <w:sz w:val="22"/>
        </w:rPr>
      </w:pPr>
      <w:r>
        <w:object w:dxaOrig="7375" w:dyaOrig="23523" w14:anchorId="77498FC4">
          <v:shape id="_x0000_i1063" type="#_x0000_t75" style="width:218.9pt;height:697.45pt" o:ole="">
            <v:imagedata r:id="rId64" o:title=""/>
          </v:shape>
          <o:OLEObject Type="Embed" ProgID="Visio.Drawing.11" ShapeID="_x0000_i1063" DrawAspect="Content" ObjectID="_1627309377" r:id="rId65"/>
        </w:object>
      </w:r>
    </w:p>
    <w:p w14:paraId="544CFEC3"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2CE61409"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8D64FC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0BECC4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2AF6A8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E959ED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CFC99E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1A99C1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2D628C0"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1F9C93C"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19B5F4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0A327F9" w14:textId="1A5E38BA"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E4134A0" w14:textId="5C76BEF3" w:rsidR="0088135C" w:rsidRPr="009F6BA8" w:rsidRDefault="00190D4A" w:rsidP="00415475">
            <w:pPr>
              <w:ind w:firstLineChars="100" w:firstLine="220"/>
              <w:rPr>
                <w:rFonts w:ascii="华文楷体" w:eastAsia="华文楷体" w:hAnsi="华文楷体"/>
                <w:sz w:val="22"/>
              </w:rPr>
            </w:pPr>
            <w:r>
              <w:rPr>
                <w:rFonts w:ascii="华文楷体" w:eastAsia="华文楷体" w:hAnsi="华文楷体" w:hint="eastAsia"/>
                <w:sz w:val="22"/>
              </w:rPr>
              <w:t>有权限员工</w:t>
            </w:r>
            <w:r w:rsidR="0088135C">
              <w:rPr>
                <w:rFonts w:ascii="华文楷体" w:eastAsia="华文楷体" w:hAnsi="华文楷体" w:hint="eastAsia"/>
                <w:sz w:val="22"/>
              </w:rPr>
              <w:t>/</w:t>
            </w:r>
            <w:r>
              <w:rPr>
                <w:rFonts w:ascii="华文楷体" w:eastAsia="华文楷体" w:hAnsi="华文楷体" w:hint="eastAsia"/>
                <w:sz w:val="22"/>
              </w:rPr>
              <w:t>法人</w:t>
            </w:r>
            <w:r w:rsidR="0088135C">
              <w:rPr>
                <w:rFonts w:ascii="华文楷体" w:eastAsia="华文楷体" w:hAnsi="华文楷体" w:hint="eastAsia"/>
                <w:sz w:val="22"/>
              </w:rPr>
              <w:t>管理员</w:t>
            </w:r>
          </w:p>
        </w:tc>
        <w:tc>
          <w:tcPr>
            <w:tcW w:w="3501" w:type="dxa"/>
            <w:tcBorders>
              <w:top w:val="single" w:sz="6" w:space="0" w:color="auto"/>
              <w:left w:val="single" w:sz="6" w:space="0" w:color="auto"/>
              <w:bottom w:val="single" w:sz="6" w:space="0" w:color="auto"/>
              <w:right w:val="single" w:sz="6" w:space="0" w:color="auto"/>
            </w:tcBorders>
            <w:vAlign w:val="center"/>
          </w:tcPr>
          <w:p w14:paraId="068CCEAC" w14:textId="056429C9" w:rsidR="0088135C" w:rsidRPr="009F6BA8" w:rsidRDefault="0088135C" w:rsidP="00190D4A">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w:t>
            </w:r>
            <w:r w:rsidR="00190D4A">
              <w:rPr>
                <w:rFonts w:ascii="华文楷体" w:eastAsia="华文楷体" w:hAnsi="华文楷体" w:hint="eastAsia"/>
                <w:sz w:val="22"/>
              </w:rPr>
              <w:t>投标管理菜单</w:t>
            </w:r>
          </w:p>
        </w:tc>
        <w:tc>
          <w:tcPr>
            <w:tcW w:w="610" w:type="dxa"/>
            <w:tcBorders>
              <w:top w:val="single" w:sz="6" w:space="0" w:color="auto"/>
              <w:left w:val="single" w:sz="6" w:space="0" w:color="auto"/>
              <w:bottom w:val="single" w:sz="6" w:space="0" w:color="auto"/>
              <w:right w:val="single" w:sz="6" w:space="0" w:color="auto"/>
            </w:tcBorders>
            <w:vAlign w:val="center"/>
          </w:tcPr>
          <w:p w14:paraId="62E1493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7C2ADA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8DB8DE" w14:textId="77777777" w:rsidR="0088135C" w:rsidRPr="009F6BA8" w:rsidRDefault="0088135C" w:rsidP="00415475">
            <w:pPr>
              <w:rPr>
                <w:rFonts w:ascii="华文楷体" w:eastAsia="华文楷体" w:hAnsi="华文楷体"/>
                <w:sz w:val="22"/>
              </w:rPr>
            </w:pPr>
          </w:p>
        </w:tc>
      </w:tr>
      <w:tr w:rsidR="0088135C" w:rsidRPr="009F6BA8" w14:paraId="1761829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6A9B93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8329F10" w14:textId="58982F83"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390CF1DE" w14:textId="4D5844FD" w:rsidR="0088135C" w:rsidRPr="009F6BA8" w:rsidRDefault="00190D4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0A7AF4F" w14:textId="0803CA81" w:rsidR="0088135C" w:rsidRPr="009F6BA8" w:rsidRDefault="00190D4A" w:rsidP="00190D4A">
            <w:pPr>
              <w:rPr>
                <w:rFonts w:ascii="华文楷体" w:eastAsia="华文楷体" w:hAnsi="华文楷体"/>
                <w:sz w:val="22"/>
              </w:rPr>
            </w:pPr>
            <w:r>
              <w:rPr>
                <w:rFonts w:ascii="华文楷体" w:eastAsia="华文楷体" w:hAnsi="华文楷体" w:hint="eastAsia"/>
                <w:sz w:val="22"/>
              </w:rPr>
              <w:t>选择标的查看详情</w:t>
            </w:r>
          </w:p>
        </w:tc>
        <w:tc>
          <w:tcPr>
            <w:tcW w:w="610" w:type="dxa"/>
            <w:tcBorders>
              <w:top w:val="single" w:sz="6" w:space="0" w:color="auto"/>
              <w:left w:val="single" w:sz="6" w:space="0" w:color="auto"/>
              <w:bottom w:val="single" w:sz="6" w:space="0" w:color="auto"/>
              <w:right w:val="single" w:sz="6" w:space="0" w:color="auto"/>
            </w:tcBorders>
            <w:vAlign w:val="center"/>
          </w:tcPr>
          <w:p w14:paraId="7BFD457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E5F937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A83761" w14:textId="0689CB3C" w:rsidR="0088135C" w:rsidRPr="009F6BA8" w:rsidRDefault="0088135C" w:rsidP="00415475">
            <w:pPr>
              <w:rPr>
                <w:rFonts w:ascii="华文楷体" w:eastAsia="华文楷体" w:hAnsi="华文楷体"/>
                <w:sz w:val="22"/>
              </w:rPr>
            </w:pPr>
          </w:p>
        </w:tc>
      </w:tr>
      <w:tr w:rsidR="0088135C" w:rsidRPr="009F6BA8" w14:paraId="636177F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2DAD81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0A15F12" w14:textId="16DAD5E7"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79C91884" w14:textId="736925DC" w:rsidR="0088135C" w:rsidRPr="009F6BA8" w:rsidRDefault="00190D4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2BE7E35" w14:textId="2947400F" w:rsidR="0088135C" w:rsidRPr="009F6BA8" w:rsidRDefault="00190D4A" w:rsidP="00415475">
            <w:pPr>
              <w:rPr>
                <w:rFonts w:ascii="华文楷体" w:eastAsia="华文楷体" w:hAnsi="华文楷体"/>
                <w:sz w:val="22"/>
              </w:rPr>
            </w:pPr>
            <w:r>
              <w:rPr>
                <w:rFonts w:ascii="华文楷体" w:eastAsia="华文楷体" w:hAnsi="华文楷体" w:hint="eastAsia"/>
                <w:sz w:val="22"/>
              </w:rPr>
              <w:t>点击参与标的</w:t>
            </w:r>
          </w:p>
        </w:tc>
        <w:tc>
          <w:tcPr>
            <w:tcW w:w="610" w:type="dxa"/>
            <w:tcBorders>
              <w:top w:val="single" w:sz="6" w:space="0" w:color="auto"/>
              <w:left w:val="single" w:sz="6" w:space="0" w:color="auto"/>
              <w:bottom w:val="single" w:sz="6" w:space="0" w:color="auto"/>
              <w:right w:val="single" w:sz="6" w:space="0" w:color="auto"/>
            </w:tcBorders>
            <w:vAlign w:val="center"/>
          </w:tcPr>
          <w:p w14:paraId="50FC93A4" w14:textId="08F2EE6B"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04B8D2F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834100" w14:textId="77777777" w:rsidR="0088135C" w:rsidRPr="009F6BA8" w:rsidRDefault="0088135C" w:rsidP="00415475">
            <w:pPr>
              <w:rPr>
                <w:rFonts w:ascii="华文楷体" w:eastAsia="华文楷体" w:hAnsi="华文楷体"/>
                <w:sz w:val="22"/>
              </w:rPr>
            </w:pPr>
          </w:p>
        </w:tc>
      </w:tr>
      <w:tr w:rsidR="0088135C" w:rsidRPr="009F6BA8" w14:paraId="71CC609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4405D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5A0CB0B" w14:textId="7DF59C5A"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249A38D8" w14:textId="43B4E7B2" w:rsidR="0088135C" w:rsidRPr="009F6BA8" w:rsidRDefault="00190D4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B8373C2" w14:textId="491C053B" w:rsidR="0088135C" w:rsidRPr="009F6BA8" w:rsidRDefault="00190D4A" w:rsidP="00415475">
            <w:pPr>
              <w:rPr>
                <w:rFonts w:ascii="华文楷体" w:eastAsia="华文楷体" w:hAnsi="华文楷体"/>
                <w:sz w:val="22"/>
              </w:rPr>
            </w:pPr>
            <w:r>
              <w:rPr>
                <w:rFonts w:ascii="华文楷体" w:eastAsia="华文楷体" w:hAnsi="华文楷体" w:hint="eastAsia"/>
                <w:sz w:val="22"/>
              </w:rPr>
              <w:t>选择投标公司</w:t>
            </w:r>
          </w:p>
        </w:tc>
        <w:tc>
          <w:tcPr>
            <w:tcW w:w="610" w:type="dxa"/>
            <w:tcBorders>
              <w:top w:val="single" w:sz="6" w:space="0" w:color="auto"/>
              <w:left w:val="single" w:sz="6" w:space="0" w:color="auto"/>
              <w:bottom w:val="single" w:sz="6" w:space="0" w:color="auto"/>
              <w:right w:val="single" w:sz="6" w:space="0" w:color="auto"/>
            </w:tcBorders>
            <w:vAlign w:val="center"/>
          </w:tcPr>
          <w:p w14:paraId="0CFCC9A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8D0958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0667E3"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5F6C99C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A2FEC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0155530" w14:textId="1F01F3D6"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3D71E90E" w14:textId="2296399A" w:rsidR="0088135C" w:rsidRPr="009F6BA8" w:rsidRDefault="00190D4A"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6069706" w14:textId="1EC7C430" w:rsidR="0088135C" w:rsidRPr="009F6BA8" w:rsidRDefault="00190D4A"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应标方案</w:t>
            </w:r>
          </w:p>
        </w:tc>
        <w:tc>
          <w:tcPr>
            <w:tcW w:w="610" w:type="dxa"/>
            <w:tcBorders>
              <w:top w:val="single" w:sz="6" w:space="0" w:color="auto"/>
              <w:left w:val="single" w:sz="6" w:space="0" w:color="auto"/>
              <w:bottom w:val="single" w:sz="6" w:space="0" w:color="auto"/>
              <w:right w:val="single" w:sz="6" w:space="0" w:color="auto"/>
            </w:tcBorders>
            <w:vAlign w:val="center"/>
          </w:tcPr>
          <w:p w14:paraId="55DCB252" w14:textId="70BE206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r w:rsidR="00190D4A">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0EB1D84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C298C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360A78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53848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3106C89" w14:textId="40A0ECA3"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820ABC5" w14:textId="0457FAFE" w:rsidR="0088135C" w:rsidRPr="009F6BA8" w:rsidRDefault="00190D4A"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86A82E6" w14:textId="0EABE9BD" w:rsidR="0088135C" w:rsidRPr="009F6BA8" w:rsidRDefault="00190D4A" w:rsidP="00190D4A">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应标方案管理</w:t>
            </w:r>
          </w:p>
        </w:tc>
        <w:tc>
          <w:tcPr>
            <w:tcW w:w="610" w:type="dxa"/>
            <w:tcBorders>
              <w:top w:val="single" w:sz="6" w:space="0" w:color="auto"/>
              <w:left w:val="single" w:sz="6" w:space="0" w:color="auto"/>
              <w:bottom w:val="single" w:sz="6" w:space="0" w:color="auto"/>
              <w:right w:val="single" w:sz="6" w:space="0" w:color="auto"/>
            </w:tcBorders>
            <w:vAlign w:val="center"/>
          </w:tcPr>
          <w:p w14:paraId="292CA5B2" w14:textId="7432ABBC"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30DD661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A37F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4F8185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E07AA1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7149868" w14:textId="7D196CE7"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1C27B124" w14:textId="55AA0FC5" w:rsidR="0088135C" w:rsidRPr="009F6BA8" w:rsidRDefault="00190D4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9C36003" w14:textId="0CAC0A80" w:rsidR="0088135C" w:rsidRPr="009F6BA8" w:rsidRDefault="0068245E"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点击</w:t>
            </w:r>
            <w:r w:rsidR="00190D4A">
              <w:rPr>
                <w:rFonts w:ascii="华文楷体" w:eastAsia="华文楷体" w:hAnsi="华文楷体" w:cs="宋体" w:hint="eastAsia"/>
                <w:color w:val="000000"/>
                <w:sz w:val="22"/>
                <w:lang w:val="zh-CN"/>
              </w:rPr>
              <w:t>生成投标文件</w:t>
            </w:r>
          </w:p>
        </w:tc>
        <w:tc>
          <w:tcPr>
            <w:tcW w:w="610" w:type="dxa"/>
            <w:tcBorders>
              <w:top w:val="single" w:sz="6" w:space="0" w:color="auto"/>
              <w:left w:val="single" w:sz="6" w:space="0" w:color="auto"/>
              <w:bottom w:val="single" w:sz="6" w:space="0" w:color="auto"/>
              <w:right w:val="single" w:sz="6" w:space="0" w:color="auto"/>
            </w:tcBorders>
            <w:vAlign w:val="center"/>
          </w:tcPr>
          <w:p w14:paraId="174713D5" w14:textId="41A6C026" w:rsidR="0088135C" w:rsidRPr="009F6BA8" w:rsidRDefault="00190D4A" w:rsidP="00415475">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1CD08376" w14:textId="647E9AE3" w:rsidR="0088135C" w:rsidRPr="009F6BA8" w:rsidRDefault="00190D4A" w:rsidP="00415475">
            <w:pPr>
              <w:rPr>
                <w:rFonts w:ascii="华文楷体" w:eastAsia="华文楷体" w:hAnsi="华文楷体"/>
                <w:sz w:val="22"/>
              </w:rPr>
            </w:pPr>
            <w:r>
              <w:rPr>
                <w:rFonts w:ascii="华文楷体" w:eastAsia="华文楷体" w:hAnsi="华文楷体" w:hint="eastAsia"/>
                <w:sz w:val="22"/>
              </w:rPr>
              <w:t>投标文件模板</w:t>
            </w:r>
          </w:p>
        </w:tc>
        <w:tc>
          <w:tcPr>
            <w:tcW w:w="1701" w:type="dxa"/>
            <w:tcBorders>
              <w:top w:val="single" w:sz="6" w:space="0" w:color="auto"/>
              <w:left w:val="single" w:sz="6" w:space="0" w:color="auto"/>
              <w:bottom w:val="single" w:sz="6" w:space="0" w:color="auto"/>
              <w:right w:val="single" w:sz="12" w:space="0" w:color="auto"/>
            </w:tcBorders>
            <w:vAlign w:val="center"/>
          </w:tcPr>
          <w:p w14:paraId="064FF85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63C356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C9EA6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931C7AE" w14:textId="3E55A372" w:rsidR="0088135C" w:rsidRPr="009F6BA8" w:rsidRDefault="0068245E"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5C657D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23E590" w14:textId="2B68B9C4" w:rsidR="0088135C" w:rsidRPr="009F6BA8" w:rsidRDefault="0068245E"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投标文件</w:t>
            </w:r>
          </w:p>
        </w:tc>
        <w:tc>
          <w:tcPr>
            <w:tcW w:w="610" w:type="dxa"/>
            <w:tcBorders>
              <w:top w:val="single" w:sz="6" w:space="0" w:color="auto"/>
              <w:left w:val="single" w:sz="6" w:space="0" w:color="auto"/>
              <w:bottom w:val="single" w:sz="6" w:space="0" w:color="auto"/>
              <w:right w:val="single" w:sz="6" w:space="0" w:color="auto"/>
            </w:tcBorders>
            <w:vAlign w:val="center"/>
          </w:tcPr>
          <w:p w14:paraId="1D2A89B9" w14:textId="104D1547" w:rsidR="0088135C" w:rsidRPr="009F6BA8" w:rsidRDefault="00AE4454" w:rsidP="00415475">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03F251D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23A00C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CBCBEC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ED8530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BF547DC" w14:textId="215ACB9B" w:rsidR="0088135C" w:rsidRPr="009F6BA8" w:rsidRDefault="0068245E" w:rsidP="00415475">
            <w:pPr>
              <w:jc w:val="center"/>
              <w:rPr>
                <w:rFonts w:ascii="华文楷体" w:eastAsia="华文楷体" w:hAnsi="华文楷体"/>
                <w:sz w:val="22"/>
              </w:rPr>
            </w:pPr>
            <w:r>
              <w:rPr>
                <w:rFonts w:ascii="华文楷体" w:eastAsia="华文楷体" w:hAnsi="华文楷体" w:hint="eastAsia"/>
                <w:sz w:val="22"/>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6BD2B329" w14:textId="153F938D" w:rsidR="0088135C" w:rsidRPr="009F6BA8" w:rsidRDefault="0068245E"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D302FD9" w14:textId="36E015AE" w:rsidR="0088135C" w:rsidRPr="009F6BA8" w:rsidRDefault="0068245E"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上传投标文件</w:t>
            </w:r>
          </w:p>
        </w:tc>
        <w:tc>
          <w:tcPr>
            <w:tcW w:w="610" w:type="dxa"/>
            <w:tcBorders>
              <w:top w:val="single" w:sz="6" w:space="0" w:color="auto"/>
              <w:left w:val="single" w:sz="6" w:space="0" w:color="auto"/>
              <w:bottom w:val="single" w:sz="6" w:space="0" w:color="auto"/>
              <w:right w:val="single" w:sz="6" w:space="0" w:color="auto"/>
            </w:tcBorders>
            <w:vAlign w:val="center"/>
          </w:tcPr>
          <w:p w14:paraId="0CA8465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A02FE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5AB41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5F92EE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EF0CD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0CC716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E26E8B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5BA70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83448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E9727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D8531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35F057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388B2D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E43115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DFC377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E82D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92ABD0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7A2529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483D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387C87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628411"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171837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CCB59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A5FEB8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DC5DF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D0D62C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9295C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B2204F3" w14:textId="77777777" w:rsidR="0088135C" w:rsidRPr="002E49E6" w:rsidRDefault="0088135C" w:rsidP="0088135C">
      <w:pPr>
        <w:pStyle w:val="af7"/>
        <w:ind w:left="1080"/>
        <w:rPr>
          <w:rFonts w:ascii="华文楷体" w:eastAsia="华文楷体" w:hAnsi="华文楷体"/>
          <w:sz w:val="22"/>
          <w:u w:val="single"/>
        </w:rPr>
      </w:pPr>
    </w:p>
    <w:p w14:paraId="2324AD0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10EBBB6"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3D440A9C" w14:textId="77777777" w:rsidR="0088135C" w:rsidRPr="00F054FD" w:rsidRDefault="0088135C" w:rsidP="0088135C">
      <w:pPr>
        <w:pStyle w:val="af7"/>
        <w:ind w:left="1080"/>
        <w:rPr>
          <w:rFonts w:ascii="华文楷体" w:eastAsia="华文楷体" w:hAnsi="华文楷体"/>
          <w:sz w:val="22"/>
        </w:rPr>
      </w:pPr>
    </w:p>
    <w:p w14:paraId="7657E62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5262E9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4D5C2B3"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579B2C2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6FAFB23" w14:textId="77777777" w:rsidR="0088135C" w:rsidRPr="0049630F" w:rsidRDefault="0088135C" w:rsidP="0088135C">
      <w:pPr>
        <w:pStyle w:val="af7"/>
        <w:ind w:left="1080"/>
        <w:rPr>
          <w:rFonts w:ascii="华文楷体" w:eastAsia="华文楷体" w:hAnsi="华文楷体"/>
          <w:sz w:val="22"/>
        </w:rPr>
      </w:pPr>
    </w:p>
    <w:p w14:paraId="1581556B"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DB6AC5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3FE1725"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5CA86E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5A57EE5"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7A5044B" w14:textId="45F3D4D4" w:rsidR="007612E2" w:rsidRDefault="00F337F6" w:rsidP="009B6F80">
      <w:pPr>
        <w:pStyle w:val="StyleHeading2"/>
        <w:keepNext w:val="0"/>
        <w:widowControl w:val="0"/>
        <w:numPr>
          <w:ilvl w:val="2"/>
          <w:numId w:val="6"/>
        </w:numPr>
        <w:suppressLineNumbers w:val="0"/>
        <w:outlineLvl w:val="2"/>
      </w:pPr>
      <w:r>
        <w:rPr>
          <w:rFonts w:hint="eastAsia"/>
        </w:rPr>
        <w:t>评标</w:t>
      </w:r>
    </w:p>
    <w:p w14:paraId="3800C03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描述</w:t>
      </w:r>
    </w:p>
    <w:p w14:paraId="0FDAD892"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9B323AB" w14:textId="77777777" w:rsidR="0088135C" w:rsidRPr="0049630F" w:rsidRDefault="0088135C" w:rsidP="0088135C">
      <w:pPr>
        <w:pStyle w:val="af7"/>
        <w:ind w:left="1080"/>
        <w:rPr>
          <w:rFonts w:ascii="华文楷体" w:eastAsia="华文楷体" w:hAnsi="华文楷体"/>
          <w:sz w:val="22"/>
        </w:rPr>
      </w:pPr>
    </w:p>
    <w:p w14:paraId="486C2DA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920A4BA"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45C68D5" w14:textId="77777777" w:rsidR="0088135C" w:rsidRPr="0049630F" w:rsidRDefault="0088135C" w:rsidP="0088135C">
      <w:pPr>
        <w:pStyle w:val="af7"/>
        <w:rPr>
          <w:rFonts w:ascii="华文楷体" w:eastAsia="华文楷体" w:hAnsi="华文楷体"/>
          <w:sz w:val="22"/>
        </w:rPr>
      </w:pPr>
      <w:r>
        <w:object w:dxaOrig="6000" w:dyaOrig="12900" w14:anchorId="362B58F7">
          <v:shape id="_x0000_i1064" type="#_x0000_t75" style="width:300.95pt;height:645.1pt" o:ole="">
            <v:imagedata r:id="rId21" o:title=""/>
          </v:shape>
          <o:OLEObject Type="Embed" ProgID="Visio.Drawing.15" ShapeID="_x0000_i1064" DrawAspect="Content" ObjectID="_1627309378" r:id="rId66"/>
        </w:object>
      </w:r>
    </w:p>
    <w:p w14:paraId="182E9790"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81461BE"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E791D3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763BAA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7FB639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2278A8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1FABA4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ACA2AE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8DE028B"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5F73F8A"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0F6884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CD7900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4BCE370"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D6E19F1"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3E5F10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75CF93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D1214C" w14:textId="77777777" w:rsidR="0088135C" w:rsidRPr="009F6BA8" w:rsidRDefault="0088135C" w:rsidP="00415475">
            <w:pPr>
              <w:rPr>
                <w:rFonts w:ascii="华文楷体" w:eastAsia="华文楷体" w:hAnsi="华文楷体"/>
                <w:sz w:val="22"/>
              </w:rPr>
            </w:pPr>
          </w:p>
        </w:tc>
      </w:tr>
      <w:tr w:rsidR="0088135C" w:rsidRPr="009F6BA8" w14:paraId="65A9194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4D96A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09978E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ABF456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6D55475"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115EB8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0F8E6B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B7EA6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BF0D54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3CD11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F2DBCE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8B43B6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57269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B70890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746D73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BC5AB7" w14:textId="77777777" w:rsidR="0088135C" w:rsidRPr="009F6BA8" w:rsidRDefault="0088135C" w:rsidP="00415475">
            <w:pPr>
              <w:rPr>
                <w:rFonts w:ascii="华文楷体" w:eastAsia="华文楷体" w:hAnsi="华文楷体"/>
                <w:sz w:val="22"/>
              </w:rPr>
            </w:pPr>
          </w:p>
        </w:tc>
      </w:tr>
      <w:tr w:rsidR="0088135C" w:rsidRPr="009F6BA8" w14:paraId="7ACA069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131EFF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3D07A6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FF5864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2E4EF5"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097C0B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8C89FF7"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3ADBA1F"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60F34A6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6C763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30043B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C33C477"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904C7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754EB9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FDE6CE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048F1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919F4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079A5A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5D5323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EF53316"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FB5C68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B8E2CB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85561B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91594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82FC89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D5C13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A61959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CB4E0C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220161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FC94D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BE6310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F3B33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548EA8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2FCAE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088160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FC0D13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32830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7CC64D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745850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0DB0E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13977D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9594D7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1FE096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BB845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9D1DCC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103F0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14DA20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A4D441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E9F5BD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B6BB37"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138CD1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221B8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68771F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52B319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519940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503F7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60F326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926BD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6400E2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26C532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0BECD3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2D4A7B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332789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49D8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93CBEB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0D4B8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18014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8F56B8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A2A6A5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83D643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63A741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835AB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7A6DDD01" w14:textId="77777777" w:rsidR="0088135C" w:rsidRPr="002E49E6" w:rsidRDefault="0088135C" w:rsidP="0088135C">
      <w:pPr>
        <w:pStyle w:val="af7"/>
        <w:ind w:left="1080"/>
        <w:rPr>
          <w:rFonts w:ascii="华文楷体" w:eastAsia="华文楷体" w:hAnsi="华文楷体"/>
          <w:sz w:val="22"/>
          <w:u w:val="single"/>
        </w:rPr>
      </w:pPr>
    </w:p>
    <w:p w14:paraId="63C45DB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F4CBE33"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3E29A09D" w14:textId="77777777" w:rsidR="0088135C" w:rsidRPr="00F054FD" w:rsidRDefault="0088135C" w:rsidP="0088135C">
      <w:pPr>
        <w:pStyle w:val="af7"/>
        <w:ind w:left="1080"/>
        <w:rPr>
          <w:rFonts w:ascii="华文楷体" w:eastAsia="华文楷体" w:hAnsi="华文楷体"/>
          <w:sz w:val="22"/>
        </w:rPr>
      </w:pPr>
    </w:p>
    <w:p w14:paraId="5E038B10"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8FAD17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9425DE1"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2185B8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B7D0FC1" w14:textId="77777777" w:rsidR="0088135C" w:rsidRPr="0049630F" w:rsidRDefault="0088135C" w:rsidP="0088135C">
      <w:pPr>
        <w:pStyle w:val="af7"/>
        <w:ind w:left="1080"/>
        <w:rPr>
          <w:rFonts w:ascii="华文楷体" w:eastAsia="华文楷体" w:hAnsi="华文楷体"/>
          <w:sz w:val="22"/>
        </w:rPr>
      </w:pPr>
    </w:p>
    <w:p w14:paraId="67D24FA7"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A46B32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552BD5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235E5C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8BDE2B5"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0585529" w14:textId="234FD120" w:rsidR="00F337F6" w:rsidRDefault="00F337F6" w:rsidP="009B6F80">
      <w:pPr>
        <w:pStyle w:val="StyleHeading2"/>
        <w:keepNext w:val="0"/>
        <w:widowControl w:val="0"/>
        <w:numPr>
          <w:ilvl w:val="2"/>
          <w:numId w:val="6"/>
        </w:numPr>
        <w:suppressLineNumbers w:val="0"/>
        <w:outlineLvl w:val="2"/>
      </w:pPr>
      <w:r>
        <w:rPr>
          <w:rFonts w:hint="eastAsia"/>
        </w:rPr>
        <w:t>开标公布</w:t>
      </w:r>
    </w:p>
    <w:p w14:paraId="20929BC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36EE9C0"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410A3707" w14:textId="77777777" w:rsidR="0088135C" w:rsidRPr="0049630F" w:rsidRDefault="0088135C" w:rsidP="0088135C">
      <w:pPr>
        <w:pStyle w:val="af7"/>
        <w:ind w:left="1080"/>
        <w:rPr>
          <w:rFonts w:ascii="华文楷体" w:eastAsia="华文楷体" w:hAnsi="华文楷体"/>
          <w:sz w:val="22"/>
        </w:rPr>
      </w:pPr>
    </w:p>
    <w:p w14:paraId="3FEDDDF0"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3680439"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876D5D9" w14:textId="77777777" w:rsidR="0088135C" w:rsidRPr="0049630F" w:rsidRDefault="0088135C" w:rsidP="0088135C">
      <w:pPr>
        <w:pStyle w:val="af7"/>
        <w:rPr>
          <w:rFonts w:ascii="华文楷体" w:eastAsia="华文楷体" w:hAnsi="华文楷体"/>
          <w:sz w:val="22"/>
        </w:rPr>
      </w:pPr>
      <w:r>
        <w:object w:dxaOrig="6000" w:dyaOrig="12900" w14:anchorId="203807DE">
          <v:shape id="_x0000_i1065" type="#_x0000_t75" style="width:300.95pt;height:645.1pt" o:ole="">
            <v:imagedata r:id="rId21" o:title=""/>
          </v:shape>
          <o:OLEObject Type="Embed" ProgID="Visio.Drawing.15" ShapeID="_x0000_i1065" DrawAspect="Content" ObjectID="_1627309379" r:id="rId67"/>
        </w:object>
      </w:r>
    </w:p>
    <w:p w14:paraId="31F6C930"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18D46FEC"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3910AB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E558F0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35D23B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72FD5F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130E85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C4ED3A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71AC3C0"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61847DC9"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8D67C0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761542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BE6A280"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9F50122"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739604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F2F3EF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90366B" w14:textId="77777777" w:rsidR="0088135C" w:rsidRPr="009F6BA8" w:rsidRDefault="0088135C" w:rsidP="00415475">
            <w:pPr>
              <w:rPr>
                <w:rFonts w:ascii="华文楷体" w:eastAsia="华文楷体" w:hAnsi="华文楷体"/>
                <w:sz w:val="22"/>
              </w:rPr>
            </w:pPr>
          </w:p>
        </w:tc>
      </w:tr>
      <w:tr w:rsidR="0088135C" w:rsidRPr="009F6BA8" w14:paraId="169C730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2DA7CD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2F3D80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FB3B73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C89CDE6"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DACAB2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42EAC4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D948AC5"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77A7BBE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F55D4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208848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BD0DBB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68945C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B460B4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92A860B"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652E22" w14:textId="77777777" w:rsidR="0088135C" w:rsidRPr="009F6BA8" w:rsidRDefault="0088135C" w:rsidP="00415475">
            <w:pPr>
              <w:rPr>
                <w:rFonts w:ascii="华文楷体" w:eastAsia="华文楷体" w:hAnsi="华文楷体"/>
                <w:sz w:val="22"/>
              </w:rPr>
            </w:pPr>
          </w:p>
        </w:tc>
      </w:tr>
      <w:tr w:rsidR="0088135C" w:rsidRPr="009F6BA8" w14:paraId="5758FB3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E02F7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B8991A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7A611D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906E182"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58061CD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D8DD53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39D97A"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7562464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A9EA9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099372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60E60259"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2F5041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3CAAFEE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7020398"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5094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64A8FF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62F7D7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6EC3BE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FC3F82B"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C147A3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8A2503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5EC816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2E5A4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ADFC95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582C53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4D47C7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6B79E8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49447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ED51FA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12C95B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77BE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B91CD4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63AF22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E68B82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26E99C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0E0B7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DDB639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489A0D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EECC01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FE81A0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7C187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AC3962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C631DF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82875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78F0E4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624062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0BB9E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708DFA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3A6398"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90B7FC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31F30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44FF1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DFA6A3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AC8E86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88113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E0E696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796C8D"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46375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3C6B1F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A6400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CF20FB9"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D52103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45BA7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D6C729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9EF556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DAC7CA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D37E96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501746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DC3DE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340C67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0B093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54750A3C" w14:textId="77777777" w:rsidR="0088135C" w:rsidRPr="002E49E6" w:rsidRDefault="0088135C" w:rsidP="0088135C">
      <w:pPr>
        <w:pStyle w:val="af7"/>
        <w:ind w:left="1080"/>
        <w:rPr>
          <w:rFonts w:ascii="华文楷体" w:eastAsia="华文楷体" w:hAnsi="华文楷体"/>
          <w:sz w:val="22"/>
          <w:u w:val="single"/>
        </w:rPr>
      </w:pPr>
    </w:p>
    <w:p w14:paraId="2916718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D0EC1DA"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1A2FB8AA" w14:textId="77777777" w:rsidR="0088135C" w:rsidRPr="00F054FD" w:rsidRDefault="0088135C" w:rsidP="0088135C">
      <w:pPr>
        <w:pStyle w:val="af7"/>
        <w:ind w:left="1080"/>
        <w:rPr>
          <w:rFonts w:ascii="华文楷体" w:eastAsia="华文楷体" w:hAnsi="华文楷体"/>
          <w:sz w:val="22"/>
        </w:rPr>
      </w:pPr>
    </w:p>
    <w:p w14:paraId="33CC1DE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8A355EC"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D240B0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1AC7487C"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A348128" w14:textId="77777777" w:rsidR="0088135C" w:rsidRPr="0049630F" w:rsidRDefault="0088135C" w:rsidP="0088135C">
      <w:pPr>
        <w:pStyle w:val="af7"/>
        <w:ind w:left="1080"/>
        <w:rPr>
          <w:rFonts w:ascii="华文楷体" w:eastAsia="华文楷体" w:hAnsi="华文楷体"/>
          <w:sz w:val="22"/>
        </w:rPr>
      </w:pPr>
    </w:p>
    <w:p w14:paraId="7B4BB9A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31DA7D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3BBAB4E"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1A7B9E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A92F82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32101C3" w14:textId="398222B9" w:rsidR="00F337F6" w:rsidRDefault="00F337F6" w:rsidP="009B6F80">
      <w:pPr>
        <w:pStyle w:val="StyleHeading2"/>
        <w:keepNext w:val="0"/>
        <w:widowControl w:val="0"/>
        <w:numPr>
          <w:ilvl w:val="2"/>
          <w:numId w:val="6"/>
        </w:numPr>
        <w:suppressLineNumbers w:val="0"/>
        <w:outlineLvl w:val="2"/>
      </w:pPr>
      <w:r>
        <w:rPr>
          <w:rFonts w:hint="eastAsia"/>
        </w:rPr>
        <w:t>确认中标</w:t>
      </w:r>
    </w:p>
    <w:p w14:paraId="380D92F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194C5AA" w14:textId="713D3CD0" w:rsidR="0088135C" w:rsidRPr="0049630F" w:rsidRDefault="00706272" w:rsidP="0088135C">
      <w:pPr>
        <w:pStyle w:val="af7"/>
        <w:ind w:left="1080"/>
        <w:rPr>
          <w:rFonts w:ascii="华文楷体" w:eastAsia="华文楷体" w:hAnsi="华文楷体"/>
          <w:sz w:val="22"/>
        </w:rPr>
      </w:pPr>
      <w:r>
        <w:rPr>
          <w:rFonts w:ascii="华文楷体" w:eastAsia="华文楷体" w:hAnsi="华文楷体" w:hint="eastAsia"/>
          <w:sz w:val="22"/>
        </w:rPr>
        <w:t>用于服务采购商根据评标结果确认本次招标中标情况</w:t>
      </w:r>
    </w:p>
    <w:p w14:paraId="036FEDB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8004379" w14:textId="12737E03" w:rsidR="0088135C" w:rsidRPr="0049630F" w:rsidRDefault="0088135C" w:rsidP="0088135C">
      <w:pPr>
        <w:pStyle w:val="af7"/>
        <w:ind w:left="1080"/>
        <w:rPr>
          <w:rFonts w:ascii="华文楷体" w:eastAsia="华文楷体" w:hAnsi="华文楷体"/>
          <w:sz w:val="22"/>
        </w:rPr>
      </w:pPr>
    </w:p>
    <w:p w14:paraId="3D2974AA" w14:textId="12F03A2F" w:rsidR="0088135C" w:rsidRPr="0049630F" w:rsidRDefault="00046B03" w:rsidP="0088135C">
      <w:pPr>
        <w:pStyle w:val="af7"/>
        <w:rPr>
          <w:rFonts w:ascii="华文楷体" w:eastAsia="华文楷体" w:hAnsi="华文楷体"/>
          <w:sz w:val="22"/>
        </w:rPr>
      </w:pPr>
      <w:r>
        <w:object w:dxaOrig="7256" w:dyaOrig="15845" w14:anchorId="37EBB1A4">
          <v:shape id="_x0000_i1066" type="#_x0000_t75" style="width:319.2pt;height:696.95pt" o:ole="">
            <v:imagedata r:id="rId68" o:title=""/>
          </v:shape>
          <o:OLEObject Type="Embed" ProgID="Visio.Drawing.11" ShapeID="_x0000_i1066" DrawAspect="Content" ObjectID="_1627309380" r:id="rId69"/>
        </w:object>
      </w:r>
    </w:p>
    <w:p w14:paraId="7A6D7366"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06D72F27"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3F1017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FD33F4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62F4DF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FCF38BA"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BC0074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0E4AC4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FB1E627"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5189489"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8389B8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EB2370B" w14:textId="28DD7419"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15F68E05" w14:textId="552CF49E" w:rsidR="0088135C" w:rsidRPr="009F6BA8" w:rsidRDefault="00046B03" w:rsidP="00415475">
            <w:pPr>
              <w:ind w:firstLineChars="100" w:firstLine="220"/>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EB31462" w14:textId="74077290" w:rsidR="0088135C" w:rsidRPr="009F6BA8" w:rsidRDefault="00046B03"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查看评标信息</w:t>
            </w:r>
          </w:p>
        </w:tc>
        <w:tc>
          <w:tcPr>
            <w:tcW w:w="610" w:type="dxa"/>
            <w:tcBorders>
              <w:top w:val="single" w:sz="6" w:space="0" w:color="auto"/>
              <w:left w:val="single" w:sz="6" w:space="0" w:color="auto"/>
              <w:bottom w:val="single" w:sz="6" w:space="0" w:color="auto"/>
              <w:right w:val="single" w:sz="6" w:space="0" w:color="auto"/>
            </w:tcBorders>
            <w:vAlign w:val="center"/>
          </w:tcPr>
          <w:p w14:paraId="2721C0C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4ED6F9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3DE6013" w14:textId="77777777" w:rsidR="0088135C" w:rsidRPr="009F6BA8" w:rsidRDefault="0088135C" w:rsidP="00415475">
            <w:pPr>
              <w:rPr>
                <w:rFonts w:ascii="华文楷体" w:eastAsia="华文楷体" w:hAnsi="华文楷体"/>
                <w:sz w:val="22"/>
              </w:rPr>
            </w:pPr>
          </w:p>
        </w:tc>
      </w:tr>
      <w:tr w:rsidR="0088135C" w:rsidRPr="009F6BA8" w14:paraId="23CA685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07519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2D1F794" w14:textId="0D914148"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7C13CDEA" w14:textId="6428EF82" w:rsidR="0088135C" w:rsidRPr="009F6BA8" w:rsidRDefault="00046B03"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1ECF929B" w14:textId="2FC99362" w:rsidR="0088135C" w:rsidRPr="009F6BA8" w:rsidRDefault="00046B03" w:rsidP="00415475">
            <w:pPr>
              <w:rPr>
                <w:rFonts w:ascii="华文楷体" w:eastAsia="华文楷体" w:hAnsi="华文楷体"/>
                <w:sz w:val="22"/>
              </w:rPr>
            </w:pPr>
            <w:r>
              <w:rPr>
                <w:rFonts w:ascii="华文楷体" w:eastAsia="华文楷体" w:hAnsi="华文楷体" w:hint="eastAsia"/>
                <w:sz w:val="22"/>
              </w:rPr>
              <w:t>确认中标企业</w:t>
            </w:r>
          </w:p>
        </w:tc>
        <w:tc>
          <w:tcPr>
            <w:tcW w:w="610" w:type="dxa"/>
            <w:tcBorders>
              <w:top w:val="single" w:sz="6" w:space="0" w:color="auto"/>
              <w:left w:val="single" w:sz="6" w:space="0" w:color="auto"/>
              <w:bottom w:val="single" w:sz="6" w:space="0" w:color="auto"/>
              <w:right w:val="single" w:sz="6" w:space="0" w:color="auto"/>
            </w:tcBorders>
            <w:vAlign w:val="center"/>
          </w:tcPr>
          <w:p w14:paraId="1C37FCE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AED22E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609F41" w14:textId="6327DD55" w:rsidR="0088135C" w:rsidRPr="009F6BA8" w:rsidRDefault="0088135C" w:rsidP="00415475">
            <w:pPr>
              <w:rPr>
                <w:rFonts w:ascii="华文楷体" w:eastAsia="华文楷体" w:hAnsi="华文楷体"/>
                <w:sz w:val="22"/>
              </w:rPr>
            </w:pPr>
          </w:p>
        </w:tc>
      </w:tr>
      <w:tr w:rsidR="0088135C" w:rsidRPr="009F6BA8" w14:paraId="345C020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710ADE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5EBBBB9" w14:textId="056C244A"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7F8D9560" w14:textId="51A0AB12" w:rsidR="0088135C" w:rsidRPr="009F6BA8" w:rsidRDefault="00046B03"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5A876AA" w14:textId="6D2D355A" w:rsidR="0088135C" w:rsidRPr="009F6BA8" w:rsidRDefault="00046B03" w:rsidP="00415475">
            <w:pPr>
              <w:rPr>
                <w:rFonts w:ascii="华文楷体" w:eastAsia="华文楷体" w:hAnsi="华文楷体"/>
                <w:sz w:val="22"/>
              </w:rPr>
            </w:pPr>
            <w:r>
              <w:rPr>
                <w:rFonts w:ascii="华文楷体" w:eastAsia="华文楷体" w:hAnsi="华文楷体" w:hint="eastAsia"/>
                <w:sz w:val="22"/>
              </w:rPr>
              <w:t>发布公示</w:t>
            </w:r>
          </w:p>
        </w:tc>
        <w:tc>
          <w:tcPr>
            <w:tcW w:w="610" w:type="dxa"/>
            <w:tcBorders>
              <w:top w:val="single" w:sz="6" w:space="0" w:color="auto"/>
              <w:left w:val="single" w:sz="6" w:space="0" w:color="auto"/>
              <w:bottom w:val="single" w:sz="6" w:space="0" w:color="auto"/>
              <w:right w:val="single" w:sz="6" w:space="0" w:color="auto"/>
            </w:tcBorders>
            <w:vAlign w:val="center"/>
          </w:tcPr>
          <w:p w14:paraId="5ADD3C16" w14:textId="1F2D33AB"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7456FA38" w14:textId="092C574E" w:rsidR="0088135C" w:rsidRPr="009F6BA8" w:rsidRDefault="00046B03" w:rsidP="00046B03">
            <w:pPr>
              <w:rPr>
                <w:rFonts w:ascii="华文楷体" w:eastAsia="华文楷体" w:hAnsi="华文楷体"/>
                <w:sz w:val="22"/>
              </w:rPr>
            </w:pPr>
            <w:r>
              <w:rPr>
                <w:rFonts w:ascii="华文楷体" w:eastAsia="华文楷体" w:hAnsi="华文楷体" w:hint="eastAsia"/>
                <w:sz w:val="22"/>
              </w:rPr>
              <w:t>中标公示模板</w:t>
            </w:r>
          </w:p>
        </w:tc>
        <w:tc>
          <w:tcPr>
            <w:tcW w:w="1701" w:type="dxa"/>
            <w:tcBorders>
              <w:top w:val="single" w:sz="6" w:space="0" w:color="auto"/>
              <w:left w:val="single" w:sz="6" w:space="0" w:color="auto"/>
              <w:bottom w:val="single" w:sz="6" w:space="0" w:color="auto"/>
              <w:right w:val="single" w:sz="12" w:space="0" w:color="auto"/>
            </w:tcBorders>
            <w:vAlign w:val="center"/>
          </w:tcPr>
          <w:p w14:paraId="47CA3B91" w14:textId="77777777" w:rsidR="0088135C" w:rsidRPr="009F6BA8" w:rsidRDefault="0088135C" w:rsidP="00415475">
            <w:pPr>
              <w:rPr>
                <w:rFonts w:ascii="华文楷体" w:eastAsia="华文楷体" w:hAnsi="华文楷体"/>
                <w:sz w:val="22"/>
              </w:rPr>
            </w:pPr>
          </w:p>
        </w:tc>
      </w:tr>
      <w:tr w:rsidR="0088135C" w:rsidRPr="009F6BA8" w14:paraId="290F3A6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C6333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6A77DB3" w14:textId="6BD8A489"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28E2920" w14:textId="2367BE0A"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CC7615" w14:textId="0C790149" w:rsidR="0088135C" w:rsidRPr="009F6BA8" w:rsidRDefault="00046B03" w:rsidP="00415475">
            <w:pPr>
              <w:rPr>
                <w:rFonts w:ascii="华文楷体" w:eastAsia="华文楷体" w:hAnsi="华文楷体"/>
                <w:sz w:val="22"/>
              </w:rPr>
            </w:pPr>
            <w:r>
              <w:rPr>
                <w:rFonts w:ascii="华文楷体" w:eastAsia="华文楷体" w:hAnsi="华文楷体" w:hint="eastAsia"/>
                <w:sz w:val="22"/>
              </w:rPr>
              <w:t>生成开标公示</w:t>
            </w:r>
          </w:p>
        </w:tc>
        <w:tc>
          <w:tcPr>
            <w:tcW w:w="610" w:type="dxa"/>
            <w:tcBorders>
              <w:top w:val="single" w:sz="6" w:space="0" w:color="auto"/>
              <w:left w:val="single" w:sz="6" w:space="0" w:color="auto"/>
              <w:bottom w:val="single" w:sz="6" w:space="0" w:color="auto"/>
              <w:right w:val="single" w:sz="6" w:space="0" w:color="auto"/>
            </w:tcBorders>
            <w:vAlign w:val="center"/>
          </w:tcPr>
          <w:p w14:paraId="28DAEC1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19F9D32" w14:textId="46561C79"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5E7084"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010B6C2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840D2C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9E2965F" w14:textId="26A82954" w:rsidR="0088135C" w:rsidRPr="009F6BA8" w:rsidRDefault="00046B03" w:rsidP="00046B03">
            <w:pPr>
              <w:jc w:val="center"/>
              <w:rPr>
                <w:rFonts w:ascii="华文楷体" w:eastAsia="华文楷体" w:hAnsi="华文楷体"/>
                <w:sz w:val="22"/>
              </w:rPr>
            </w:pPr>
            <w:r>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04AFAD4E" w14:textId="5DF23D87" w:rsidR="0088135C" w:rsidRPr="009F6BA8" w:rsidRDefault="00046B03"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298474D" w14:textId="5527AF47" w:rsidR="0088135C" w:rsidRPr="009F6BA8" w:rsidRDefault="00046B03"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下发中标通知书</w:t>
            </w:r>
          </w:p>
        </w:tc>
        <w:tc>
          <w:tcPr>
            <w:tcW w:w="610" w:type="dxa"/>
            <w:tcBorders>
              <w:top w:val="single" w:sz="6" w:space="0" w:color="auto"/>
              <w:left w:val="single" w:sz="6" w:space="0" w:color="auto"/>
              <w:bottom w:val="single" w:sz="6" w:space="0" w:color="auto"/>
              <w:right w:val="single" w:sz="6" w:space="0" w:color="auto"/>
            </w:tcBorders>
            <w:vAlign w:val="center"/>
          </w:tcPr>
          <w:p w14:paraId="06F4372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1F3C4E1" w14:textId="708F3A4D" w:rsidR="0088135C" w:rsidRPr="009F6BA8" w:rsidRDefault="00046B03" w:rsidP="00415475">
            <w:pPr>
              <w:jc w:val="center"/>
              <w:rPr>
                <w:rFonts w:ascii="华文楷体" w:eastAsia="华文楷体" w:hAnsi="华文楷体"/>
                <w:sz w:val="22"/>
              </w:rPr>
            </w:pPr>
            <w:r>
              <w:rPr>
                <w:rFonts w:ascii="华文楷体" w:eastAsia="华文楷体" w:hAnsi="华文楷体" w:hint="eastAsia"/>
                <w:sz w:val="22"/>
              </w:rPr>
              <w:t>中标通知书模板</w:t>
            </w:r>
          </w:p>
        </w:tc>
        <w:tc>
          <w:tcPr>
            <w:tcW w:w="1701" w:type="dxa"/>
            <w:tcBorders>
              <w:top w:val="single" w:sz="6" w:space="0" w:color="auto"/>
              <w:left w:val="single" w:sz="6" w:space="0" w:color="auto"/>
              <w:bottom w:val="single" w:sz="6" w:space="0" w:color="auto"/>
              <w:right w:val="single" w:sz="12" w:space="0" w:color="auto"/>
            </w:tcBorders>
            <w:vAlign w:val="center"/>
          </w:tcPr>
          <w:p w14:paraId="5FD4C80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759779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41987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5830E2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FC3F73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BEF6B16" w14:textId="214CDB6C" w:rsidR="0088135C" w:rsidRPr="009F6BA8" w:rsidRDefault="00046B03"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中标通知书</w:t>
            </w:r>
          </w:p>
        </w:tc>
        <w:tc>
          <w:tcPr>
            <w:tcW w:w="610" w:type="dxa"/>
            <w:tcBorders>
              <w:top w:val="single" w:sz="6" w:space="0" w:color="auto"/>
              <w:left w:val="single" w:sz="6" w:space="0" w:color="auto"/>
              <w:bottom w:val="single" w:sz="6" w:space="0" w:color="auto"/>
              <w:right w:val="single" w:sz="6" w:space="0" w:color="auto"/>
            </w:tcBorders>
            <w:vAlign w:val="center"/>
          </w:tcPr>
          <w:p w14:paraId="7AEBD70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A4702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6EA91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580144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4D207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FE2410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E5894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D12E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0E0BC2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8A01C8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7375E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EABE99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9712C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7B8497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3E726A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5C2DF5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FFFAEA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DC1B8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18E23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2870F1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2E39B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C695A8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C3C61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93255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0D45C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3B2A8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DB563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E13394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5AA51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A7D5FD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6D2A32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9CB010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F2C01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AC0BAD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CD1E6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84BF2D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88D13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5CF6AB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3E0E1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AEEB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57C777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2FFE1F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8D142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1D2B56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AF080D"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D4C98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344A5C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B98735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28CFB2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58D379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9A0C3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B86F994" w14:textId="77777777" w:rsidR="0088135C" w:rsidRPr="002E49E6" w:rsidRDefault="0088135C" w:rsidP="0088135C">
      <w:pPr>
        <w:pStyle w:val="af7"/>
        <w:ind w:left="1080"/>
        <w:rPr>
          <w:rFonts w:ascii="华文楷体" w:eastAsia="华文楷体" w:hAnsi="华文楷体"/>
          <w:sz w:val="22"/>
          <w:u w:val="single"/>
        </w:rPr>
      </w:pPr>
    </w:p>
    <w:p w14:paraId="44217AA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范围</w:t>
      </w:r>
    </w:p>
    <w:p w14:paraId="536B5B58"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589C106A" w14:textId="77777777" w:rsidR="0088135C" w:rsidRPr="00F054FD" w:rsidRDefault="0088135C" w:rsidP="0088135C">
      <w:pPr>
        <w:pStyle w:val="af7"/>
        <w:ind w:left="1080"/>
        <w:rPr>
          <w:rFonts w:ascii="华文楷体" w:eastAsia="华文楷体" w:hAnsi="华文楷体"/>
          <w:sz w:val="22"/>
        </w:rPr>
      </w:pPr>
    </w:p>
    <w:p w14:paraId="762E9D5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55786A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9D5590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8C47F50"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554F4E2" w14:textId="77777777" w:rsidR="0088135C" w:rsidRPr="0049630F" w:rsidRDefault="0088135C" w:rsidP="0088135C">
      <w:pPr>
        <w:pStyle w:val="af7"/>
        <w:ind w:left="1080"/>
        <w:rPr>
          <w:rFonts w:ascii="华文楷体" w:eastAsia="华文楷体" w:hAnsi="华文楷体"/>
          <w:sz w:val="22"/>
        </w:rPr>
      </w:pPr>
    </w:p>
    <w:p w14:paraId="17434D42"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BF7979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47E9787"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787E79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3CB712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DB0C8BA" w14:textId="139C1C24" w:rsidR="00F337F6" w:rsidRDefault="00F337F6" w:rsidP="009B6F80">
      <w:pPr>
        <w:pStyle w:val="StyleHeading2"/>
        <w:keepNext w:val="0"/>
        <w:widowControl w:val="0"/>
        <w:numPr>
          <w:ilvl w:val="2"/>
          <w:numId w:val="6"/>
        </w:numPr>
        <w:suppressLineNumbers w:val="0"/>
        <w:outlineLvl w:val="2"/>
      </w:pPr>
      <w:r>
        <w:rPr>
          <w:rFonts w:hint="eastAsia"/>
        </w:rPr>
        <w:t>采购签约</w:t>
      </w:r>
    </w:p>
    <w:p w14:paraId="7AB7E16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AE4AA42" w14:textId="464BE801" w:rsidR="0088135C" w:rsidRPr="00EA05B9" w:rsidRDefault="0088135C" w:rsidP="00EA05B9">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EA05B9">
        <w:rPr>
          <w:rFonts w:ascii="华文楷体" w:eastAsia="华文楷体" w:hAnsi="华文楷体" w:hint="eastAsia"/>
          <w:sz w:val="22"/>
        </w:rPr>
        <w:t>服务采购商与供应商之间的合同签约</w:t>
      </w:r>
    </w:p>
    <w:p w14:paraId="0164629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2C3E39E" w14:textId="11ADEFFA" w:rsidR="0088135C" w:rsidRPr="0049630F" w:rsidRDefault="00126C70" w:rsidP="0088135C">
      <w:pPr>
        <w:pStyle w:val="af7"/>
        <w:rPr>
          <w:rFonts w:ascii="华文楷体" w:eastAsia="华文楷体" w:hAnsi="华文楷体"/>
          <w:sz w:val="22"/>
        </w:rPr>
      </w:pPr>
      <w:r>
        <w:object w:dxaOrig="7171" w:dyaOrig="12840" w14:anchorId="1764D0E0">
          <v:shape id="_x0000_i1067" type="#_x0000_t75" style="width:358.1pt;height:642.25pt" o:ole="">
            <v:imagedata r:id="rId70" o:title=""/>
          </v:shape>
          <o:OLEObject Type="Embed" ProgID="Visio.Drawing.11" ShapeID="_x0000_i1067" DrawAspect="Content" ObjectID="_1627309381" r:id="rId71"/>
        </w:object>
      </w:r>
    </w:p>
    <w:p w14:paraId="7FFFDF19"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1BC0858"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61ECA9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64DDDF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448220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E4EE261"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34F69A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895BB6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34463F9"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CE7F4D8"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598FD5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93C0FF4" w14:textId="3F818061" w:rsidR="0088135C" w:rsidRPr="009F6BA8" w:rsidRDefault="007A5F1A" w:rsidP="007A5F1A">
            <w:pPr>
              <w:autoSpaceDE w:val="0"/>
              <w:autoSpaceDN w:val="0"/>
              <w:adjustRightInd w:val="0"/>
              <w:spacing w:line="288" w:lineRule="auto"/>
              <w:jc w:val="center"/>
              <w:rPr>
                <w:rFonts w:ascii="华文楷体" w:eastAsia="华文楷体" w:hAnsi="华文楷体"/>
                <w:sz w:val="22"/>
              </w:rPr>
            </w:pPr>
            <w:r w:rsidRPr="007A5F1A">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703CEE90" w14:textId="11B94B86" w:rsidR="0088135C" w:rsidRPr="009F6BA8" w:rsidRDefault="007A5F1A" w:rsidP="00EA05B9">
            <w:pPr>
              <w:autoSpaceDE w:val="0"/>
              <w:autoSpaceDN w:val="0"/>
              <w:adjustRightInd w:val="0"/>
              <w:spacing w:line="288"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C98EBDE" w14:textId="199CA273" w:rsidR="0088135C" w:rsidRPr="009F6BA8" w:rsidRDefault="00EA05B9" w:rsidP="007A5F1A">
            <w:pPr>
              <w:autoSpaceDE w:val="0"/>
              <w:autoSpaceDN w:val="0"/>
              <w:adjustRightInd w:val="0"/>
              <w:spacing w:line="288" w:lineRule="auto"/>
              <w:jc w:val="left"/>
              <w:rPr>
                <w:rFonts w:ascii="华文楷体" w:eastAsia="华文楷体" w:hAnsi="华文楷体"/>
                <w:sz w:val="22"/>
              </w:rPr>
            </w:pPr>
            <w:r w:rsidRPr="007A5F1A">
              <w:rPr>
                <w:rFonts w:ascii="华文楷体" w:eastAsia="华文楷体" w:hAnsi="华文楷体" w:hint="eastAsia"/>
                <w:sz w:val="22"/>
              </w:rPr>
              <w:t>在</w:t>
            </w:r>
            <w:r w:rsidRPr="007A5F1A">
              <w:rPr>
                <w:rFonts w:ascii="华文楷体" w:eastAsia="华文楷体" w:hAnsi="华文楷体"/>
                <w:sz w:val="22"/>
              </w:rPr>
              <w:t>web</w:t>
            </w:r>
            <w:r w:rsidRPr="007A5F1A">
              <w:rPr>
                <w:rFonts w:ascii="华文楷体" w:eastAsia="华文楷体" w:hAnsi="华文楷体" w:hint="eastAsia"/>
                <w:sz w:val="22"/>
              </w:rPr>
              <w:t>选择对应的合同模版</w:t>
            </w:r>
          </w:p>
        </w:tc>
        <w:tc>
          <w:tcPr>
            <w:tcW w:w="610" w:type="dxa"/>
            <w:tcBorders>
              <w:top w:val="single" w:sz="6" w:space="0" w:color="auto"/>
              <w:left w:val="single" w:sz="6" w:space="0" w:color="auto"/>
              <w:bottom w:val="single" w:sz="6" w:space="0" w:color="auto"/>
              <w:right w:val="single" w:sz="6" w:space="0" w:color="auto"/>
            </w:tcBorders>
            <w:vAlign w:val="center"/>
          </w:tcPr>
          <w:p w14:paraId="419D90A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4C3D50C" w14:textId="1BD9B852" w:rsidR="0088135C" w:rsidRPr="009F6BA8" w:rsidRDefault="007A5F1A" w:rsidP="007A5F1A">
            <w:pPr>
              <w:autoSpaceDE w:val="0"/>
              <w:autoSpaceDN w:val="0"/>
              <w:adjustRightInd w:val="0"/>
              <w:spacing w:line="288" w:lineRule="auto"/>
              <w:jc w:val="center"/>
              <w:rPr>
                <w:rFonts w:ascii="华文楷体" w:eastAsia="华文楷体" w:hAnsi="华文楷体"/>
                <w:sz w:val="22"/>
              </w:rPr>
            </w:pPr>
            <w:r w:rsidRPr="007A5F1A">
              <w:rPr>
                <w:rFonts w:ascii="华文楷体" w:eastAsia="华文楷体" w:hAnsi="华文楷体" w:hint="eastAsia"/>
                <w:sz w:val="22"/>
              </w:rPr>
              <w:t>相关合同模版</w:t>
            </w:r>
          </w:p>
        </w:tc>
        <w:tc>
          <w:tcPr>
            <w:tcW w:w="1701" w:type="dxa"/>
            <w:tcBorders>
              <w:top w:val="single" w:sz="6" w:space="0" w:color="auto"/>
              <w:left w:val="single" w:sz="6" w:space="0" w:color="auto"/>
              <w:bottom w:val="single" w:sz="6" w:space="0" w:color="auto"/>
              <w:right w:val="single" w:sz="12" w:space="0" w:color="auto"/>
            </w:tcBorders>
            <w:vAlign w:val="center"/>
          </w:tcPr>
          <w:p w14:paraId="77D120E5" w14:textId="66E5E046" w:rsidR="0088135C" w:rsidRPr="009F6BA8" w:rsidRDefault="0088135C" w:rsidP="00415475">
            <w:pPr>
              <w:rPr>
                <w:rFonts w:ascii="华文楷体" w:eastAsia="华文楷体" w:hAnsi="华文楷体"/>
                <w:sz w:val="22"/>
              </w:rPr>
            </w:pPr>
          </w:p>
        </w:tc>
      </w:tr>
      <w:tr w:rsidR="0088135C" w:rsidRPr="009F6BA8" w14:paraId="3274C49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A8BB7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392D8D04" w14:textId="55BB7832" w:rsidR="0088135C" w:rsidRPr="007A5F1A" w:rsidRDefault="007A5F1A" w:rsidP="007A5F1A">
            <w:pPr>
              <w:autoSpaceDE w:val="0"/>
              <w:autoSpaceDN w:val="0"/>
              <w:adjustRightInd w:val="0"/>
              <w:spacing w:line="288" w:lineRule="auto"/>
              <w:jc w:val="center"/>
              <w:rPr>
                <w:rFonts w:ascii="Calibri" w:eastAsia="宋体" w:hAnsi="Calibri" w:cs="Calibri"/>
                <w:color w:val="000000"/>
                <w:kern w:val="0"/>
                <w:sz w:val="16"/>
                <w:szCs w:val="16"/>
                <w:lang w:val="zh-CN"/>
              </w:rPr>
            </w:pPr>
            <w:r w:rsidRPr="007A5F1A">
              <w:rPr>
                <w:rFonts w:ascii="华文楷体" w:eastAsia="华文楷体" w:hAnsi="华文楷体" w:hint="eastAsia"/>
                <w:sz w:val="22"/>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2387ADCB" w14:textId="0C931AF1" w:rsidR="0088135C" w:rsidRPr="009F6BA8" w:rsidRDefault="007A5F1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7230855" w14:textId="0E44D1EC" w:rsidR="0088135C" w:rsidRPr="009F6BA8" w:rsidRDefault="007A5F1A" w:rsidP="007A5F1A">
            <w:pPr>
              <w:autoSpaceDE w:val="0"/>
              <w:autoSpaceDN w:val="0"/>
              <w:adjustRightInd w:val="0"/>
              <w:spacing w:line="287" w:lineRule="auto"/>
              <w:jc w:val="left"/>
              <w:rPr>
                <w:rFonts w:ascii="华文楷体" w:eastAsia="华文楷体" w:hAnsi="华文楷体"/>
                <w:sz w:val="22"/>
              </w:rPr>
            </w:pPr>
            <w:r w:rsidRPr="007A5F1A">
              <w:rPr>
                <w:rFonts w:ascii="华文楷体" w:eastAsia="华文楷体" w:hAnsi="华文楷体" w:hint="eastAsia"/>
                <w:sz w:val="22"/>
              </w:rPr>
              <w:t>发起签约</w:t>
            </w:r>
          </w:p>
        </w:tc>
        <w:tc>
          <w:tcPr>
            <w:tcW w:w="610" w:type="dxa"/>
            <w:tcBorders>
              <w:top w:val="single" w:sz="6" w:space="0" w:color="auto"/>
              <w:left w:val="single" w:sz="6" w:space="0" w:color="auto"/>
              <w:bottom w:val="single" w:sz="6" w:space="0" w:color="auto"/>
              <w:right w:val="single" w:sz="6" w:space="0" w:color="auto"/>
            </w:tcBorders>
            <w:vAlign w:val="center"/>
          </w:tcPr>
          <w:p w14:paraId="0603789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E35751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DAF84E" w14:textId="66C08BBD" w:rsidR="0088135C" w:rsidRPr="009F6BA8" w:rsidRDefault="0088135C" w:rsidP="00415475">
            <w:pPr>
              <w:rPr>
                <w:rFonts w:ascii="华文楷体" w:eastAsia="华文楷体" w:hAnsi="华文楷体"/>
                <w:sz w:val="22"/>
              </w:rPr>
            </w:pPr>
          </w:p>
        </w:tc>
      </w:tr>
      <w:tr w:rsidR="0088135C" w:rsidRPr="009F6BA8" w14:paraId="2B8F19C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A5CEC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7FBB6C3" w14:textId="45A24E8F" w:rsidR="0088135C" w:rsidRPr="009F6BA8" w:rsidRDefault="007A5F1A" w:rsidP="007A5F1A">
            <w:pPr>
              <w:jc w:val="center"/>
              <w:rPr>
                <w:rFonts w:ascii="华文楷体" w:eastAsia="华文楷体" w:hAnsi="华文楷体"/>
                <w:sz w:val="22"/>
              </w:rPr>
            </w:pPr>
            <w:r w:rsidRPr="007A5F1A">
              <w:rPr>
                <w:rFonts w:ascii="华文楷体" w:eastAsia="华文楷体" w:hAnsi="华文楷体" w:hint="eastAsia"/>
                <w:sz w:val="22"/>
              </w:rPr>
              <w:t>服务</w:t>
            </w:r>
            <w:r>
              <w:rPr>
                <w:rFonts w:ascii="华文楷体" w:eastAsia="华文楷体" w:hAnsi="华文楷体" w:hint="eastAsia"/>
                <w:sz w:val="22"/>
              </w:rPr>
              <w:t>供应商</w:t>
            </w:r>
          </w:p>
        </w:tc>
        <w:tc>
          <w:tcPr>
            <w:tcW w:w="1559" w:type="dxa"/>
            <w:tcBorders>
              <w:top w:val="single" w:sz="6" w:space="0" w:color="auto"/>
              <w:left w:val="single" w:sz="6" w:space="0" w:color="auto"/>
              <w:bottom w:val="single" w:sz="6" w:space="0" w:color="auto"/>
              <w:right w:val="single" w:sz="6" w:space="0" w:color="auto"/>
            </w:tcBorders>
            <w:vAlign w:val="center"/>
          </w:tcPr>
          <w:p w14:paraId="7E9F2F54" w14:textId="12FCA659" w:rsidR="0088135C" w:rsidRPr="009F6BA8" w:rsidRDefault="007A5F1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BE79736" w14:textId="5A2AE0F5" w:rsidR="0088135C" w:rsidRPr="009F6BA8" w:rsidRDefault="007A5F1A" w:rsidP="007A5F1A">
            <w:pPr>
              <w:autoSpaceDE w:val="0"/>
              <w:autoSpaceDN w:val="0"/>
              <w:adjustRightInd w:val="0"/>
              <w:spacing w:line="287" w:lineRule="auto"/>
              <w:jc w:val="left"/>
              <w:rPr>
                <w:rFonts w:ascii="华文楷体" w:eastAsia="华文楷体" w:hAnsi="华文楷体"/>
                <w:sz w:val="22"/>
              </w:rPr>
            </w:pPr>
            <w:r>
              <w:rPr>
                <w:rFonts w:ascii="华文楷体" w:eastAsia="华文楷体" w:hAnsi="华文楷体" w:hint="eastAsia"/>
                <w:sz w:val="22"/>
              </w:rPr>
              <w:t>收到通知</w:t>
            </w:r>
          </w:p>
        </w:tc>
        <w:tc>
          <w:tcPr>
            <w:tcW w:w="610" w:type="dxa"/>
            <w:tcBorders>
              <w:top w:val="single" w:sz="6" w:space="0" w:color="auto"/>
              <w:left w:val="single" w:sz="6" w:space="0" w:color="auto"/>
              <w:bottom w:val="single" w:sz="6" w:space="0" w:color="auto"/>
              <w:right w:val="single" w:sz="6" w:space="0" w:color="auto"/>
            </w:tcBorders>
            <w:vAlign w:val="center"/>
          </w:tcPr>
          <w:p w14:paraId="3EA0C976" w14:textId="68985033" w:rsidR="0088135C" w:rsidRPr="009F6BA8" w:rsidRDefault="00EA05B9" w:rsidP="00415475">
            <w:pPr>
              <w:jc w:val="cente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395D7B5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51EA1C" w14:textId="77777777" w:rsidR="0088135C" w:rsidRPr="009F6BA8" w:rsidRDefault="0088135C" w:rsidP="00415475">
            <w:pPr>
              <w:rPr>
                <w:rFonts w:ascii="华文楷体" w:eastAsia="华文楷体" w:hAnsi="华文楷体"/>
                <w:sz w:val="22"/>
              </w:rPr>
            </w:pPr>
          </w:p>
        </w:tc>
      </w:tr>
      <w:tr w:rsidR="0088135C" w:rsidRPr="009F6BA8" w14:paraId="33DECA5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DCA67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AEAB510" w14:textId="62819603" w:rsidR="0088135C" w:rsidRPr="00EA05B9" w:rsidRDefault="007A5F1A" w:rsidP="00EA05B9">
            <w:pPr>
              <w:autoSpaceDE w:val="0"/>
              <w:autoSpaceDN w:val="0"/>
              <w:adjustRightInd w:val="0"/>
              <w:spacing w:line="288" w:lineRule="auto"/>
              <w:jc w:val="center"/>
              <w:rPr>
                <w:rFonts w:ascii="Calibri" w:eastAsia="宋体" w:hAnsi="Calibri" w:cs="Calibri"/>
                <w:color w:val="000000"/>
                <w:kern w:val="0"/>
                <w:sz w:val="16"/>
                <w:szCs w:val="16"/>
                <w:lang w:val="zh-CN"/>
              </w:rPr>
            </w:pPr>
            <w:r w:rsidRPr="007A5F1A">
              <w:rPr>
                <w:rFonts w:ascii="华文楷体" w:eastAsia="华文楷体" w:hAnsi="华文楷体" w:hint="eastAsia"/>
                <w:sz w:val="22"/>
              </w:rPr>
              <w:t>服务</w:t>
            </w:r>
            <w:r>
              <w:rPr>
                <w:rFonts w:ascii="华文楷体" w:eastAsia="华文楷体" w:hAnsi="华文楷体" w:hint="eastAsia"/>
                <w:sz w:val="22"/>
              </w:rPr>
              <w:t>供应商</w:t>
            </w:r>
          </w:p>
        </w:tc>
        <w:tc>
          <w:tcPr>
            <w:tcW w:w="1559" w:type="dxa"/>
            <w:tcBorders>
              <w:top w:val="single" w:sz="6" w:space="0" w:color="auto"/>
              <w:left w:val="single" w:sz="6" w:space="0" w:color="auto"/>
              <w:bottom w:val="single" w:sz="6" w:space="0" w:color="auto"/>
              <w:right w:val="single" w:sz="6" w:space="0" w:color="auto"/>
            </w:tcBorders>
            <w:vAlign w:val="center"/>
          </w:tcPr>
          <w:p w14:paraId="2931097F" w14:textId="6F05E478" w:rsidR="0088135C" w:rsidRPr="009F6BA8" w:rsidRDefault="007A5F1A"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9460914" w14:textId="5A437334" w:rsidR="0088135C" w:rsidRPr="009F6BA8" w:rsidRDefault="007A5F1A" w:rsidP="007A5F1A">
            <w:pPr>
              <w:autoSpaceDE w:val="0"/>
              <w:autoSpaceDN w:val="0"/>
              <w:adjustRightInd w:val="0"/>
              <w:spacing w:line="287" w:lineRule="auto"/>
              <w:jc w:val="left"/>
              <w:rPr>
                <w:rFonts w:ascii="华文楷体" w:eastAsia="华文楷体" w:hAnsi="华文楷体"/>
                <w:sz w:val="22"/>
              </w:rPr>
            </w:pPr>
            <w:r>
              <w:rPr>
                <w:rFonts w:ascii="华文楷体" w:eastAsia="华文楷体" w:hAnsi="华文楷体" w:hint="eastAsia"/>
                <w:sz w:val="22"/>
              </w:rPr>
              <w:t>签约合同</w:t>
            </w:r>
          </w:p>
        </w:tc>
        <w:tc>
          <w:tcPr>
            <w:tcW w:w="610" w:type="dxa"/>
            <w:tcBorders>
              <w:top w:val="single" w:sz="6" w:space="0" w:color="auto"/>
              <w:left w:val="single" w:sz="6" w:space="0" w:color="auto"/>
              <w:bottom w:val="single" w:sz="6" w:space="0" w:color="auto"/>
              <w:right w:val="single" w:sz="6" w:space="0" w:color="auto"/>
            </w:tcBorders>
            <w:vAlign w:val="center"/>
          </w:tcPr>
          <w:p w14:paraId="6ED72A17" w14:textId="68A76AE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r w:rsidR="007A5F1A">
              <w:rPr>
                <w:rFonts w:ascii="华文楷体" w:eastAsia="华文楷体" w:hAnsi="华文楷体" w:hint="eastAsia"/>
                <w:sz w:val="22"/>
              </w:rPr>
              <w:t>/1</w:t>
            </w:r>
          </w:p>
        </w:tc>
        <w:tc>
          <w:tcPr>
            <w:tcW w:w="850" w:type="dxa"/>
            <w:tcBorders>
              <w:top w:val="single" w:sz="6" w:space="0" w:color="auto"/>
              <w:left w:val="single" w:sz="6" w:space="0" w:color="auto"/>
              <w:bottom w:val="single" w:sz="6" w:space="0" w:color="auto"/>
              <w:right w:val="single" w:sz="6" w:space="0" w:color="auto"/>
            </w:tcBorders>
            <w:vAlign w:val="center"/>
          </w:tcPr>
          <w:p w14:paraId="4F76AEC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1C4DBB"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059583C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88390D" w14:textId="79BD1806" w:rsidR="0088135C" w:rsidRPr="009F6BA8" w:rsidRDefault="007A5F1A" w:rsidP="00415475">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801611D" w14:textId="664FA4E6" w:rsidR="0088135C" w:rsidRPr="009F6BA8" w:rsidRDefault="007A5F1A"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7F79AF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1017C5B" w14:textId="02AF17D4" w:rsidR="0088135C" w:rsidRPr="009F6BA8" w:rsidRDefault="007A5F1A"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生成盖章电子合同</w:t>
            </w:r>
          </w:p>
        </w:tc>
        <w:tc>
          <w:tcPr>
            <w:tcW w:w="610" w:type="dxa"/>
            <w:tcBorders>
              <w:top w:val="single" w:sz="6" w:space="0" w:color="auto"/>
              <w:left w:val="single" w:sz="6" w:space="0" w:color="auto"/>
              <w:bottom w:val="single" w:sz="6" w:space="0" w:color="auto"/>
              <w:right w:val="single" w:sz="6" w:space="0" w:color="auto"/>
            </w:tcBorders>
            <w:vAlign w:val="center"/>
          </w:tcPr>
          <w:p w14:paraId="510C7B7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6EA286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1BCD0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E26618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EE056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D52D1A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D42EB1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40793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375FF0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C497A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FB277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4FBA45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178CC64"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245E95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F14FC8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29A08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F00AD8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80D83A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7FC0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D33EF4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4DD317D"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4C0811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8264DB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803BF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288A44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13312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527A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C6E527B" w14:textId="77777777" w:rsidR="0088135C" w:rsidRPr="002E49E6" w:rsidRDefault="0088135C" w:rsidP="0088135C">
      <w:pPr>
        <w:pStyle w:val="af7"/>
        <w:ind w:left="1080"/>
        <w:rPr>
          <w:rFonts w:ascii="华文楷体" w:eastAsia="华文楷体" w:hAnsi="华文楷体"/>
          <w:sz w:val="22"/>
          <w:u w:val="single"/>
        </w:rPr>
      </w:pPr>
    </w:p>
    <w:p w14:paraId="7F5EDF3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5A568F0"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65B7AF0E" w14:textId="77777777" w:rsidR="0088135C" w:rsidRPr="00F054FD" w:rsidRDefault="0088135C" w:rsidP="0088135C">
      <w:pPr>
        <w:pStyle w:val="af7"/>
        <w:ind w:left="1080"/>
        <w:rPr>
          <w:rFonts w:ascii="华文楷体" w:eastAsia="华文楷体" w:hAnsi="华文楷体"/>
          <w:sz w:val="22"/>
        </w:rPr>
      </w:pPr>
    </w:p>
    <w:p w14:paraId="52C38D4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30F5A19"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F00363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62DB51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解除规则</w:t>
      </w:r>
    </w:p>
    <w:p w14:paraId="5289727F" w14:textId="77777777" w:rsidR="0088135C" w:rsidRPr="0049630F" w:rsidRDefault="0088135C" w:rsidP="0088135C">
      <w:pPr>
        <w:pStyle w:val="af7"/>
        <w:ind w:left="1080"/>
        <w:rPr>
          <w:rFonts w:ascii="华文楷体" w:eastAsia="华文楷体" w:hAnsi="华文楷体"/>
          <w:sz w:val="22"/>
        </w:rPr>
      </w:pPr>
    </w:p>
    <w:p w14:paraId="7DFA5A0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85DEF2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6AD89C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A8AAD5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5528E8F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EDD0C22" w14:textId="5DDC7149" w:rsidR="00DF4B77" w:rsidRDefault="00DF4B77" w:rsidP="009B6F80">
      <w:pPr>
        <w:pStyle w:val="StyleHeading2"/>
        <w:keepNext w:val="0"/>
        <w:widowControl w:val="0"/>
        <w:numPr>
          <w:ilvl w:val="1"/>
          <w:numId w:val="6"/>
        </w:numPr>
        <w:suppressLineNumbers w:val="0"/>
      </w:pPr>
      <w:r>
        <w:rPr>
          <w:rFonts w:hint="eastAsia"/>
        </w:rPr>
        <w:t>任务</w:t>
      </w:r>
      <w:r w:rsidR="00F647B2">
        <w:rPr>
          <w:rFonts w:hint="eastAsia"/>
        </w:rPr>
        <w:t>分配</w:t>
      </w:r>
      <w:r>
        <w:rPr>
          <w:rFonts w:hint="eastAsia"/>
        </w:rPr>
        <w:t>相关功能</w:t>
      </w:r>
    </w:p>
    <w:p w14:paraId="1A289267" w14:textId="243A1246" w:rsidR="007612E2" w:rsidRDefault="00067334" w:rsidP="009B6F80">
      <w:pPr>
        <w:pStyle w:val="StyleHeading2"/>
        <w:keepNext w:val="0"/>
        <w:widowControl w:val="0"/>
        <w:numPr>
          <w:ilvl w:val="2"/>
          <w:numId w:val="6"/>
        </w:numPr>
        <w:suppressLineNumbers w:val="0"/>
        <w:outlineLvl w:val="2"/>
      </w:pPr>
      <w:r>
        <w:rPr>
          <w:rFonts w:hint="eastAsia"/>
        </w:rPr>
        <w:t>一级任务指派和再指派</w:t>
      </w:r>
    </w:p>
    <w:p w14:paraId="47D6BEE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466AD7D"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421A5AC5" w14:textId="77777777" w:rsidR="0088135C" w:rsidRPr="0049630F" w:rsidRDefault="0088135C" w:rsidP="0088135C">
      <w:pPr>
        <w:pStyle w:val="af7"/>
        <w:ind w:left="1080"/>
        <w:rPr>
          <w:rFonts w:ascii="华文楷体" w:eastAsia="华文楷体" w:hAnsi="华文楷体"/>
          <w:sz w:val="22"/>
        </w:rPr>
      </w:pPr>
    </w:p>
    <w:p w14:paraId="0819008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236D18D"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4C11EE21" w14:textId="77777777" w:rsidR="0088135C" w:rsidRPr="0049630F" w:rsidRDefault="0088135C" w:rsidP="0088135C">
      <w:pPr>
        <w:pStyle w:val="af7"/>
        <w:rPr>
          <w:rFonts w:ascii="华文楷体" w:eastAsia="华文楷体" w:hAnsi="华文楷体"/>
          <w:sz w:val="22"/>
        </w:rPr>
      </w:pPr>
      <w:r>
        <w:object w:dxaOrig="6000" w:dyaOrig="12900" w14:anchorId="233F20B7">
          <v:shape id="_x0000_i1068" type="#_x0000_t75" style="width:300.95pt;height:645.1pt" o:ole="">
            <v:imagedata r:id="rId21" o:title=""/>
          </v:shape>
          <o:OLEObject Type="Embed" ProgID="Visio.Drawing.15" ShapeID="_x0000_i1068" DrawAspect="Content" ObjectID="_1627309382" r:id="rId72"/>
        </w:object>
      </w:r>
    </w:p>
    <w:p w14:paraId="66E95502"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1E1D6FF"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06F129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028A45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23558A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396B73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8007E5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5FADD7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40FEC1D"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6C6A9DE0"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001D2E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10488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5F02437"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8AA0FF2"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F32991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3271F6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ED9B46" w14:textId="77777777" w:rsidR="0088135C" w:rsidRPr="009F6BA8" w:rsidRDefault="0088135C" w:rsidP="00415475">
            <w:pPr>
              <w:rPr>
                <w:rFonts w:ascii="华文楷体" w:eastAsia="华文楷体" w:hAnsi="华文楷体"/>
                <w:sz w:val="22"/>
              </w:rPr>
            </w:pPr>
          </w:p>
        </w:tc>
      </w:tr>
      <w:tr w:rsidR="0088135C" w:rsidRPr="009F6BA8" w14:paraId="0FEC64B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37853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59FEB67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BAA0BF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59A6A7B"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FF3E9C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B5BF26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6FFA92"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7CB553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E0AAB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802912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586D76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01CB7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CE7F15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392297A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F1FF372" w14:textId="77777777" w:rsidR="0088135C" w:rsidRPr="009F6BA8" w:rsidRDefault="0088135C" w:rsidP="00415475">
            <w:pPr>
              <w:rPr>
                <w:rFonts w:ascii="华文楷体" w:eastAsia="华文楷体" w:hAnsi="华文楷体"/>
                <w:sz w:val="22"/>
              </w:rPr>
            </w:pPr>
          </w:p>
        </w:tc>
      </w:tr>
      <w:tr w:rsidR="0088135C" w:rsidRPr="009F6BA8" w14:paraId="425FBF9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9057E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287F7C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538769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2B342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E7CDB8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6FF247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2688ED"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44E0738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4504D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8D7FD9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128F80E"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BC0F54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48E3D2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FCC8F8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AC0FA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3335F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1BD967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141BCC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1F2FF13"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2302FE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DAA8D0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2F0424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2B38E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23264D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EDDE9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480E80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53001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37ED4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9715C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2B9B1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9E85C8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C7CA1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54202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061E53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6A3242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BAFE84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6ED77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54CCAD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0DA4E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DA2BC4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5C5FF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6DAEF1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812DCB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AAE58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535101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FB803B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73AC3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3F9A65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71DEB2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D203B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0E55C3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0EC66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3DE27E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AD6B2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F4DE1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F916A9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B6E8302"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9A4E12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5E981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FCAA8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026DB8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DC0A5C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A3C3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77E79D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8B2D41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F7F108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8A90DC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881D71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24903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DBDCDD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8FC4D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A1506F2" w14:textId="77777777" w:rsidR="0088135C" w:rsidRPr="002E49E6" w:rsidRDefault="0088135C" w:rsidP="0088135C">
      <w:pPr>
        <w:pStyle w:val="af7"/>
        <w:ind w:left="1080"/>
        <w:rPr>
          <w:rFonts w:ascii="华文楷体" w:eastAsia="华文楷体" w:hAnsi="华文楷体"/>
          <w:sz w:val="22"/>
          <w:u w:val="single"/>
        </w:rPr>
      </w:pPr>
    </w:p>
    <w:p w14:paraId="53B8439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F05AAE1"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7796E53" w14:textId="77777777" w:rsidR="0088135C" w:rsidRPr="00F054FD" w:rsidRDefault="0088135C" w:rsidP="0088135C">
      <w:pPr>
        <w:pStyle w:val="af7"/>
        <w:ind w:left="1080"/>
        <w:rPr>
          <w:rFonts w:ascii="华文楷体" w:eastAsia="华文楷体" w:hAnsi="华文楷体"/>
          <w:sz w:val="22"/>
        </w:rPr>
      </w:pPr>
    </w:p>
    <w:p w14:paraId="088A584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E691B1E"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14235B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414D726"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E8EA2D2" w14:textId="77777777" w:rsidR="0088135C" w:rsidRPr="0049630F" w:rsidRDefault="0088135C" w:rsidP="0088135C">
      <w:pPr>
        <w:pStyle w:val="af7"/>
        <w:ind w:left="1080"/>
        <w:rPr>
          <w:rFonts w:ascii="华文楷体" w:eastAsia="华文楷体" w:hAnsi="华文楷体"/>
          <w:sz w:val="22"/>
        </w:rPr>
      </w:pPr>
    </w:p>
    <w:p w14:paraId="71094035"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0AF11D14"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EF54A6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335205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826CDA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1853DC1" w14:textId="29257E04" w:rsidR="007612E2" w:rsidRDefault="00067334" w:rsidP="009B6F80">
      <w:pPr>
        <w:pStyle w:val="StyleHeading2"/>
        <w:keepNext w:val="0"/>
        <w:widowControl w:val="0"/>
        <w:numPr>
          <w:ilvl w:val="2"/>
          <w:numId w:val="6"/>
        </w:numPr>
        <w:suppressLineNumbers w:val="0"/>
        <w:outlineLvl w:val="2"/>
      </w:pPr>
      <w:r>
        <w:rPr>
          <w:rFonts w:hint="eastAsia"/>
        </w:rPr>
        <w:t>二级任务指派和再指派</w:t>
      </w:r>
    </w:p>
    <w:p w14:paraId="78567DF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92BC8A6"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FBD4048" w14:textId="77777777" w:rsidR="0088135C" w:rsidRPr="0049630F" w:rsidRDefault="0088135C" w:rsidP="0088135C">
      <w:pPr>
        <w:pStyle w:val="af7"/>
        <w:ind w:left="1080"/>
        <w:rPr>
          <w:rFonts w:ascii="华文楷体" w:eastAsia="华文楷体" w:hAnsi="华文楷体"/>
          <w:sz w:val="22"/>
        </w:rPr>
      </w:pPr>
    </w:p>
    <w:p w14:paraId="6A57B19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143F658"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74E72AC" w14:textId="77777777" w:rsidR="0088135C" w:rsidRPr="0049630F" w:rsidRDefault="0088135C" w:rsidP="0088135C">
      <w:pPr>
        <w:pStyle w:val="af7"/>
        <w:rPr>
          <w:rFonts w:ascii="华文楷体" w:eastAsia="华文楷体" w:hAnsi="华文楷体"/>
          <w:sz w:val="22"/>
        </w:rPr>
      </w:pPr>
      <w:r>
        <w:object w:dxaOrig="6000" w:dyaOrig="12900" w14:anchorId="678F1CF3">
          <v:shape id="_x0000_i1069" type="#_x0000_t75" style="width:300.95pt;height:645.1pt" o:ole="">
            <v:imagedata r:id="rId21" o:title=""/>
          </v:shape>
          <o:OLEObject Type="Embed" ProgID="Visio.Drawing.15" ShapeID="_x0000_i1069" DrawAspect="Content" ObjectID="_1627309383" r:id="rId73"/>
        </w:object>
      </w:r>
    </w:p>
    <w:p w14:paraId="47920F1E"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4ADBDAF"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95ADB8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DA5680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D95543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4CBF914"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01F31D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7C8843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285DE4C"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A48DD10"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852C5A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A74A74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84216F4"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A773F0B"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BBA6FD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A62A6E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AA1DDF" w14:textId="77777777" w:rsidR="0088135C" w:rsidRPr="009F6BA8" w:rsidRDefault="0088135C" w:rsidP="00415475">
            <w:pPr>
              <w:rPr>
                <w:rFonts w:ascii="华文楷体" w:eastAsia="华文楷体" w:hAnsi="华文楷体"/>
                <w:sz w:val="22"/>
              </w:rPr>
            </w:pPr>
          </w:p>
        </w:tc>
      </w:tr>
      <w:tr w:rsidR="0088135C" w:rsidRPr="009F6BA8" w14:paraId="4768716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557BC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279D69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729FDF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1003BBB"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100475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2BE406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B9A12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256F6C9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D2FED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5866A9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B34A4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935DE42"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29C80F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90C484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3E2070" w14:textId="77777777" w:rsidR="0088135C" w:rsidRPr="009F6BA8" w:rsidRDefault="0088135C" w:rsidP="00415475">
            <w:pPr>
              <w:rPr>
                <w:rFonts w:ascii="华文楷体" w:eastAsia="华文楷体" w:hAnsi="华文楷体"/>
                <w:sz w:val="22"/>
              </w:rPr>
            </w:pPr>
          </w:p>
        </w:tc>
      </w:tr>
      <w:tr w:rsidR="0088135C" w:rsidRPr="009F6BA8" w14:paraId="36A817E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A49E2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C54808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D3C1F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6C5E5E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1124E7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65A4E1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723D58"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49621F4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AA0F4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C19C5A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3C078D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9E90D3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0CAD2F3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AF9B70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8EEB9F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71BE97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562CF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0907376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4E61F92"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B560F1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6F8E94B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BED024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7C718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DEE1F8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D82E2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46F89A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6008C5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E14695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01A7EA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37AC31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79AEFC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213C03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3D582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436B108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D66E94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00F625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93D7E7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728D49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6FDA3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D05248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C1829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CBD182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D547CE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D47FFE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E305EC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B03AA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C5F99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31A8AD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56D62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362C68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67D90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DFDB82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8ED5D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7AE3D8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27AFBC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9F940B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C4D29C2"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747AE2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3F1BEC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C2FB3C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D0FAB1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D2338C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45A5E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49DBB3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348B1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C9C13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305064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CDF82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2B6CD4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ED40E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E0D02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1223E10F" w14:textId="77777777" w:rsidR="0088135C" w:rsidRPr="002E49E6" w:rsidRDefault="0088135C" w:rsidP="0088135C">
      <w:pPr>
        <w:pStyle w:val="af7"/>
        <w:ind w:left="1080"/>
        <w:rPr>
          <w:rFonts w:ascii="华文楷体" w:eastAsia="华文楷体" w:hAnsi="华文楷体"/>
          <w:sz w:val="22"/>
          <w:u w:val="single"/>
        </w:rPr>
      </w:pPr>
    </w:p>
    <w:p w14:paraId="057DB92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33478DD"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F0D8782" w14:textId="77777777" w:rsidR="0088135C" w:rsidRPr="00F054FD" w:rsidRDefault="0088135C" w:rsidP="0088135C">
      <w:pPr>
        <w:pStyle w:val="af7"/>
        <w:ind w:left="1080"/>
        <w:rPr>
          <w:rFonts w:ascii="华文楷体" w:eastAsia="华文楷体" w:hAnsi="华文楷体"/>
          <w:sz w:val="22"/>
        </w:rPr>
      </w:pPr>
    </w:p>
    <w:p w14:paraId="55145C2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920C494"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92204E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9231964"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291D464" w14:textId="77777777" w:rsidR="0088135C" w:rsidRPr="0049630F" w:rsidRDefault="0088135C" w:rsidP="0088135C">
      <w:pPr>
        <w:pStyle w:val="af7"/>
        <w:ind w:left="1080"/>
        <w:rPr>
          <w:rFonts w:ascii="华文楷体" w:eastAsia="华文楷体" w:hAnsi="华文楷体"/>
          <w:sz w:val="22"/>
        </w:rPr>
      </w:pPr>
    </w:p>
    <w:p w14:paraId="7F8DC99B"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D7C31D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0922DE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2F6B99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E3A160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0F9EE1C5" w14:textId="11E80A14" w:rsidR="007612E2" w:rsidRDefault="00067334" w:rsidP="009B6F80">
      <w:pPr>
        <w:pStyle w:val="StyleHeading2"/>
        <w:keepNext w:val="0"/>
        <w:widowControl w:val="0"/>
        <w:numPr>
          <w:ilvl w:val="2"/>
          <w:numId w:val="6"/>
        </w:numPr>
        <w:suppressLineNumbers w:val="0"/>
        <w:outlineLvl w:val="2"/>
      </w:pPr>
      <w:r>
        <w:rPr>
          <w:rFonts w:hint="eastAsia"/>
        </w:rPr>
        <w:t>任务转包</w:t>
      </w:r>
    </w:p>
    <w:p w14:paraId="2D2A2B3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5C85EA1"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32E3202E" w14:textId="77777777" w:rsidR="0088135C" w:rsidRPr="0049630F" w:rsidRDefault="0088135C" w:rsidP="0088135C">
      <w:pPr>
        <w:pStyle w:val="af7"/>
        <w:ind w:left="1080"/>
        <w:rPr>
          <w:rFonts w:ascii="华文楷体" w:eastAsia="华文楷体" w:hAnsi="华文楷体"/>
          <w:sz w:val="22"/>
        </w:rPr>
      </w:pPr>
    </w:p>
    <w:p w14:paraId="4E56487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5F261F0B"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481DCD6" w14:textId="77777777" w:rsidR="0088135C" w:rsidRPr="0049630F" w:rsidRDefault="0088135C" w:rsidP="0088135C">
      <w:pPr>
        <w:pStyle w:val="af7"/>
        <w:rPr>
          <w:rFonts w:ascii="华文楷体" w:eastAsia="华文楷体" w:hAnsi="华文楷体"/>
          <w:sz w:val="22"/>
        </w:rPr>
      </w:pPr>
      <w:r>
        <w:object w:dxaOrig="6000" w:dyaOrig="12900" w14:anchorId="17B59BE4">
          <v:shape id="_x0000_i1070" type="#_x0000_t75" style="width:300.95pt;height:645.1pt" o:ole="">
            <v:imagedata r:id="rId21" o:title=""/>
          </v:shape>
          <o:OLEObject Type="Embed" ProgID="Visio.Drawing.15" ShapeID="_x0000_i1070" DrawAspect="Content" ObjectID="_1627309384" r:id="rId74"/>
        </w:object>
      </w:r>
    </w:p>
    <w:p w14:paraId="1501D08A"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A8E1ED5"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1AA0CF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3BFF02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56C667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AA33932"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2D610D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9504A7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8449829"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400FFCF7"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941A53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66C5F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6933CBD"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98E0337"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81E25A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7984FB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37E319" w14:textId="77777777" w:rsidR="0088135C" w:rsidRPr="009F6BA8" w:rsidRDefault="0088135C" w:rsidP="00415475">
            <w:pPr>
              <w:rPr>
                <w:rFonts w:ascii="华文楷体" w:eastAsia="华文楷体" w:hAnsi="华文楷体"/>
                <w:sz w:val="22"/>
              </w:rPr>
            </w:pPr>
          </w:p>
        </w:tc>
      </w:tr>
      <w:tr w:rsidR="0088135C" w:rsidRPr="009F6BA8" w14:paraId="5571A45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68632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FAFA2D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006A7E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A646A16"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946C30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AB4D91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F9BA6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AA8DE7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BB698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7CCA03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02BF41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140DFF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0DCE1F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24D6B04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3490EE" w14:textId="77777777" w:rsidR="0088135C" w:rsidRPr="009F6BA8" w:rsidRDefault="0088135C" w:rsidP="00415475">
            <w:pPr>
              <w:rPr>
                <w:rFonts w:ascii="华文楷体" w:eastAsia="华文楷体" w:hAnsi="华文楷体"/>
                <w:sz w:val="22"/>
              </w:rPr>
            </w:pPr>
          </w:p>
        </w:tc>
      </w:tr>
      <w:tr w:rsidR="0088135C" w:rsidRPr="009F6BA8" w14:paraId="01D1B8E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B6ADE2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DD9927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ED4318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D7CC32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657E1C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47E2A2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23C1E2"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10608BE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5AFE39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7BAF7F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AC8977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C67F2B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0AD8518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7BD184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58A93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7FCE1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2E31BF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DB4BBC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994B47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8DBCD5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6360439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F0EB7C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ADFE2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B6F8F7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B7462B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AFBFEF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071269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E164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4DAD02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6F858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663BDA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D7B859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E1078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0EB955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8CD4B1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6C7182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EF5BB9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429CD7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2BC50F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57C684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C1254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AC122A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E5B9AD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B50F8A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C60463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723EC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DF95A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D4BA7C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0B9528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09F934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4E1F84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BFE161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DA2D5A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AEAA12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357EB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F4CFDC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710B1D"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DC40E6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5689DF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980066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F81C3A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03BC6C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0462D8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5298DE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7B10A3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DE2E0E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3DA41A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716623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0C1AB3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D17C3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F986A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634AEB5" w14:textId="77777777" w:rsidR="0088135C" w:rsidRPr="002E49E6" w:rsidRDefault="0088135C" w:rsidP="0088135C">
      <w:pPr>
        <w:pStyle w:val="af7"/>
        <w:ind w:left="1080"/>
        <w:rPr>
          <w:rFonts w:ascii="华文楷体" w:eastAsia="华文楷体" w:hAnsi="华文楷体"/>
          <w:sz w:val="22"/>
          <w:u w:val="single"/>
        </w:rPr>
      </w:pPr>
    </w:p>
    <w:p w14:paraId="2E1F118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8F0FFBF"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50904510" w14:textId="77777777" w:rsidR="0088135C" w:rsidRPr="00F054FD" w:rsidRDefault="0088135C" w:rsidP="0088135C">
      <w:pPr>
        <w:pStyle w:val="af7"/>
        <w:ind w:left="1080"/>
        <w:rPr>
          <w:rFonts w:ascii="华文楷体" w:eastAsia="华文楷体" w:hAnsi="华文楷体"/>
          <w:sz w:val="22"/>
        </w:rPr>
      </w:pPr>
    </w:p>
    <w:p w14:paraId="49B6484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0FEF6D2"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04FD73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1201303B"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2A3FE95" w14:textId="77777777" w:rsidR="0088135C" w:rsidRPr="0049630F" w:rsidRDefault="0088135C" w:rsidP="0088135C">
      <w:pPr>
        <w:pStyle w:val="af7"/>
        <w:ind w:left="1080"/>
        <w:rPr>
          <w:rFonts w:ascii="华文楷体" w:eastAsia="华文楷体" w:hAnsi="华文楷体"/>
          <w:sz w:val="22"/>
        </w:rPr>
      </w:pPr>
    </w:p>
    <w:p w14:paraId="786A7658"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74B06AE"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44C0CA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48EAC3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071F81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5D47EF13" w14:textId="0D18C7E6" w:rsidR="007612E2" w:rsidRDefault="00067334" w:rsidP="009B6F80">
      <w:pPr>
        <w:pStyle w:val="StyleHeading2"/>
        <w:keepNext w:val="0"/>
        <w:widowControl w:val="0"/>
        <w:numPr>
          <w:ilvl w:val="2"/>
          <w:numId w:val="6"/>
        </w:numPr>
        <w:suppressLineNumbers w:val="0"/>
        <w:outlineLvl w:val="2"/>
      </w:pPr>
      <w:r>
        <w:rPr>
          <w:rFonts w:hint="eastAsia"/>
        </w:rPr>
        <w:t>三级任务指派和再指派</w:t>
      </w:r>
    </w:p>
    <w:p w14:paraId="55F9A95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65E1A6E6"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1CCCA5EA" w14:textId="77777777" w:rsidR="0088135C" w:rsidRPr="0049630F" w:rsidRDefault="0088135C" w:rsidP="0088135C">
      <w:pPr>
        <w:pStyle w:val="af7"/>
        <w:ind w:left="1080"/>
        <w:rPr>
          <w:rFonts w:ascii="华文楷体" w:eastAsia="华文楷体" w:hAnsi="华文楷体"/>
          <w:sz w:val="22"/>
        </w:rPr>
      </w:pPr>
    </w:p>
    <w:p w14:paraId="7205CC1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637440A9"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DE18236" w14:textId="77777777" w:rsidR="0088135C" w:rsidRPr="0049630F" w:rsidRDefault="0088135C" w:rsidP="0088135C">
      <w:pPr>
        <w:pStyle w:val="af7"/>
        <w:rPr>
          <w:rFonts w:ascii="华文楷体" w:eastAsia="华文楷体" w:hAnsi="华文楷体"/>
          <w:sz w:val="22"/>
        </w:rPr>
      </w:pPr>
      <w:r>
        <w:object w:dxaOrig="6000" w:dyaOrig="12900" w14:anchorId="06E68E9C">
          <v:shape id="_x0000_i1071" type="#_x0000_t75" style="width:300.95pt;height:645.1pt" o:ole="">
            <v:imagedata r:id="rId21" o:title=""/>
          </v:shape>
          <o:OLEObject Type="Embed" ProgID="Visio.Drawing.15" ShapeID="_x0000_i1071" DrawAspect="Content" ObjectID="_1627309385" r:id="rId75"/>
        </w:object>
      </w:r>
    </w:p>
    <w:p w14:paraId="4F4D4442"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472749EF"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2406E8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CDCB64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A4A03C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47FF3C3"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BB74D1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2154F9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69BEEDD"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49C7633"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94C31C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B1DDAD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360104B"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5DBF99"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28C2CD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6A03EC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94D42B" w14:textId="77777777" w:rsidR="0088135C" w:rsidRPr="009F6BA8" w:rsidRDefault="0088135C" w:rsidP="00415475">
            <w:pPr>
              <w:rPr>
                <w:rFonts w:ascii="华文楷体" w:eastAsia="华文楷体" w:hAnsi="华文楷体"/>
                <w:sz w:val="22"/>
              </w:rPr>
            </w:pPr>
          </w:p>
        </w:tc>
      </w:tr>
      <w:tr w:rsidR="0088135C" w:rsidRPr="009F6BA8" w14:paraId="7506631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16F50A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676E7F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AAEF1B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47C99CF"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B254BE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0DCBAA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EF0555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42EF33D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15231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2EFA47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E860A4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746237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8CC1B1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93859C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1D852D9" w14:textId="77777777" w:rsidR="0088135C" w:rsidRPr="009F6BA8" w:rsidRDefault="0088135C" w:rsidP="00415475">
            <w:pPr>
              <w:rPr>
                <w:rFonts w:ascii="华文楷体" w:eastAsia="华文楷体" w:hAnsi="华文楷体"/>
                <w:sz w:val="22"/>
              </w:rPr>
            </w:pPr>
          </w:p>
        </w:tc>
      </w:tr>
      <w:tr w:rsidR="0088135C" w:rsidRPr="009F6BA8" w14:paraId="0E075EB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A46CE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7F219A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DCE155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14D0D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79CB13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147F83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09BF94"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35D7DE0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C8828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644EAF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7CF69862"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B40F09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559EC6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5CE08D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C355A5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CB4FF7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6E6AC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802DD6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0F5CB4F"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085635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184047E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512960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1333B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A99DEE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6B9C40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FA26982"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4B66AB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286A5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A8525A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101AC5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3E56E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F12D5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09E43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285F69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850DC9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2A498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E53388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AD4CC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866E95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61CA3C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9FC99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D06B7B2"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C206D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F8C9A5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00A566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A1498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18E2B3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133CDB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C448D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C2A118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4EF4A3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FE5E6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B790B2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DAEDB8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28683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6E9C9E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B67D25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8FD9D9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4945E7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AF99BB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4D72E8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E206DF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D27B22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C23E7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1F3469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E7ADA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EFDAC3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4C5B8C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04EF74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071F74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27278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884EA9A" w14:textId="77777777" w:rsidR="0088135C" w:rsidRPr="002E49E6" w:rsidRDefault="0088135C" w:rsidP="0088135C">
      <w:pPr>
        <w:pStyle w:val="af7"/>
        <w:ind w:left="1080"/>
        <w:rPr>
          <w:rFonts w:ascii="华文楷体" w:eastAsia="华文楷体" w:hAnsi="华文楷体"/>
          <w:sz w:val="22"/>
          <w:u w:val="single"/>
        </w:rPr>
      </w:pPr>
    </w:p>
    <w:p w14:paraId="2E28F3A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4193CF7"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744B902" w14:textId="77777777" w:rsidR="0088135C" w:rsidRPr="00F054FD" w:rsidRDefault="0088135C" w:rsidP="0088135C">
      <w:pPr>
        <w:pStyle w:val="af7"/>
        <w:ind w:left="1080"/>
        <w:rPr>
          <w:rFonts w:ascii="华文楷体" w:eastAsia="华文楷体" w:hAnsi="华文楷体"/>
          <w:sz w:val="22"/>
        </w:rPr>
      </w:pPr>
    </w:p>
    <w:p w14:paraId="727A3D2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6888FDA"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0038F1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3961B1C"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09AD744" w14:textId="77777777" w:rsidR="0088135C" w:rsidRPr="0049630F" w:rsidRDefault="0088135C" w:rsidP="0088135C">
      <w:pPr>
        <w:pStyle w:val="af7"/>
        <w:ind w:left="1080"/>
        <w:rPr>
          <w:rFonts w:ascii="华文楷体" w:eastAsia="华文楷体" w:hAnsi="华文楷体"/>
          <w:sz w:val="22"/>
        </w:rPr>
      </w:pPr>
    </w:p>
    <w:p w14:paraId="6F411A3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F980AB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6DF309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B58209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EE64380" w14:textId="3CC9643F"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7228C61" w14:textId="5FD0E3EE" w:rsidR="00F647B2" w:rsidRDefault="00F647B2" w:rsidP="00F647B2">
      <w:pPr>
        <w:pStyle w:val="StyleHeading2"/>
        <w:keepNext w:val="0"/>
        <w:widowControl w:val="0"/>
        <w:numPr>
          <w:ilvl w:val="1"/>
          <w:numId w:val="6"/>
        </w:numPr>
        <w:suppressLineNumbers w:val="0"/>
      </w:pPr>
      <w:r>
        <w:rPr>
          <w:rFonts w:hint="eastAsia"/>
        </w:rPr>
        <w:t>任务执行相关功能</w:t>
      </w:r>
    </w:p>
    <w:p w14:paraId="1517A506" w14:textId="77777777" w:rsidR="00F647B2" w:rsidRDefault="00F647B2" w:rsidP="0088135C">
      <w:pPr>
        <w:pStyle w:val="af7"/>
        <w:ind w:left="1080"/>
        <w:rPr>
          <w:rFonts w:ascii="华文楷体" w:eastAsia="华文楷体" w:hAnsi="华文楷体"/>
          <w:sz w:val="22"/>
          <w:u w:val="single"/>
        </w:rPr>
      </w:pPr>
    </w:p>
    <w:p w14:paraId="1A40847C" w14:textId="146474A0" w:rsidR="00067334" w:rsidRDefault="00067334" w:rsidP="009B6F80">
      <w:pPr>
        <w:pStyle w:val="StyleHeading2"/>
        <w:keepNext w:val="0"/>
        <w:widowControl w:val="0"/>
        <w:numPr>
          <w:ilvl w:val="2"/>
          <w:numId w:val="6"/>
        </w:numPr>
        <w:suppressLineNumbers w:val="0"/>
        <w:outlineLvl w:val="2"/>
      </w:pPr>
      <w:r>
        <w:rPr>
          <w:rFonts w:hint="eastAsia"/>
        </w:rPr>
        <w:t>线上任务执行</w:t>
      </w:r>
    </w:p>
    <w:p w14:paraId="3429CB0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25DF0E1"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28EEC9D2" w14:textId="77777777" w:rsidR="0088135C" w:rsidRPr="0049630F" w:rsidRDefault="0088135C" w:rsidP="0088135C">
      <w:pPr>
        <w:pStyle w:val="af7"/>
        <w:ind w:left="1080"/>
        <w:rPr>
          <w:rFonts w:ascii="华文楷体" w:eastAsia="华文楷体" w:hAnsi="华文楷体"/>
          <w:sz w:val="22"/>
        </w:rPr>
      </w:pPr>
    </w:p>
    <w:p w14:paraId="6BC14E3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流程</w:t>
      </w:r>
    </w:p>
    <w:p w14:paraId="71E24E0C"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11D919E0" w14:textId="77777777" w:rsidR="0088135C" w:rsidRPr="0049630F" w:rsidRDefault="0088135C" w:rsidP="0088135C">
      <w:pPr>
        <w:pStyle w:val="af7"/>
        <w:rPr>
          <w:rFonts w:ascii="华文楷体" w:eastAsia="华文楷体" w:hAnsi="华文楷体"/>
          <w:sz w:val="22"/>
        </w:rPr>
      </w:pPr>
      <w:r>
        <w:object w:dxaOrig="6000" w:dyaOrig="12900" w14:anchorId="23489FDE">
          <v:shape id="_x0000_i1072" type="#_x0000_t75" style="width:300.95pt;height:645.1pt" o:ole="">
            <v:imagedata r:id="rId21" o:title=""/>
          </v:shape>
          <o:OLEObject Type="Embed" ProgID="Visio.Drawing.15" ShapeID="_x0000_i1072" DrawAspect="Content" ObjectID="_1627309386" r:id="rId76"/>
        </w:object>
      </w:r>
    </w:p>
    <w:p w14:paraId="50C24F0F"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229DF3A4"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495FE47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ECD7AC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BEC2FA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EED3A8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DEB994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2264D84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1CA8D5D"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33AB744"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0989FA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A32025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B91A02D"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CBA9185"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C6D9DD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44D2B2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7C6BA7" w14:textId="77777777" w:rsidR="0088135C" w:rsidRPr="009F6BA8" w:rsidRDefault="0088135C" w:rsidP="00415475">
            <w:pPr>
              <w:rPr>
                <w:rFonts w:ascii="华文楷体" w:eastAsia="华文楷体" w:hAnsi="华文楷体"/>
                <w:sz w:val="22"/>
              </w:rPr>
            </w:pPr>
          </w:p>
        </w:tc>
      </w:tr>
      <w:tr w:rsidR="0088135C" w:rsidRPr="009F6BA8" w14:paraId="052677A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957E2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81463F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14C12D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E7B6B3F"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FCDF8B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BCBAAD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651D6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340ECBB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FC8023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70A416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F7B566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AE3BF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3C3EE29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388C59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10941C" w14:textId="77777777" w:rsidR="0088135C" w:rsidRPr="009F6BA8" w:rsidRDefault="0088135C" w:rsidP="00415475">
            <w:pPr>
              <w:rPr>
                <w:rFonts w:ascii="华文楷体" w:eastAsia="华文楷体" w:hAnsi="华文楷体"/>
                <w:sz w:val="22"/>
              </w:rPr>
            </w:pPr>
          </w:p>
        </w:tc>
      </w:tr>
      <w:tr w:rsidR="0088135C" w:rsidRPr="009F6BA8" w14:paraId="6C39F3D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6AAFC2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897827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774C81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2D621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619D61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837FFB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5AAA08"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7312627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4C273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288638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55F455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2F46B9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5CFFD7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73B528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DA343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3FB1A8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35887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65DFCF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EBE6C7E"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A54F2A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7EE5C3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E55935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030C4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801B03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353D8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C863C6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4C75B5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08B78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74BCF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581EED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B3FD1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BEB590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D27C7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CFE6B9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772C28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9D3E6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7010A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D3C57B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EFF1C3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54B01B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C4427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A364A3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C9CD0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BCACC5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E0F420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643D5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291FAB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9C1580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8E744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91049C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0EAF35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08541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336FAD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4229D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4C7F6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A556FB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5BFAA8"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8ABFC9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906D6F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672C4D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BF520A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5F360C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4D429D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799018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AAFD0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CB97E3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32CA05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20FC33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1C18CE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47EF1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7ABDF0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3DCE2BA" w14:textId="77777777" w:rsidR="0088135C" w:rsidRPr="002E49E6" w:rsidRDefault="0088135C" w:rsidP="0088135C">
      <w:pPr>
        <w:pStyle w:val="af7"/>
        <w:ind w:left="1080"/>
        <w:rPr>
          <w:rFonts w:ascii="华文楷体" w:eastAsia="华文楷体" w:hAnsi="华文楷体"/>
          <w:sz w:val="22"/>
          <w:u w:val="single"/>
        </w:rPr>
      </w:pPr>
    </w:p>
    <w:p w14:paraId="3BF2BA0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9D6C0A8"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6EA9D661" w14:textId="77777777" w:rsidR="0088135C" w:rsidRPr="00F054FD" w:rsidRDefault="0088135C" w:rsidP="0088135C">
      <w:pPr>
        <w:pStyle w:val="af7"/>
        <w:ind w:left="1080"/>
        <w:rPr>
          <w:rFonts w:ascii="华文楷体" w:eastAsia="华文楷体" w:hAnsi="华文楷体"/>
          <w:sz w:val="22"/>
        </w:rPr>
      </w:pPr>
    </w:p>
    <w:p w14:paraId="04922FE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744F467"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2B610FC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5A7F307"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7233F4A" w14:textId="77777777" w:rsidR="0088135C" w:rsidRPr="0049630F" w:rsidRDefault="0088135C" w:rsidP="0088135C">
      <w:pPr>
        <w:pStyle w:val="af7"/>
        <w:ind w:left="1080"/>
        <w:rPr>
          <w:rFonts w:ascii="华文楷体" w:eastAsia="华文楷体" w:hAnsi="华文楷体"/>
          <w:sz w:val="22"/>
        </w:rPr>
      </w:pPr>
    </w:p>
    <w:p w14:paraId="7E3FDB5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2CF64A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9568EF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8B7DAF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058473E"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614DB20" w14:textId="53E2601B" w:rsidR="00067334" w:rsidRDefault="00067334" w:rsidP="009B6F80">
      <w:pPr>
        <w:pStyle w:val="StyleHeading2"/>
        <w:keepNext w:val="0"/>
        <w:widowControl w:val="0"/>
        <w:numPr>
          <w:ilvl w:val="2"/>
          <w:numId w:val="6"/>
        </w:numPr>
        <w:suppressLineNumbers w:val="0"/>
        <w:outlineLvl w:val="2"/>
      </w:pPr>
      <w:r>
        <w:rPr>
          <w:rFonts w:hint="eastAsia"/>
        </w:rPr>
        <w:t>线下任务执行</w:t>
      </w:r>
    </w:p>
    <w:p w14:paraId="1926E04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3766441"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FF0B307" w14:textId="77777777" w:rsidR="0088135C" w:rsidRPr="0049630F" w:rsidRDefault="0088135C" w:rsidP="0088135C">
      <w:pPr>
        <w:pStyle w:val="af7"/>
        <w:ind w:left="1080"/>
        <w:rPr>
          <w:rFonts w:ascii="华文楷体" w:eastAsia="华文楷体" w:hAnsi="华文楷体"/>
          <w:sz w:val="22"/>
        </w:rPr>
      </w:pPr>
    </w:p>
    <w:p w14:paraId="0011143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A40975C"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0AFB6C0F" w14:textId="77777777" w:rsidR="0088135C" w:rsidRPr="0049630F" w:rsidRDefault="0088135C" w:rsidP="0088135C">
      <w:pPr>
        <w:pStyle w:val="af7"/>
        <w:rPr>
          <w:rFonts w:ascii="华文楷体" w:eastAsia="华文楷体" w:hAnsi="华文楷体"/>
          <w:sz w:val="22"/>
        </w:rPr>
      </w:pPr>
      <w:r>
        <w:object w:dxaOrig="6000" w:dyaOrig="12900" w14:anchorId="1259C6A8">
          <v:shape id="_x0000_i1073" type="#_x0000_t75" style="width:300.95pt;height:645.1pt" o:ole="">
            <v:imagedata r:id="rId21" o:title=""/>
          </v:shape>
          <o:OLEObject Type="Embed" ProgID="Visio.Drawing.15" ShapeID="_x0000_i1073" DrawAspect="Content" ObjectID="_1627309387" r:id="rId77"/>
        </w:object>
      </w:r>
    </w:p>
    <w:p w14:paraId="6A6D2F13"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3146537"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9B3CB8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19331B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6E7EEB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ABD87CD"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40F6D9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EED3A0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DD8D947"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0EBB717"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07BC28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6E27CD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9DB84F2"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587E6AB"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9A9152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69D234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5F37C7" w14:textId="77777777" w:rsidR="0088135C" w:rsidRPr="009F6BA8" w:rsidRDefault="0088135C" w:rsidP="00415475">
            <w:pPr>
              <w:rPr>
                <w:rFonts w:ascii="华文楷体" w:eastAsia="华文楷体" w:hAnsi="华文楷体"/>
                <w:sz w:val="22"/>
              </w:rPr>
            </w:pPr>
          </w:p>
        </w:tc>
      </w:tr>
      <w:tr w:rsidR="0088135C" w:rsidRPr="009F6BA8" w14:paraId="407863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DDBD97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1632FB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CE1AA5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8500AF1"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1C0A2C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630B2D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4984C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2DB0EB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598585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082621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4F9EDB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2050E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49CC913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7EB1ED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20B7C6B" w14:textId="77777777" w:rsidR="0088135C" w:rsidRPr="009F6BA8" w:rsidRDefault="0088135C" w:rsidP="00415475">
            <w:pPr>
              <w:rPr>
                <w:rFonts w:ascii="华文楷体" w:eastAsia="华文楷体" w:hAnsi="华文楷体"/>
                <w:sz w:val="22"/>
              </w:rPr>
            </w:pPr>
          </w:p>
        </w:tc>
      </w:tr>
      <w:tr w:rsidR="0088135C" w:rsidRPr="009F6BA8" w14:paraId="75933E5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58329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D9909D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1A7DA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534AA1"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1862EFF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269C724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D9EE2E"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5E9920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CC65F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870185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F6254C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A5B900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5B1B47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D65E59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926BFC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831B2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8B04C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744012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6ECA5A9"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F9C074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FD11D0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454037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614D4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E44DEA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A9C8E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D8DE0C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6F4DA0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A5C3CB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F91347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96446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FCAB31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42D84E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31FAB7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2100D15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76BAE9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915318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D1A69CC"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59C22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7B16F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8D54D6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509D7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CB48D6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5A19FB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478A85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3DE57E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3DDF4C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04EBC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C0D9CB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A07B07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40A116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14AC1D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BFBF1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B5F7C6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33377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E443E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637DB7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141908A"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B52CE3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2BE8DF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582E9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00411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CE720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F8C8B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EC9867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EBEBD3"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C2FE4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3A2CB8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766E80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1E093F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F9A07E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2E359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4386310" w14:textId="77777777" w:rsidR="0088135C" w:rsidRPr="002E49E6" w:rsidRDefault="0088135C" w:rsidP="0088135C">
      <w:pPr>
        <w:pStyle w:val="af7"/>
        <w:ind w:left="1080"/>
        <w:rPr>
          <w:rFonts w:ascii="华文楷体" w:eastAsia="华文楷体" w:hAnsi="华文楷体"/>
          <w:sz w:val="22"/>
          <w:u w:val="single"/>
        </w:rPr>
      </w:pPr>
    </w:p>
    <w:p w14:paraId="423D42F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33DE121"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37F29711" w14:textId="77777777" w:rsidR="0088135C" w:rsidRPr="00F054FD" w:rsidRDefault="0088135C" w:rsidP="0088135C">
      <w:pPr>
        <w:pStyle w:val="af7"/>
        <w:ind w:left="1080"/>
        <w:rPr>
          <w:rFonts w:ascii="华文楷体" w:eastAsia="华文楷体" w:hAnsi="华文楷体"/>
          <w:sz w:val="22"/>
        </w:rPr>
      </w:pPr>
    </w:p>
    <w:p w14:paraId="709A261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4B5168D"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22F0E5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24607C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3A46362" w14:textId="77777777" w:rsidR="0088135C" w:rsidRPr="0049630F" w:rsidRDefault="0088135C" w:rsidP="0088135C">
      <w:pPr>
        <w:pStyle w:val="af7"/>
        <w:ind w:left="1080"/>
        <w:rPr>
          <w:rFonts w:ascii="华文楷体" w:eastAsia="华文楷体" w:hAnsi="华文楷体"/>
          <w:sz w:val="22"/>
        </w:rPr>
      </w:pPr>
    </w:p>
    <w:p w14:paraId="1485928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352018E"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5C12823F"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D1B86A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40A61E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85AE07C" w14:textId="22845D70" w:rsidR="00DF4B77" w:rsidRDefault="00DF4B77" w:rsidP="009B6F80">
      <w:pPr>
        <w:pStyle w:val="StyleHeading2"/>
        <w:keepNext w:val="0"/>
        <w:widowControl w:val="0"/>
        <w:numPr>
          <w:ilvl w:val="1"/>
          <w:numId w:val="6"/>
        </w:numPr>
        <w:suppressLineNumbers w:val="0"/>
      </w:pPr>
      <w:r>
        <w:rPr>
          <w:rFonts w:hint="eastAsia"/>
        </w:rPr>
        <w:t>评价结算交易相关功能</w:t>
      </w:r>
    </w:p>
    <w:p w14:paraId="0C6FE0E7" w14:textId="3067D802" w:rsidR="0085497C" w:rsidRDefault="0085497C" w:rsidP="009B6F80">
      <w:pPr>
        <w:pStyle w:val="StyleHeading2"/>
        <w:keepNext w:val="0"/>
        <w:widowControl w:val="0"/>
        <w:numPr>
          <w:ilvl w:val="2"/>
          <w:numId w:val="6"/>
        </w:numPr>
        <w:suppressLineNumbers w:val="0"/>
        <w:outlineLvl w:val="2"/>
      </w:pPr>
      <w:r>
        <w:rPr>
          <w:rFonts w:hint="eastAsia"/>
        </w:rPr>
        <w:t>三级任务评价</w:t>
      </w:r>
    </w:p>
    <w:p w14:paraId="71BF06A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6EFDC5AA" w14:textId="77777777" w:rsidR="00FC5681" w:rsidRPr="0049630F" w:rsidRDefault="00FC5681" w:rsidP="00FC5681">
      <w:pPr>
        <w:pStyle w:val="af7"/>
        <w:ind w:left="1080"/>
        <w:rPr>
          <w:rFonts w:ascii="华文楷体" w:eastAsia="华文楷体" w:hAnsi="华文楷体"/>
          <w:sz w:val="22"/>
        </w:rPr>
      </w:pPr>
      <w:r>
        <w:rPr>
          <w:rFonts w:ascii="华文楷体" w:eastAsia="华文楷体" w:hAnsi="华文楷体" w:hint="eastAsia"/>
          <w:sz w:val="22"/>
        </w:rPr>
        <w:t>用于服务内容与模式提供商</w:t>
      </w:r>
      <w:r>
        <w:rPr>
          <w:rFonts w:ascii="华文楷体" w:eastAsia="华文楷体" w:hAnsi="华文楷体"/>
          <w:sz w:val="22"/>
        </w:rPr>
        <w:t>A</w:t>
      </w:r>
      <w:r>
        <w:rPr>
          <w:rFonts w:ascii="华文楷体" w:eastAsia="华文楷体" w:hAnsi="华文楷体" w:hint="eastAsia"/>
          <w:sz w:val="22"/>
        </w:rPr>
        <w:t>（转包方）对服务内容与模式提供商</w:t>
      </w:r>
      <w:r>
        <w:rPr>
          <w:rFonts w:ascii="华文楷体" w:eastAsia="华文楷体" w:hAnsi="华文楷体"/>
          <w:sz w:val="22"/>
        </w:rPr>
        <w:t>B</w:t>
      </w:r>
      <w:r>
        <w:rPr>
          <w:rFonts w:ascii="华文楷体" w:eastAsia="华文楷体" w:hAnsi="华文楷体" w:hint="eastAsia"/>
          <w:sz w:val="22"/>
        </w:rPr>
        <w:t>（承接方）完成的任务进行评价</w:t>
      </w:r>
    </w:p>
    <w:p w14:paraId="792D57EE" w14:textId="77777777" w:rsidR="0088135C" w:rsidRPr="00FC5681" w:rsidRDefault="0088135C" w:rsidP="0088135C">
      <w:pPr>
        <w:pStyle w:val="af7"/>
        <w:ind w:left="1080"/>
        <w:rPr>
          <w:rFonts w:ascii="华文楷体" w:eastAsia="华文楷体" w:hAnsi="华文楷体"/>
          <w:sz w:val="22"/>
        </w:rPr>
      </w:pPr>
    </w:p>
    <w:p w14:paraId="5B93332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91E5C60" w14:textId="43F8B96E" w:rsidR="0088135C" w:rsidRPr="0049630F" w:rsidRDefault="008225D3" w:rsidP="00F531B1">
      <w:pPr>
        <w:pStyle w:val="af7"/>
        <w:rPr>
          <w:rFonts w:ascii="华文楷体" w:eastAsia="华文楷体" w:hAnsi="华文楷体"/>
          <w:sz w:val="22"/>
        </w:rPr>
      </w:pPr>
      <w:r>
        <w:object w:dxaOrig="7594" w:dyaOrig="28814" w14:anchorId="0BCEE20A">
          <v:shape id="_x0000_i1074" type="#_x0000_t75" style="width:183.85pt;height:697.45pt" o:ole="">
            <v:imagedata r:id="rId78" o:title=""/>
          </v:shape>
          <o:OLEObject Type="Embed" ProgID="Visio.Drawing.11" ShapeID="_x0000_i1074" DrawAspect="Content" ObjectID="_1627309388" r:id="rId79"/>
        </w:object>
      </w:r>
    </w:p>
    <w:p w14:paraId="5CCA965B" w14:textId="02DCBA5B" w:rsidR="0088135C" w:rsidRPr="0049630F" w:rsidRDefault="0088135C" w:rsidP="0088135C">
      <w:pPr>
        <w:pStyle w:val="af7"/>
        <w:rPr>
          <w:rFonts w:ascii="华文楷体" w:eastAsia="华文楷体" w:hAnsi="华文楷体"/>
          <w:sz w:val="22"/>
        </w:rPr>
      </w:pPr>
    </w:p>
    <w:p w14:paraId="62F705D6"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71D03013"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9A7C85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4BDBD7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E1B8FB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264827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4EF0C0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1ACD33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E2EBB31"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375A19" w:rsidRPr="009F6BA8" w14:paraId="6D3E95EA"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5AD12A9C" w14:textId="77777777" w:rsidR="00375A19" w:rsidRPr="009F6BA8" w:rsidRDefault="00375A19" w:rsidP="00375A19">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55C771E" w14:textId="2D207E50" w:rsidR="00375A19" w:rsidRPr="009F6BA8" w:rsidRDefault="002E56A8" w:rsidP="00375A19">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67528892" w14:textId="0332F4A9" w:rsidR="00375A19" w:rsidRPr="009F6BA8" w:rsidRDefault="00375A19" w:rsidP="00375A19">
            <w:pPr>
              <w:ind w:firstLineChars="100" w:firstLine="220"/>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44E3E9A" w14:textId="6287A2F3" w:rsidR="00375A19" w:rsidRPr="009F6BA8" w:rsidRDefault="002E56A8" w:rsidP="00375A19">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点击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28C47390" w14:textId="0883228A" w:rsidR="00375A19" w:rsidRPr="009F6BA8" w:rsidRDefault="002E56A8" w:rsidP="00492B36">
            <w:pP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3921815" w14:textId="77777777" w:rsidR="00375A19" w:rsidRPr="009F6BA8" w:rsidRDefault="00375A19" w:rsidP="00375A19">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B29D04" w14:textId="77777777" w:rsidR="00375A19" w:rsidRPr="009F6BA8" w:rsidRDefault="00375A19" w:rsidP="00375A19">
            <w:pPr>
              <w:rPr>
                <w:rFonts w:ascii="华文楷体" w:eastAsia="华文楷体" w:hAnsi="华文楷体"/>
                <w:sz w:val="22"/>
              </w:rPr>
            </w:pPr>
          </w:p>
        </w:tc>
      </w:tr>
      <w:tr w:rsidR="00375A19" w:rsidRPr="009F6BA8" w14:paraId="3264367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0A2EB1" w14:textId="77777777" w:rsidR="00375A19" w:rsidRPr="009F6BA8" w:rsidRDefault="00375A19" w:rsidP="00375A19">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2ADF95E" w14:textId="50B85439" w:rsidR="00375A19" w:rsidRPr="009F6BA8" w:rsidRDefault="002E56A8" w:rsidP="00375A19">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2744666A" w14:textId="066B4F75" w:rsidR="00375A19" w:rsidRPr="009F6BA8" w:rsidRDefault="00375A19" w:rsidP="00375A19">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619AD21" w14:textId="4A9FBFFA" w:rsidR="00375A19" w:rsidRPr="009F6BA8" w:rsidRDefault="002E56A8" w:rsidP="00375A19">
            <w:pPr>
              <w:rPr>
                <w:rFonts w:ascii="华文楷体" w:eastAsia="华文楷体" w:hAnsi="华文楷体"/>
                <w:sz w:val="22"/>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22137C71" w14:textId="233275D8" w:rsidR="00375A19" w:rsidRPr="009F6BA8" w:rsidRDefault="00814EC3" w:rsidP="00375A19">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099D064" w14:textId="77777777" w:rsidR="00375A19" w:rsidRPr="009F6BA8" w:rsidRDefault="00375A19" w:rsidP="00375A19">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DC8843" w14:textId="5DD3E9A9" w:rsidR="00375A19" w:rsidRPr="009F6BA8" w:rsidRDefault="00375A19" w:rsidP="00375A19">
            <w:pPr>
              <w:rPr>
                <w:rFonts w:ascii="华文楷体" w:eastAsia="华文楷体" w:hAnsi="华文楷体"/>
                <w:sz w:val="22"/>
              </w:rPr>
            </w:pPr>
          </w:p>
        </w:tc>
      </w:tr>
      <w:tr w:rsidR="00492B36" w:rsidRPr="009F6BA8" w14:paraId="34272BF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89B7E3" w14:textId="77777777" w:rsidR="00492B36" w:rsidRPr="009F6BA8" w:rsidRDefault="00492B36" w:rsidP="00492B36">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3605EB3" w14:textId="4057E1B9"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631DCDB2" w14:textId="175E5500"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969093F" w14:textId="7E4F99F5" w:rsidR="00492B36" w:rsidRPr="009F6BA8" w:rsidRDefault="002E56A8" w:rsidP="00492B36">
            <w:pPr>
              <w:rPr>
                <w:rFonts w:ascii="华文楷体" w:eastAsia="华文楷体" w:hAnsi="华文楷体"/>
                <w:sz w:val="22"/>
              </w:rPr>
            </w:pPr>
            <w:proofErr w:type="gramStart"/>
            <w:r>
              <w:rPr>
                <w:rFonts w:ascii="宋体" w:eastAsia="宋体" w:cs="宋体" w:hint="eastAsia"/>
                <w:color w:val="000000"/>
                <w:kern w:val="0"/>
                <w:sz w:val="16"/>
                <w:szCs w:val="16"/>
                <w:lang w:val="zh-CN"/>
              </w:rPr>
              <w:t>勾选任务</w:t>
            </w:r>
            <w:proofErr w:type="gramEnd"/>
          </w:p>
        </w:tc>
        <w:tc>
          <w:tcPr>
            <w:tcW w:w="610" w:type="dxa"/>
            <w:tcBorders>
              <w:top w:val="single" w:sz="6" w:space="0" w:color="auto"/>
              <w:left w:val="single" w:sz="6" w:space="0" w:color="auto"/>
              <w:bottom w:val="single" w:sz="6" w:space="0" w:color="auto"/>
              <w:right w:val="single" w:sz="6" w:space="0" w:color="auto"/>
            </w:tcBorders>
            <w:vAlign w:val="center"/>
          </w:tcPr>
          <w:p w14:paraId="1D9478BA" w14:textId="61DF9890" w:rsidR="00492B36" w:rsidRPr="009F6BA8" w:rsidRDefault="00814EC3" w:rsidP="00492B36">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3E82BF1" w14:textId="77777777" w:rsidR="00492B36" w:rsidRPr="009F6BA8" w:rsidRDefault="00492B36" w:rsidP="00492B3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EABB7A" w14:textId="77777777" w:rsidR="00492B36" w:rsidRPr="009F6BA8" w:rsidRDefault="00492B36" w:rsidP="00492B36">
            <w:pPr>
              <w:rPr>
                <w:rFonts w:ascii="华文楷体" w:eastAsia="华文楷体" w:hAnsi="华文楷体"/>
                <w:sz w:val="22"/>
              </w:rPr>
            </w:pPr>
          </w:p>
        </w:tc>
      </w:tr>
      <w:tr w:rsidR="00492B36" w:rsidRPr="009F6BA8" w14:paraId="3E83319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CF3544" w14:textId="77777777" w:rsidR="00492B36" w:rsidRPr="009F6BA8" w:rsidRDefault="00492B36" w:rsidP="00492B36">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13B5FEC" w14:textId="436A31A7" w:rsidR="00492B36" w:rsidRPr="009F6BA8" w:rsidRDefault="002E56A8" w:rsidP="00492B36">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0DDBC1FF" w14:textId="7BC56773"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2ADFE6C" w14:textId="747D621A" w:rsidR="00492B36" w:rsidRPr="009F6BA8" w:rsidRDefault="002E56A8" w:rsidP="00492B36">
            <w:pPr>
              <w:rPr>
                <w:rFonts w:ascii="华文楷体" w:eastAsia="华文楷体" w:hAnsi="华文楷体"/>
                <w:sz w:val="22"/>
              </w:rPr>
            </w:pPr>
            <w:r>
              <w:rPr>
                <w:rFonts w:ascii="宋体" w:eastAsia="宋体" w:cs="宋体" w:hint="eastAsia"/>
                <w:color w:val="000000"/>
                <w:kern w:val="0"/>
                <w:sz w:val="16"/>
                <w:szCs w:val="16"/>
                <w:lang w:val="zh-CN"/>
              </w:rPr>
              <w:t>点击提交任务</w:t>
            </w:r>
          </w:p>
        </w:tc>
        <w:tc>
          <w:tcPr>
            <w:tcW w:w="610" w:type="dxa"/>
            <w:tcBorders>
              <w:top w:val="single" w:sz="6" w:space="0" w:color="auto"/>
              <w:left w:val="single" w:sz="6" w:space="0" w:color="auto"/>
              <w:bottom w:val="single" w:sz="6" w:space="0" w:color="auto"/>
              <w:right w:val="single" w:sz="6" w:space="0" w:color="auto"/>
            </w:tcBorders>
            <w:vAlign w:val="center"/>
          </w:tcPr>
          <w:p w14:paraId="28064436" w14:textId="59ECB5E3" w:rsidR="00492B36" w:rsidRPr="009F6BA8" w:rsidRDefault="00814EC3" w:rsidP="00492B36">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3739054" w14:textId="77777777" w:rsidR="00492B36" w:rsidRPr="009F6BA8" w:rsidRDefault="00492B36" w:rsidP="00492B3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374AFA5" w14:textId="77777777" w:rsidR="00492B36" w:rsidRPr="009F6BA8" w:rsidRDefault="00492B36" w:rsidP="00492B36">
            <w:pPr>
              <w:rPr>
                <w:rFonts w:ascii="华文楷体" w:eastAsia="华文楷体" w:hAnsi="华文楷体" w:cs="宋体"/>
                <w:color w:val="000000"/>
                <w:sz w:val="22"/>
                <w:lang w:val="zh-CN"/>
              </w:rPr>
            </w:pPr>
          </w:p>
        </w:tc>
      </w:tr>
      <w:tr w:rsidR="008225D3" w:rsidRPr="009F6BA8" w14:paraId="69E2A70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4DF7155" w14:textId="372FD7B2" w:rsidR="008225D3" w:rsidRPr="009F6BA8" w:rsidRDefault="008225D3" w:rsidP="00492B36">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B0BD326" w14:textId="4A6A249A" w:rsidR="008225D3" w:rsidRDefault="008225D3" w:rsidP="00492B36">
            <w:pPr>
              <w:rPr>
                <w:rFonts w:ascii="宋体" w:eastAsia="宋体" w:cs="宋体"/>
                <w:color w:val="000000"/>
                <w:kern w:val="0"/>
                <w:sz w:val="16"/>
                <w:szCs w:val="16"/>
                <w:lang w:val="zh-CN"/>
              </w:rPr>
            </w:pPr>
            <w:r>
              <w:rPr>
                <w:rFonts w:ascii="宋体" w:eastAsia="宋体" w:cs="宋体" w:hint="eastAsia"/>
                <w:color w:val="000000"/>
                <w:kern w:val="0"/>
                <w:sz w:val="16"/>
                <w:szCs w:val="16"/>
                <w:lang w:val="zh-CN"/>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FB029A7" w14:textId="77777777" w:rsidR="008225D3" w:rsidRDefault="008225D3" w:rsidP="00492B36">
            <w:pPr>
              <w:autoSpaceDE w:val="0"/>
              <w:autoSpaceDN w:val="0"/>
              <w:adjustRightInd w:val="0"/>
              <w:spacing w:line="287" w:lineRule="auto"/>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43AC522" w14:textId="744D1537" w:rsidR="008225D3" w:rsidRDefault="008225D3" w:rsidP="00492B36">
            <w:pPr>
              <w:autoSpaceDE w:val="0"/>
              <w:autoSpaceDN w:val="0"/>
              <w:adjustRightInd w:val="0"/>
              <w:spacing w:line="287" w:lineRule="auto"/>
              <w:rPr>
                <w:rFonts w:ascii="宋体" w:eastAsia="宋体" w:cs="宋体"/>
                <w:color w:val="000000"/>
                <w:kern w:val="0"/>
                <w:sz w:val="16"/>
                <w:szCs w:val="16"/>
                <w:lang w:val="zh-CN"/>
              </w:rPr>
            </w:pPr>
            <w:r>
              <w:rPr>
                <w:rFonts w:ascii="宋体" w:eastAsia="宋体" w:cs="宋体" w:hint="eastAsia"/>
                <w:color w:val="000000"/>
                <w:kern w:val="0"/>
                <w:sz w:val="16"/>
                <w:szCs w:val="16"/>
                <w:lang w:val="zh-CN"/>
              </w:rPr>
              <w:t>生成费用确认单</w:t>
            </w:r>
          </w:p>
        </w:tc>
        <w:tc>
          <w:tcPr>
            <w:tcW w:w="610" w:type="dxa"/>
            <w:tcBorders>
              <w:top w:val="single" w:sz="6" w:space="0" w:color="auto"/>
              <w:left w:val="single" w:sz="6" w:space="0" w:color="auto"/>
              <w:bottom w:val="single" w:sz="6" w:space="0" w:color="auto"/>
              <w:right w:val="single" w:sz="6" w:space="0" w:color="auto"/>
            </w:tcBorders>
            <w:vAlign w:val="center"/>
          </w:tcPr>
          <w:p w14:paraId="4DA97E8B" w14:textId="1C9B1F26" w:rsidR="008225D3" w:rsidRDefault="008225D3" w:rsidP="00492B36">
            <w:pP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A68887D" w14:textId="7CA9E3F5" w:rsidR="008225D3" w:rsidRPr="009F6BA8" w:rsidRDefault="008225D3" w:rsidP="00492B36">
            <w:pPr>
              <w:jc w:val="center"/>
              <w:rPr>
                <w:rFonts w:ascii="华文楷体" w:eastAsia="华文楷体" w:hAnsi="华文楷体"/>
                <w:sz w:val="22"/>
              </w:rPr>
            </w:pPr>
            <w:r>
              <w:rPr>
                <w:rFonts w:ascii="华文楷体" w:eastAsia="华文楷体" w:hAnsi="华文楷体" w:hint="eastAsia"/>
                <w:sz w:val="22"/>
              </w:rPr>
              <w:t>费用确认单</w:t>
            </w:r>
          </w:p>
        </w:tc>
        <w:tc>
          <w:tcPr>
            <w:tcW w:w="1701" w:type="dxa"/>
            <w:tcBorders>
              <w:top w:val="single" w:sz="6" w:space="0" w:color="auto"/>
              <w:left w:val="single" w:sz="6" w:space="0" w:color="auto"/>
              <w:bottom w:val="single" w:sz="6" w:space="0" w:color="auto"/>
              <w:right w:val="single" w:sz="12" w:space="0" w:color="auto"/>
            </w:tcBorders>
            <w:vAlign w:val="center"/>
          </w:tcPr>
          <w:p w14:paraId="17491621" w14:textId="77777777" w:rsidR="008225D3" w:rsidRPr="009F6BA8" w:rsidRDefault="008225D3"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4F082B1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A1185B4" w14:textId="7F421CEA" w:rsidR="00492B36" w:rsidRPr="009F6BA8" w:rsidRDefault="00DB6639" w:rsidP="00492B36">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D43382A" w14:textId="767D5CC7" w:rsidR="00492B36" w:rsidRPr="009F6BA8" w:rsidRDefault="002E56A8" w:rsidP="00492B36">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36CE5AB5" w14:textId="52019612"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57A951E" w14:textId="42E71F70"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企业评价</w:t>
            </w:r>
          </w:p>
        </w:tc>
        <w:tc>
          <w:tcPr>
            <w:tcW w:w="610" w:type="dxa"/>
            <w:tcBorders>
              <w:top w:val="single" w:sz="6" w:space="0" w:color="auto"/>
              <w:left w:val="single" w:sz="6" w:space="0" w:color="auto"/>
              <w:bottom w:val="single" w:sz="6" w:space="0" w:color="auto"/>
              <w:right w:val="single" w:sz="6" w:space="0" w:color="auto"/>
            </w:tcBorders>
            <w:vAlign w:val="center"/>
          </w:tcPr>
          <w:p w14:paraId="6AB75EB0" w14:textId="3C09ADC3" w:rsidR="00492B36" w:rsidRPr="009F6BA8" w:rsidRDefault="00DB6639" w:rsidP="00492B36">
            <w:pP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17B86805" w14:textId="77777777" w:rsidR="00492B36" w:rsidRPr="009F6BA8" w:rsidRDefault="00492B36" w:rsidP="00492B3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7B58BE"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14B1075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6A08CC" w14:textId="26C3BC61"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9E01BC1" w14:textId="0D4A8A70" w:rsidR="00492B36" w:rsidRPr="009F6BA8" w:rsidRDefault="002E56A8" w:rsidP="00492B36">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759583F1" w14:textId="78276219" w:rsidR="00492B36" w:rsidRPr="009F6BA8" w:rsidRDefault="00492B36" w:rsidP="00492B36">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3F3A3AC" w14:textId="25CF77C5"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34DABF59" w14:textId="351C1E65"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46EB8635" w14:textId="77777777" w:rsidR="00492B36" w:rsidRPr="009F6BA8" w:rsidRDefault="00492B36" w:rsidP="00492B3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888707"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6F031D3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734861" w14:textId="704CAB56"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FAC9EC8" w14:textId="31B25107"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4C544DED" w14:textId="116E0A22"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93E4CE5" w14:textId="1518E0FB"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评价/点击一键评价</w:t>
            </w:r>
          </w:p>
        </w:tc>
        <w:tc>
          <w:tcPr>
            <w:tcW w:w="610" w:type="dxa"/>
            <w:tcBorders>
              <w:top w:val="single" w:sz="6" w:space="0" w:color="auto"/>
              <w:left w:val="single" w:sz="6" w:space="0" w:color="auto"/>
              <w:bottom w:val="single" w:sz="6" w:space="0" w:color="auto"/>
              <w:right w:val="single" w:sz="6" w:space="0" w:color="auto"/>
            </w:tcBorders>
            <w:vAlign w:val="center"/>
          </w:tcPr>
          <w:p w14:paraId="4618D830" w14:textId="276098E3"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422A91F6"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2E731D"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5A986A7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583ABCD" w14:textId="0F14CEB3"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0762D0EF" w14:textId="183A725D"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74F62528" w14:textId="7CDD10F2"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w:t>
            </w:r>
            <w:r>
              <w:rPr>
                <w:rFonts w:ascii="华文楷体" w:eastAsia="华文楷体" w:hAnsi="华文楷体" w:hint="eastAsia"/>
                <w:sz w:val="22"/>
              </w:rPr>
              <w:lastRenderedPageBreak/>
              <w:t>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1FC628C" w14:textId="748E4562"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lastRenderedPageBreak/>
              <w:t>输入评价分数/输入开票金额</w:t>
            </w:r>
          </w:p>
        </w:tc>
        <w:tc>
          <w:tcPr>
            <w:tcW w:w="610" w:type="dxa"/>
            <w:tcBorders>
              <w:top w:val="single" w:sz="6" w:space="0" w:color="auto"/>
              <w:left w:val="single" w:sz="6" w:space="0" w:color="auto"/>
              <w:bottom w:val="single" w:sz="6" w:space="0" w:color="auto"/>
              <w:right w:val="single" w:sz="6" w:space="0" w:color="auto"/>
            </w:tcBorders>
            <w:vAlign w:val="center"/>
          </w:tcPr>
          <w:p w14:paraId="6A5D67CE" w14:textId="0DBF89FE"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t>10</w:t>
            </w:r>
          </w:p>
        </w:tc>
        <w:tc>
          <w:tcPr>
            <w:tcW w:w="850" w:type="dxa"/>
            <w:tcBorders>
              <w:top w:val="single" w:sz="6" w:space="0" w:color="auto"/>
              <w:left w:val="single" w:sz="6" w:space="0" w:color="auto"/>
              <w:bottom w:val="single" w:sz="6" w:space="0" w:color="auto"/>
              <w:right w:val="single" w:sz="6" w:space="0" w:color="auto"/>
            </w:tcBorders>
            <w:vAlign w:val="center"/>
          </w:tcPr>
          <w:p w14:paraId="1C64269A"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929907A"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50641CE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384DE4" w14:textId="73473A90" w:rsidR="00492B36" w:rsidRPr="009F6BA8" w:rsidRDefault="008225D3" w:rsidP="00492B36">
            <w:pPr>
              <w:jc w:val="center"/>
              <w:rPr>
                <w:rFonts w:ascii="华文楷体" w:eastAsia="华文楷体" w:hAnsi="华文楷体"/>
                <w:sz w:val="22"/>
              </w:rPr>
            </w:pPr>
            <w:r>
              <w:rPr>
                <w:rFonts w:ascii="华文楷体" w:eastAsia="华文楷体" w:hAnsi="华文楷体" w:hint="eastAsia"/>
                <w:sz w:val="22"/>
              </w:rPr>
              <w:lastRenderedPageBreak/>
              <w:t>10</w:t>
            </w:r>
          </w:p>
        </w:tc>
        <w:tc>
          <w:tcPr>
            <w:tcW w:w="851" w:type="dxa"/>
            <w:tcBorders>
              <w:top w:val="single" w:sz="6" w:space="0" w:color="auto"/>
              <w:left w:val="single" w:sz="6" w:space="0" w:color="auto"/>
              <w:bottom w:val="single" w:sz="6" w:space="0" w:color="auto"/>
              <w:right w:val="single" w:sz="6" w:space="0" w:color="auto"/>
            </w:tcBorders>
            <w:vAlign w:val="center"/>
          </w:tcPr>
          <w:p w14:paraId="1F10D954" w14:textId="241FFCB3"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sidR="00814EC3">
              <w:rPr>
                <w:rFonts w:ascii="Calibri" w:eastAsia="宋体" w:hAnsi="Calibri"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646E3984" w14:textId="02E18739"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3A15A29" w14:textId="18A2A788"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确认评分</w:t>
            </w:r>
          </w:p>
        </w:tc>
        <w:tc>
          <w:tcPr>
            <w:tcW w:w="610" w:type="dxa"/>
            <w:tcBorders>
              <w:top w:val="single" w:sz="6" w:space="0" w:color="auto"/>
              <w:left w:val="single" w:sz="6" w:space="0" w:color="auto"/>
              <w:bottom w:val="single" w:sz="6" w:space="0" w:color="auto"/>
              <w:right w:val="single" w:sz="6" w:space="0" w:color="auto"/>
            </w:tcBorders>
            <w:vAlign w:val="center"/>
          </w:tcPr>
          <w:p w14:paraId="100CD59A" w14:textId="73CC3123" w:rsidR="00492B36" w:rsidRPr="009F6BA8" w:rsidRDefault="00814EC3"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1</w:t>
            </w:r>
          </w:p>
        </w:tc>
        <w:tc>
          <w:tcPr>
            <w:tcW w:w="850" w:type="dxa"/>
            <w:tcBorders>
              <w:top w:val="single" w:sz="6" w:space="0" w:color="auto"/>
              <w:left w:val="single" w:sz="6" w:space="0" w:color="auto"/>
              <w:bottom w:val="single" w:sz="6" w:space="0" w:color="auto"/>
              <w:right w:val="single" w:sz="6" w:space="0" w:color="auto"/>
            </w:tcBorders>
            <w:vAlign w:val="center"/>
          </w:tcPr>
          <w:p w14:paraId="576B2E6A"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E07E8F"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2192300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B675EF" w14:textId="5D790B17" w:rsidR="00492B36" w:rsidRPr="009F6BA8" w:rsidRDefault="00EA4600"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1D71064" w14:textId="5FA19D87"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029C9982" w14:textId="01636CE8"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CB9C726" w14:textId="59859913"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0E19DC1F" w14:textId="5206081C" w:rsidR="00492B36" w:rsidRPr="009F6BA8" w:rsidRDefault="00814EC3"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11E372E"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378FBD"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49D87C2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04A8698" w14:textId="4CFB0E1F" w:rsidR="00492B36" w:rsidRPr="009F6BA8" w:rsidRDefault="00EA4600"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61A3236" w14:textId="6D8D0402"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760515E9" w14:textId="0E7397F7"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C268122" w14:textId="3F091036"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2C34C800" w14:textId="44EAE16E" w:rsidR="00492B36" w:rsidRPr="009F6BA8" w:rsidRDefault="00814EC3"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FE968E2"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69B1D8"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r w:rsidR="00492B36" w:rsidRPr="009F6BA8" w14:paraId="602F0FF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204927" w14:textId="3160E683" w:rsidR="00492B36" w:rsidRPr="009F6BA8" w:rsidRDefault="00EA4600" w:rsidP="00492B36">
            <w:pPr>
              <w:jc w:val="center"/>
              <w:rPr>
                <w:rFonts w:ascii="华文楷体" w:eastAsia="华文楷体" w:hAnsi="华文楷体"/>
                <w:sz w:val="22"/>
              </w:rPr>
            </w:pPr>
            <w:r>
              <w:rPr>
                <w:rFonts w:ascii="华文楷体" w:eastAsia="华文楷体" w:hAnsi="华文楷体" w:hint="eastAsia"/>
                <w:sz w:val="22"/>
              </w:rPr>
              <w:t>1</w:t>
            </w:r>
            <w:r w:rsidR="008225D3">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EA3143E" w14:textId="7F2533D0" w:rsidR="00492B36" w:rsidRPr="009F6BA8" w:rsidRDefault="002E56A8" w:rsidP="00492B36">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r>
              <w:rPr>
                <w:rFonts w:ascii="Calibri" w:eastAsia="宋体" w:hAnsi="Calibri"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714C5567" w14:textId="436A7D19" w:rsidR="00492B36" w:rsidRPr="009F6BA8" w:rsidRDefault="00492B36" w:rsidP="00492B36">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18754A2E" w14:textId="45CC4A71" w:rsidR="00492B36" w:rsidRPr="009F6BA8" w:rsidRDefault="00814EC3" w:rsidP="00492B36">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评价</w:t>
            </w:r>
          </w:p>
        </w:tc>
        <w:tc>
          <w:tcPr>
            <w:tcW w:w="610" w:type="dxa"/>
            <w:tcBorders>
              <w:top w:val="single" w:sz="6" w:space="0" w:color="auto"/>
              <w:left w:val="single" w:sz="6" w:space="0" w:color="auto"/>
              <w:bottom w:val="single" w:sz="6" w:space="0" w:color="auto"/>
              <w:right w:val="single" w:sz="6" w:space="0" w:color="auto"/>
            </w:tcBorders>
            <w:vAlign w:val="center"/>
          </w:tcPr>
          <w:p w14:paraId="66AB80A1" w14:textId="20B3FE73" w:rsidR="00492B36" w:rsidRPr="009F6BA8" w:rsidRDefault="00492B36" w:rsidP="008225D3">
            <w:pP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C7289FC" w14:textId="77777777" w:rsidR="00492B36" w:rsidRPr="009F6BA8" w:rsidRDefault="00492B36" w:rsidP="00492B36">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1247F29" w14:textId="77777777" w:rsidR="00492B36" w:rsidRPr="009F6BA8" w:rsidRDefault="00492B36" w:rsidP="00492B36">
            <w:pPr>
              <w:autoSpaceDE w:val="0"/>
              <w:autoSpaceDN w:val="0"/>
              <w:adjustRightInd w:val="0"/>
              <w:spacing w:line="287" w:lineRule="auto"/>
              <w:rPr>
                <w:rFonts w:ascii="华文楷体" w:eastAsia="华文楷体" w:hAnsi="华文楷体" w:cs="宋体"/>
                <w:color w:val="000000"/>
                <w:sz w:val="22"/>
                <w:lang w:val="zh-CN"/>
              </w:rPr>
            </w:pPr>
          </w:p>
        </w:tc>
      </w:tr>
    </w:tbl>
    <w:p w14:paraId="0884B99F" w14:textId="77777777" w:rsidR="0088135C" w:rsidRPr="002E49E6" w:rsidRDefault="0088135C" w:rsidP="0088135C">
      <w:pPr>
        <w:pStyle w:val="af7"/>
        <w:ind w:left="1080"/>
        <w:rPr>
          <w:rFonts w:ascii="华文楷体" w:eastAsia="华文楷体" w:hAnsi="华文楷体"/>
          <w:sz w:val="22"/>
          <w:u w:val="single"/>
        </w:rPr>
      </w:pPr>
    </w:p>
    <w:p w14:paraId="66D1CD6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BEC21FD" w14:textId="6A321EDE" w:rsidR="004D080A" w:rsidRPr="0049630F" w:rsidRDefault="00740A45" w:rsidP="004D080A">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服务内容与模式提供商A</w:t>
      </w:r>
      <w:r w:rsidR="008225D3">
        <w:rPr>
          <w:rFonts w:ascii="华文楷体" w:eastAsia="华文楷体" w:hAnsi="华文楷体" w:hint="eastAsia"/>
          <w:sz w:val="22"/>
        </w:rPr>
        <w:t>和服务内容与模式提供商</w:t>
      </w:r>
      <w:r>
        <w:rPr>
          <w:rFonts w:ascii="华文楷体" w:eastAsia="华文楷体" w:hAnsi="华文楷体"/>
          <w:sz w:val="22"/>
        </w:rPr>
        <w:t>B</w:t>
      </w:r>
      <w:r w:rsidR="008225D3">
        <w:rPr>
          <w:rFonts w:ascii="华文楷体" w:eastAsia="华文楷体" w:hAnsi="华文楷体" w:hint="eastAsia"/>
          <w:sz w:val="22"/>
        </w:rPr>
        <w:t>的</w:t>
      </w:r>
      <w:r w:rsidR="001169E7">
        <w:rPr>
          <w:rFonts w:ascii="华文楷体" w:eastAsia="华文楷体" w:hAnsi="华文楷体" w:hint="eastAsia"/>
          <w:sz w:val="22"/>
        </w:rPr>
        <w:t>法人管理员或有权限员工</w:t>
      </w:r>
    </w:p>
    <w:p w14:paraId="3B5445AC" w14:textId="238B8EA5" w:rsidR="00740A45" w:rsidRPr="004D080A" w:rsidRDefault="00740A45" w:rsidP="00740A45">
      <w:pPr>
        <w:pStyle w:val="af7"/>
        <w:ind w:left="1080"/>
        <w:rPr>
          <w:rFonts w:ascii="华文楷体" w:eastAsia="华文楷体" w:hAnsi="华文楷体"/>
          <w:sz w:val="22"/>
        </w:rPr>
      </w:pPr>
    </w:p>
    <w:p w14:paraId="2B01AABB" w14:textId="77777777" w:rsidR="00740A45" w:rsidRPr="005A31A3" w:rsidRDefault="00740A45" w:rsidP="00740A45">
      <w:pPr>
        <w:pStyle w:val="af7"/>
        <w:ind w:left="1080"/>
        <w:rPr>
          <w:rFonts w:ascii="华文楷体" w:eastAsia="华文楷体" w:hAnsi="华文楷体"/>
          <w:sz w:val="22"/>
          <w:u w:val="single"/>
        </w:rPr>
      </w:pPr>
    </w:p>
    <w:p w14:paraId="7DC2F595" w14:textId="77777777" w:rsidR="00740A45" w:rsidRPr="00740A45" w:rsidRDefault="00740A45" w:rsidP="00740A45">
      <w:pPr>
        <w:pStyle w:val="af7"/>
        <w:ind w:left="1080"/>
        <w:rPr>
          <w:rFonts w:ascii="华文楷体" w:eastAsia="华文楷体" w:hAnsi="华文楷体"/>
          <w:sz w:val="22"/>
          <w:u w:val="single"/>
        </w:rPr>
      </w:pPr>
    </w:p>
    <w:p w14:paraId="19C18438" w14:textId="77777777" w:rsidR="0088135C" w:rsidRPr="00740A45" w:rsidRDefault="0088135C" w:rsidP="0088135C">
      <w:pPr>
        <w:pStyle w:val="af7"/>
        <w:ind w:left="1080"/>
        <w:rPr>
          <w:rFonts w:ascii="华文楷体" w:eastAsia="华文楷体" w:hAnsi="华文楷体"/>
          <w:b/>
          <w:bCs/>
          <w:color w:val="FF0000"/>
          <w:sz w:val="22"/>
        </w:rPr>
      </w:pPr>
    </w:p>
    <w:p w14:paraId="2FFA1ABB" w14:textId="77777777" w:rsidR="0088135C" w:rsidRPr="00F054FD" w:rsidRDefault="0088135C" w:rsidP="0088135C">
      <w:pPr>
        <w:pStyle w:val="af7"/>
        <w:ind w:left="1080"/>
        <w:rPr>
          <w:rFonts w:ascii="华文楷体" w:eastAsia="华文楷体" w:hAnsi="华文楷体"/>
          <w:sz w:val="22"/>
        </w:rPr>
      </w:pPr>
    </w:p>
    <w:p w14:paraId="28E04F3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业务规则</w:t>
      </w:r>
    </w:p>
    <w:p w14:paraId="404C2F00"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5B3DF0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2080DD93"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0AC120CE" w14:textId="77777777" w:rsidR="0088135C" w:rsidRPr="0049630F" w:rsidRDefault="0088135C" w:rsidP="0088135C">
      <w:pPr>
        <w:pStyle w:val="af7"/>
        <w:ind w:left="1080"/>
        <w:rPr>
          <w:rFonts w:ascii="华文楷体" w:eastAsia="华文楷体" w:hAnsi="华文楷体"/>
          <w:sz w:val="22"/>
        </w:rPr>
      </w:pPr>
    </w:p>
    <w:p w14:paraId="2E142E7E"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7485F54"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0E7E054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139CBCD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7F04AA3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3B13AD0C" w14:textId="61026AD5" w:rsidR="0085497C" w:rsidRDefault="0085497C" w:rsidP="009B6F80">
      <w:pPr>
        <w:pStyle w:val="StyleHeading2"/>
        <w:keepNext w:val="0"/>
        <w:widowControl w:val="0"/>
        <w:numPr>
          <w:ilvl w:val="2"/>
          <w:numId w:val="6"/>
        </w:numPr>
        <w:suppressLineNumbers w:val="0"/>
        <w:outlineLvl w:val="2"/>
      </w:pPr>
      <w:r>
        <w:rPr>
          <w:rFonts w:hint="eastAsia"/>
        </w:rPr>
        <w:t>三级任务交易和结算</w:t>
      </w:r>
    </w:p>
    <w:p w14:paraId="60EEC3DF" w14:textId="273D760F" w:rsidR="00B16026" w:rsidRPr="00AC6FB6" w:rsidRDefault="00B16026" w:rsidP="00AC6FB6">
      <w:pPr>
        <w:pStyle w:val="StyleHeading2"/>
        <w:keepNext w:val="0"/>
        <w:widowControl w:val="0"/>
        <w:suppressLineNumbers w:val="0"/>
        <w:tabs>
          <w:tab w:val="clear" w:pos="720"/>
        </w:tabs>
        <w:ind w:left="0" w:firstLine="0"/>
        <w:outlineLvl w:val="3"/>
        <w:rPr>
          <w:rFonts w:hint="eastAsia"/>
          <w:sz w:val="22"/>
          <w:szCs w:val="22"/>
        </w:rPr>
      </w:pPr>
      <w:r w:rsidRPr="00AC6FB6">
        <w:rPr>
          <w:sz w:val="22"/>
          <w:szCs w:val="22"/>
        </w:rPr>
        <w:t>2.11.2.1</w:t>
      </w:r>
      <w:proofErr w:type="gramStart"/>
      <w:r w:rsidR="00AC6FB6" w:rsidRPr="00AC6FB6">
        <w:rPr>
          <w:rFonts w:hint="eastAsia"/>
          <w:sz w:val="22"/>
          <w:szCs w:val="22"/>
        </w:rPr>
        <w:t>三级任务</w:t>
      </w:r>
      <w:proofErr w:type="gramEnd"/>
      <w:r w:rsidR="00AC6FB6" w:rsidRPr="00AC6FB6">
        <w:rPr>
          <w:rFonts w:hint="eastAsia"/>
          <w:sz w:val="22"/>
          <w:szCs w:val="22"/>
        </w:rPr>
        <w:t>交易和结算（B</w:t>
      </w:r>
      <w:r w:rsidR="00AC6FB6" w:rsidRPr="00AC6FB6">
        <w:rPr>
          <w:sz w:val="22"/>
          <w:szCs w:val="22"/>
        </w:rPr>
        <w:t>2B</w:t>
      </w:r>
      <w:r w:rsidR="00AC6FB6" w:rsidRPr="00AC6FB6">
        <w:rPr>
          <w:rFonts w:hint="eastAsia"/>
          <w:sz w:val="22"/>
          <w:szCs w:val="22"/>
        </w:rPr>
        <w:t>）</w:t>
      </w:r>
    </w:p>
    <w:p w14:paraId="2726B3C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A5F6F0F" w14:textId="7BE6D977" w:rsidR="0088135C" w:rsidRPr="0049630F" w:rsidRDefault="0088135C" w:rsidP="003D7DC3">
      <w:pPr>
        <w:pStyle w:val="af7"/>
        <w:ind w:left="1080"/>
        <w:rPr>
          <w:rFonts w:ascii="华文楷体" w:eastAsia="华文楷体" w:hAnsi="华文楷体" w:hint="eastAsia"/>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37740C">
        <w:rPr>
          <w:rFonts w:ascii="华文楷体" w:eastAsia="华文楷体" w:hAnsi="华文楷体" w:hint="eastAsia"/>
          <w:sz w:val="22"/>
        </w:rPr>
        <w:t>三级任务</w:t>
      </w:r>
      <w:r w:rsidR="00AC6FB6">
        <w:rPr>
          <w:rFonts w:ascii="华文楷体" w:eastAsia="华文楷体" w:hAnsi="华文楷体" w:hint="eastAsia"/>
          <w:sz w:val="22"/>
        </w:rPr>
        <w:t>双方</w:t>
      </w:r>
      <w:r w:rsidR="0037740C">
        <w:rPr>
          <w:rFonts w:ascii="华文楷体" w:eastAsia="华文楷体" w:hAnsi="华文楷体" w:hint="eastAsia"/>
          <w:sz w:val="22"/>
        </w:rPr>
        <w:t>的交易和结算</w:t>
      </w:r>
      <w:r w:rsidR="00B16026">
        <w:rPr>
          <w:rFonts w:ascii="华文楷体" w:eastAsia="华文楷体" w:hAnsi="华文楷体" w:hint="eastAsia"/>
          <w:sz w:val="22"/>
        </w:rPr>
        <w:t>（B</w:t>
      </w:r>
      <w:r w:rsidR="00B16026">
        <w:rPr>
          <w:rFonts w:ascii="华文楷体" w:eastAsia="华文楷体" w:hAnsi="华文楷体"/>
          <w:sz w:val="22"/>
        </w:rPr>
        <w:t>2B</w:t>
      </w:r>
      <w:r w:rsidR="00B16026">
        <w:rPr>
          <w:rFonts w:ascii="华文楷体" w:eastAsia="华文楷体" w:hAnsi="华文楷体" w:hint="eastAsia"/>
          <w:sz w:val="22"/>
        </w:rPr>
        <w:t>）</w:t>
      </w:r>
    </w:p>
    <w:p w14:paraId="4A346B50" w14:textId="77777777" w:rsidR="0088135C"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A4F57F9" w14:textId="1906CA12" w:rsidR="00B16026" w:rsidRPr="0049630F" w:rsidRDefault="00B16026" w:rsidP="0088135C">
      <w:pPr>
        <w:pStyle w:val="af7"/>
        <w:ind w:left="1080"/>
        <w:rPr>
          <w:rFonts w:ascii="华文楷体" w:eastAsia="华文楷体" w:hAnsi="华文楷体" w:hint="eastAsia"/>
          <w:sz w:val="22"/>
          <w:u w:val="single"/>
        </w:rPr>
      </w:pPr>
      <w:r>
        <w:object w:dxaOrig="4534" w:dyaOrig="15002" w14:anchorId="45A11FC0">
          <v:shape id="_x0000_i1090" type="#_x0000_t75" style="width:210.7pt;height:697.45pt" o:ole="">
            <v:imagedata r:id="rId80" o:title=""/>
          </v:shape>
          <o:OLEObject Type="Embed" ProgID="Visio.Drawing.15" ShapeID="_x0000_i1090" DrawAspect="Content" ObjectID="_1627309389" r:id="rId81"/>
        </w:object>
      </w:r>
    </w:p>
    <w:p w14:paraId="4BEB1669"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196A3D9"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4C78D6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688079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B98635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0286DA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A047AF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8EE058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3E572E43"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3A13B475"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B1877B2" w14:textId="77777777" w:rsidR="0088135C" w:rsidRPr="00B16026" w:rsidRDefault="0088135C" w:rsidP="00B16026">
            <w:pPr>
              <w:jc w:val="center"/>
              <w:rPr>
                <w:rFonts w:ascii="华文楷体" w:eastAsia="华文楷体" w:hAnsi="华文楷体"/>
                <w:sz w:val="22"/>
              </w:rPr>
            </w:pPr>
            <w:r w:rsidRPr="00B16026">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4B4ECE2" w14:textId="342B0AA1" w:rsidR="0088135C" w:rsidRPr="00B16026" w:rsidRDefault="00B16026" w:rsidP="00B16026">
            <w:pPr>
              <w:jc w:val="center"/>
              <w:rPr>
                <w:rFonts w:ascii="华文楷体" w:eastAsia="华文楷体" w:hAnsi="华文楷体"/>
                <w:sz w:val="22"/>
              </w:rPr>
            </w:pPr>
            <w:r w:rsidRPr="00B16026">
              <w:rPr>
                <w:rFonts w:ascii="华文楷体" w:eastAsia="华文楷体" w:hAnsi="华文楷体" w:cs="宋体" w:hint="eastAsia"/>
                <w:color w:val="000000"/>
                <w:kern w:val="0"/>
                <w:sz w:val="16"/>
                <w:szCs w:val="16"/>
                <w:lang w:val="zh-CN"/>
              </w:rPr>
              <w:t>服务内容与模式提供商</w:t>
            </w:r>
            <w:r w:rsidRPr="00B16026">
              <w:rPr>
                <w:rFonts w:ascii="华文楷体" w:eastAsia="华文楷体" w:hAnsi="华文楷体"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5BF098CE" w14:textId="724397E7" w:rsidR="0088135C" w:rsidRPr="00B16026" w:rsidRDefault="0088135C" w:rsidP="00B16026">
            <w:pPr>
              <w:ind w:firstLineChars="100" w:firstLine="220"/>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822F6AC" w14:textId="05A858AA" w:rsidR="0088135C" w:rsidRPr="00B16026" w:rsidRDefault="00B16026" w:rsidP="00B16026">
            <w:pPr>
              <w:autoSpaceDE w:val="0"/>
              <w:autoSpaceDN w:val="0"/>
              <w:adjustRightInd w:val="0"/>
              <w:spacing w:line="287" w:lineRule="auto"/>
              <w:jc w:val="center"/>
              <w:rPr>
                <w:rFonts w:ascii="华文楷体" w:eastAsia="华文楷体" w:hAnsi="华文楷体"/>
                <w:sz w:val="22"/>
              </w:rPr>
            </w:pPr>
            <w:r w:rsidRPr="00B16026">
              <w:rPr>
                <w:rFonts w:ascii="华文楷体" w:eastAsia="华文楷体" w:hAnsi="华文楷体" w:cs="宋体" w:hint="eastAsia"/>
                <w:color w:val="000000"/>
                <w:kern w:val="0"/>
                <w:sz w:val="16"/>
                <w:szCs w:val="16"/>
                <w:lang w:val="zh-CN"/>
              </w:rPr>
              <w:t>在</w:t>
            </w:r>
            <w:r w:rsidRPr="00B16026">
              <w:rPr>
                <w:rFonts w:ascii="华文楷体" w:eastAsia="华文楷体" w:hAnsi="华文楷体" w:cs="Calibri"/>
                <w:color w:val="000000"/>
                <w:kern w:val="0"/>
                <w:sz w:val="16"/>
                <w:szCs w:val="16"/>
                <w:lang w:val="zh-CN"/>
              </w:rPr>
              <w:t>web</w:t>
            </w:r>
            <w:r w:rsidRPr="00B16026">
              <w:rPr>
                <w:rFonts w:ascii="华文楷体" w:eastAsia="华文楷体" w:hAnsi="华文楷体" w:cs="宋体" w:hint="eastAsia"/>
                <w:color w:val="000000"/>
                <w:kern w:val="0"/>
                <w:sz w:val="16"/>
                <w:szCs w:val="16"/>
                <w:lang w:val="zh-CN"/>
              </w:rPr>
              <w:t>点击收款</w:t>
            </w:r>
          </w:p>
        </w:tc>
        <w:tc>
          <w:tcPr>
            <w:tcW w:w="610" w:type="dxa"/>
            <w:tcBorders>
              <w:top w:val="single" w:sz="6" w:space="0" w:color="auto"/>
              <w:left w:val="single" w:sz="6" w:space="0" w:color="auto"/>
              <w:bottom w:val="single" w:sz="6" w:space="0" w:color="auto"/>
              <w:right w:val="single" w:sz="6" w:space="0" w:color="auto"/>
            </w:tcBorders>
            <w:vAlign w:val="center"/>
          </w:tcPr>
          <w:p w14:paraId="305DE42D" w14:textId="77777777" w:rsidR="0088135C" w:rsidRPr="00B16026" w:rsidRDefault="0088135C" w:rsidP="00B16026">
            <w:pPr>
              <w:jc w:val="center"/>
              <w:rPr>
                <w:rFonts w:ascii="华文楷体" w:eastAsia="华文楷体" w:hAnsi="华文楷体"/>
                <w:sz w:val="22"/>
              </w:rPr>
            </w:pPr>
            <w:r w:rsidRPr="00B16026">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D0754F6" w14:textId="77777777" w:rsidR="0088135C" w:rsidRPr="00B16026" w:rsidRDefault="0088135C" w:rsidP="00B16026">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532733" w14:textId="77777777" w:rsidR="0088135C" w:rsidRPr="00B16026" w:rsidRDefault="0088135C" w:rsidP="00B16026">
            <w:pPr>
              <w:jc w:val="center"/>
              <w:rPr>
                <w:rFonts w:ascii="华文楷体" w:eastAsia="华文楷体" w:hAnsi="华文楷体"/>
                <w:sz w:val="22"/>
              </w:rPr>
            </w:pPr>
          </w:p>
        </w:tc>
      </w:tr>
      <w:tr w:rsidR="0088135C" w:rsidRPr="009F6BA8" w14:paraId="413F466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0FEB9AF" w14:textId="77777777" w:rsidR="0088135C" w:rsidRPr="00B16026" w:rsidRDefault="0088135C" w:rsidP="00B16026">
            <w:pPr>
              <w:jc w:val="center"/>
              <w:rPr>
                <w:rFonts w:ascii="华文楷体" w:eastAsia="华文楷体" w:hAnsi="华文楷体"/>
                <w:sz w:val="22"/>
              </w:rPr>
            </w:pPr>
            <w:r w:rsidRPr="00B16026">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726257F" w14:textId="56D580E5" w:rsidR="0088135C" w:rsidRPr="00B16026" w:rsidRDefault="00B16026" w:rsidP="00B16026">
            <w:pPr>
              <w:jc w:val="center"/>
              <w:rPr>
                <w:rFonts w:ascii="华文楷体" w:eastAsia="华文楷体" w:hAnsi="华文楷体"/>
                <w:sz w:val="22"/>
              </w:rPr>
            </w:pPr>
            <w:r w:rsidRPr="00B16026">
              <w:rPr>
                <w:rFonts w:ascii="华文楷体" w:eastAsia="华文楷体" w:hAnsi="华文楷体" w:cs="宋体" w:hint="eastAsia"/>
                <w:color w:val="000000"/>
                <w:kern w:val="0"/>
                <w:sz w:val="16"/>
                <w:szCs w:val="16"/>
                <w:lang w:val="zh-CN"/>
              </w:rPr>
              <w:t>服务内容与模式提供商</w:t>
            </w:r>
            <w:r w:rsidRPr="00B16026">
              <w:rPr>
                <w:rFonts w:ascii="华文楷体" w:eastAsia="华文楷体" w:hAnsi="华文楷体"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3D795872" w14:textId="57BEA94E" w:rsidR="0088135C" w:rsidRPr="00B16026" w:rsidRDefault="0088135C" w:rsidP="00B1602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342E90C" w14:textId="13EE1AB5" w:rsidR="0088135C" w:rsidRPr="00B16026" w:rsidRDefault="00B16026" w:rsidP="00B16026">
            <w:pPr>
              <w:jc w:val="center"/>
              <w:rPr>
                <w:rFonts w:ascii="华文楷体" w:eastAsia="华文楷体" w:hAnsi="华文楷体"/>
                <w:sz w:val="22"/>
              </w:rPr>
            </w:pPr>
            <w:r w:rsidRPr="00B16026">
              <w:rPr>
                <w:rFonts w:ascii="华文楷体" w:eastAsia="华文楷体" w:hAnsi="华文楷体" w:cs="宋体" w:hint="eastAsia"/>
                <w:color w:val="000000"/>
                <w:kern w:val="0"/>
                <w:sz w:val="16"/>
                <w:szCs w:val="16"/>
                <w:lang w:val="zh-CN"/>
              </w:rPr>
              <w:t>在</w:t>
            </w:r>
            <w:r w:rsidRPr="00B16026">
              <w:rPr>
                <w:rFonts w:ascii="华文楷体" w:eastAsia="华文楷体" w:hAnsi="华文楷体" w:cs="Calibri"/>
                <w:color w:val="000000"/>
                <w:kern w:val="0"/>
                <w:sz w:val="16"/>
                <w:szCs w:val="16"/>
                <w:lang w:val="zh-CN"/>
              </w:rPr>
              <w:t>web</w:t>
            </w:r>
            <w:r w:rsidRPr="00B16026">
              <w:rPr>
                <w:rFonts w:ascii="华文楷体" w:eastAsia="华文楷体" w:hAnsi="华文楷体" w:cs="宋体" w:hint="eastAsia"/>
                <w:color w:val="000000"/>
                <w:kern w:val="0"/>
                <w:sz w:val="16"/>
                <w:szCs w:val="16"/>
                <w:lang w:val="zh-CN"/>
              </w:rPr>
              <w:t>点击付款</w:t>
            </w:r>
          </w:p>
        </w:tc>
        <w:tc>
          <w:tcPr>
            <w:tcW w:w="610" w:type="dxa"/>
            <w:tcBorders>
              <w:top w:val="single" w:sz="6" w:space="0" w:color="auto"/>
              <w:left w:val="single" w:sz="6" w:space="0" w:color="auto"/>
              <w:bottom w:val="single" w:sz="6" w:space="0" w:color="auto"/>
              <w:right w:val="single" w:sz="6" w:space="0" w:color="auto"/>
            </w:tcBorders>
            <w:vAlign w:val="center"/>
          </w:tcPr>
          <w:p w14:paraId="68F3772E" w14:textId="77777777" w:rsidR="0088135C" w:rsidRPr="00B16026" w:rsidRDefault="0088135C" w:rsidP="00B16026">
            <w:pPr>
              <w:jc w:val="center"/>
              <w:rPr>
                <w:rFonts w:ascii="华文楷体" w:eastAsia="华文楷体" w:hAnsi="华文楷体"/>
                <w:sz w:val="22"/>
              </w:rPr>
            </w:pPr>
            <w:r w:rsidRPr="00B16026">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F30096F" w14:textId="77777777" w:rsidR="0088135C" w:rsidRPr="00B16026" w:rsidRDefault="0088135C" w:rsidP="00B1602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E6CC7A" w14:textId="26277BD2" w:rsidR="0088135C" w:rsidRPr="00B16026" w:rsidRDefault="0088135C" w:rsidP="00B16026">
            <w:pPr>
              <w:jc w:val="center"/>
              <w:rPr>
                <w:rFonts w:ascii="华文楷体" w:eastAsia="华文楷体" w:hAnsi="华文楷体"/>
                <w:sz w:val="22"/>
              </w:rPr>
            </w:pPr>
          </w:p>
        </w:tc>
      </w:tr>
      <w:tr w:rsidR="0088135C" w:rsidRPr="009F6BA8" w14:paraId="5E7211D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7CAE57" w14:textId="77777777" w:rsidR="0088135C" w:rsidRPr="00B16026" w:rsidRDefault="0088135C" w:rsidP="00B16026">
            <w:pPr>
              <w:jc w:val="center"/>
              <w:rPr>
                <w:rFonts w:ascii="华文楷体" w:eastAsia="华文楷体" w:hAnsi="华文楷体"/>
                <w:sz w:val="22"/>
              </w:rPr>
            </w:pPr>
            <w:r w:rsidRPr="00B16026">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139200A" w14:textId="5A359029" w:rsidR="0088135C" w:rsidRPr="00B16026" w:rsidRDefault="00B16026" w:rsidP="00B16026">
            <w:pPr>
              <w:jc w:val="center"/>
              <w:rPr>
                <w:rFonts w:ascii="华文楷体" w:eastAsia="华文楷体" w:hAnsi="华文楷体"/>
                <w:sz w:val="22"/>
              </w:rPr>
            </w:pPr>
            <w:r w:rsidRPr="00B16026">
              <w:rPr>
                <w:rFonts w:ascii="华文楷体" w:eastAsia="华文楷体" w:hAnsi="华文楷体" w:cs="宋体" w:hint="eastAsia"/>
                <w:color w:val="000000"/>
                <w:kern w:val="0"/>
                <w:sz w:val="16"/>
                <w:szCs w:val="16"/>
                <w:lang w:val="zh-CN"/>
              </w:rPr>
              <w:t>服务内容与模式提供商</w:t>
            </w:r>
            <w:r w:rsidRPr="00B16026">
              <w:rPr>
                <w:rFonts w:ascii="华文楷体" w:eastAsia="华文楷体" w:hAnsi="华文楷体" w:cs="Calibri"/>
                <w:color w:val="000000"/>
                <w:kern w:val="0"/>
                <w:sz w:val="16"/>
                <w:szCs w:val="16"/>
                <w:lang w:val="zh-CN"/>
              </w:rPr>
              <w:t>A</w:t>
            </w:r>
          </w:p>
        </w:tc>
        <w:tc>
          <w:tcPr>
            <w:tcW w:w="1559" w:type="dxa"/>
            <w:tcBorders>
              <w:top w:val="single" w:sz="6" w:space="0" w:color="auto"/>
              <w:left w:val="single" w:sz="6" w:space="0" w:color="auto"/>
              <w:bottom w:val="single" w:sz="6" w:space="0" w:color="auto"/>
              <w:right w:val="single" w:sz="6" w:space="0" w:color="auto"/>
            </w:tcBorders>
            <w:vAlign w:val="center"/>
          </w:tcPr>
          <w:p w14:paraId="178EF0B5" w14:textId="77777777" w:rsidR="0088135C" w:rsidRPr="00B16026" w:rsidRDefault="0088135C" w:rsidP="00B1602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1B517C2" w14:textId="020CC05E" w:rsidR="0088135C" w:rsidRPr="00B16026" w:rsidRDefault="00B16026" w:rsidP="00B16026">
            <w:pPr>
              <w:autoSpaceDE w:val="0"/>
              <w:autoSpaceDN w:val="0"/>
              <w:adjustRightInd w:val="0"/>
              <w:spacing w:line="288" w:lineRule="auto"/>
              <w:jc w:val="center"/>
              <w:rPr>
                <w:rFonts w:ascii="华文楷体" w:eastAsia="华文楷体" w:hAnsi="华文楷体" w:cs="Calibri"/>
                <w:color w:val="000000"/>
                <w:kern w:val="0"/>
                <w:sz w:val="16"/>
                <w:szCs w:val="16"/>
                <w:lang w:val="zh-CN"/>
              </w:rPr>
            </w:pPr>
            <w:r w:rsidRPr="00B16026">
              <w:rPr>
                <w:rFonts w:ascii="华文楷体" w:eastAsia="华文楷体" w:hAnsi="华文楷体" w:cs="宋体" w:hint="eastAsia"/>
                <w:color w:val="000000"/>
                <w:kern w:val="0"/>
                <w:sz w:val="16"/>
                <w:szCs w:val="16"/>
                <w:lang w:val="zh-CN"/>
              </w:rPr>
              <w:t>在</w:t>
            </w:r>
            <w:r w:rsidRPr="00B16026">
              <w:rPr>
                <w:rFonts w:ascii="华文楷体" w:eastAsia="华文楷体" w:hAnsi="华文楷体" w:cs="Calibri"/>
                <w:color w:val="000000"/>
                <w:kern w:val="0"/>
                <w:sz w:val="16"/>
                <w:szCs w:val="16"/>
                <w:lang w:val="zh-CN"/>
              </w:rPr>
              <w:t>web</w:t>
            </w:r>
            <w:r w:rsidRPr="00B16026">
              <w:rPr>
                <w:rFonts w:ascii="华文楷体" w:eastAsia="华文楷体" w:hAnsi="华文楷体" w:cs="宋体" w:hint="eastAsia"/>
                <w:color w:val="000000"/>
                <w:kern w:val="0"/>
                <w:sz w:val="16"/>
                <w:szCs w:val="16"/>
                <w:lang w:val="zh-CN"/>
              </w:rPr>
              <w:t>填写付款表单</w:t>
            </w:r>
          </w:p>
        </w:tc>
        <w:tc>
          <w:tcPr>
            <w:tcW w:w="610" w:type="dxa"/>
            <w:tcBorders>
              <w:top w:val="single" w:sz="6" w:space="0" w:color="auto"/>
              <w:left w:val="single" w:sz="6" w:space="0" w:color="auto"/>
              <w:bottom w:val="single" w:sz="6" w:space="0" w:color="auto"/>
              <w:right w:val="single" w:sz="6" w:space="0" w:color="auto"/>
            </w:tcBorders>
            <w:vAlign w:val="center"/>
          </w:tcPr>
          <w:p w14:paraId="7B5D5CAB" w14:textId="2C18E9B8" w:rsidR="0088135C" w:rsidRPr="00B16026" w:rsidRDefault="00B16026" w:rsidP="00B16026">
            <w:pPr>
              <w:jc w:val="center"/>
              <w:rPr>
                <w:rFonts w:ascii="华文楷体" w:eastAsia="华文楷体" w:hAnsi="华文楷体"/>
                <w:sz w:val="22"/>
              </w:rPr>
            </w:pPr>
            <w:r w:rsidRPr="00B16026">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47B8FB3D" w14:textId="77777777" w:rsidR="0088135C" w:rsidRPr="00B16026" w:rsidRDefault="0088135C" w:rsidP="00B1602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8B3B63" w14:textId="527B035E" w:rsidR="0088135C" w:rsidRPr="00B16026" w:rsidRDefault="00B16026" w:rsidP="00B16026">
            <w:pPr>
              <w:jc w:val="center"/>
              <w:rPr>
                <w:rFonts w:ascii="华文楷体" w:eastAsia="华文楷体" w:hAnsi="华文楷体"/>
                <w:sz w:val="22"/>
              </w:rPr>
            </w:pPr>
            <w:r w:rsidRPr="00B16026">
              <w:rPr>
                <w:rFonts w:ascii="华文楷体" w:eastAsia="华文楷体" w:hAnsi="华文楷体" w:cs="宋体" w:hint="eastAsia"/>
                <w:color w:val="000000"/>
                <w:kern w:val="0"/>
                <w:sz w:val="16"/>
                <w:szCs w:val="16"/>
                <w:lang w:val="zh-CN"/>
              </w:rPr>
              <w:t>付款金额、</w:t>
            </w:r>
            <w:r w:rsidRPr="00B16026">
              <w:rPr>
                <w:rFonts w:ascii="华文楷体" w:eastAsia="华文楷体" w:hAnsi="华文楷体" w:cs="Calibri"/>
                <w:color w:val="000000"/>
                <w:kern w:val="0"/>
                <w:sz w:val="16"/>
                <w:szCs w:val="16"/>
                <w:lang w:val="zh-CN"/>
              </w:rPr>
              <w:br/>
            </w:r>
            <w:r w:rsidRPr="00B16026">
              <w:rPr>
                <w:rFonts w:ascii="华文楷体" w:eastAsia="华文楷体" w:hAnsi="华文楷体" w:cs="宋体" w:hint="eastAsia"/>
                <w:color w:val="000000"/>
                <w:kern w:val="0"/>
                <w:sz w:val="16"/>
                <w:szCs w:val="16"/>
                <w:lang w:val="zh-CN"/>
              </w:rPr>
              <w:t>银行转账信息上传</w:t>
            </w:r>
          </w:p>
        </w:tc>
      </w:tr>
      <w:tr w:rsidR="0088135C" w:rsidRPr="009F6BA8" w14:paraId="4EA4A8F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234CE1" w14:textId="77777777" w:rsidR="0088135C" w:rsidRPr="00B16026" w:rsidRDefault="0088135C" w:rsidP="00B16026">
            <w:pPr>
              <w:jc w:val="center"/>
              <w:rPr>
                <w:rFonts w:ascii="华文楷体" w:eastAsia="华文楷体" w:hAnsi="华文楷体"/>
                <w:sz w:val="22"/>
              </w:rPr>
            </w:pPr>
            <w:r w:rsidRPr="00B16026">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A494388" w14:textId="27F63D7D" w:rsidR="0088135C" w:rsidRPr="00B16026" w:rsidRDefault="00B16026" w:rsidP="00B16026">
            <w:pPr>
              <w:jc w:val="center"/>
              <w:rPr>
                <w:rFonts w:ascii="华文楷体" w:eastAsia="华文楷体" w:hAnsi="华文楷体"/>
                <w:sz w:val="22"/>
              </w:rPr>
            </w:pPr>
            <w:r w:rsidRPr="00B16026">
              <w:rPr>
                <w:rFonts w:ascii="华文楷体" w:eastAsia="华文楷体" w:hAnsi="华文楷体" w:cs="宋体" w:hint="eastAsia"/>
                <w:color w:val="000000"/>
                <w:kern w:val="0"/>
                <w:sz w:val="16"/>
                <w:szCs w:val="16"/>
                <w:lang w:val="zh-CN"/>
              </w:rPr>
              <w:t>服务内容与模式提供商</w:t>
            </w:r>
            <w:r w:rsidRPr="00B16026">
              <w:rPr>
                <w:rFonts w:ascii="华文楷体" w:eastAsia="华文楷体" w:hAnsi="华文楷体" w:cs="Calibri"/>
                <w:color w:val="000000"/>
                <w:kern w:val="0"/>
                <w:sz w:val="16"/>
                <w:szCs w:val="16"/>
                <w:lang w:val="zh-CN"/>
              </w:rPr>
              <w:t>B</w:t>
            </w:r>
          </w:p>
        </w:tc>
        <w:tc>
          <w:tcPr>
            <w:tcW w:w="1559" w:type="dxa"/>
            <w:tcBorders>
              <w:top w:val="single" w:sz="6" w:space="0" w:color="auto"/>
              <w:left w:val="single" w:sz="6" w:space="0" w:color="auto"/>
              <w:bottom w:val="single" w:sz="6" w:space="0" w:color="auto"/>
              <w:right w:val="single" w:sz="6" w:space="0" w:color="auto"/>
            </w:tcBorders>
            <w:vAlign w:val="center"/>
          </w:tcPr>
          <w:p w14:paraId="27B0928C" w14:textId="77777777" w:rsidR="0088135C" w:rsidRPr="00B16026" w:rsidRDefault="0088135C" w:rsidP="00B16026">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BF2CC0B" w14:textId="419D533D" w:rsidR="0088135C" w:rsidRPr="00B16026" w:rsidRDefault="00B16026" w:rsidP="00B16026">
            <w:pPr>
              <w:autoSpaceDE w:val="0"/>
              <w:autoSpaceDN w:val="0"/>
              <w:adjustRightInd w:val="0"/>
              <w:spacing w:line="288" w:lineRule="auto"/>
              <w:jc w:val="center"/>
              <w:rPr>
                <w:rFonts w:ascii="华文楷体" w:eastAsia="华文楷体" w:hAnsi="华文楷体" w:cs="Calibri"/>
                <w:color w:val="000000"/>
                <w:kern w:val="0"/>
                <w:sz w:val="16"/>
                <w:szCs w:val="16"/>
                <w:lang w:val="zh-CN"/>
              </w:rPr>
            </w:pPr>
            <w:r w:rsidRPr="00B16026">
              <w:rPr>
                <w:rFonts w:ascii="华文楷体" w:eastAsia="华文楷体" w:hAnsi="华文楷体" w:cs="宋体" w:hint="eastAsia"/>
                <w:color w:val="000000"/>
                <w:kern w:val="0"/>
                <w:sz w:val="16"/>
                <w:szCs w:val="16"/>
                <w:lang w:val="zh-CN"/>
              </w:rPr>
              <w:t>在</w:t>
            </w:r>
            <w:r w:rsidRPr="00B16026">
              <w:rPr>
                <w:rFonts w:ascii="华文楷体" w:eastAsia="华文楷体" w:hAnsi="华文楷体" w:cs="Calibri"/>
                <w:color w:val="000000"/>
                <w:kern w:val="0"/>
                <w:sz w:val="16"/>
                <w:szCs w:val="16"/>
                <w:lang w:val="zh-CN"/>
              </w:rPr>
              <w:t>web</w:t>
            </w:r>
            <w:r w:rsidRPr="00B16026">
              <w:rPr>
                <w:rFonts w:ascii="华文楷体" w:eastAsia="华文楷体" w:hAnsi="华文楷体" w:cs="宋体" w:hint="eastAsia"/>
                <w:color w:val="000000"/>
                <w:kern w:val="0"/>
                <w:sz w:val="16"/>
                <w:szCs w:val="16"/>
                <w:lang w:val="zh-CN"/>
              </w:rPr>
              <w:t>确认收款</w:t>
            </w:r>
          </w:p>
        </w:tc>
        <w:tc>
          <w:tcPr>
            <w:tcW w:w="610" w:type="dxa"/>
            <w:tcBorders>
              <w:top w:val="single" w:sz="6" w:space="0" w:color="auto"/>
              <w:left w:val="single" w:sz="6" w:space="0" w:color="auto"/>
              <w:bottom w:val="single" w:sz="6" w:space="0" w:color="auto"/>
              <w:right w:val="single" w:sz="6" w:space="0" w:color="auto"/>
            </w:tcBorders>
            <w:vAlign w:val="center"/>
          </w:tcPr>
          <w:p w14:paraId="6C8A8AE6" w14:textId="77777777" w:rsidR="0088135C" w:rsidRPr="00B16026" w:rsidRDefault="0088135C" w:rsidP="00B16026">
            <w:pPr>
              <w:jc w:val="center"/>
              <w:rPr>
                <w:rFonts w:ascii="华文楷体" w:eastAsia="华文楷体" w:hAnsi="华文楷体"/>
                <w:sz w:val="22"/>
              </w:rPr>
            </w:pPr>
            <w:r w:rsidRPr="00B16026">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9FF8FA5" w14:textId="77777777" w:rsidR="0088135C" w:rsidRPr="00B16026" w:rsidRDefault="0088135C" w:rsidP="00B16026">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366A9B" w14:textId="77777777" w:rsidR="0088135C" w:rsidRPr="00B16026" w:rsidRDefault="0088135C" w:rsidP="00B16026">
            <w:pPr>
              <w:jc w:val="center"/>
              <w:rPr>
                <w:rFonts w:ascii="华文楷体" w:eastAsia="华文楷体" w:hAnsi="华文楷体" w:cs="宋体"/>
                <w:color w:val="000000"/>
                <w:sz w:val="22"/>
                <w:lang w:val="zh-CN"/>
              </w:rPr>
            </w:pPr>
          </w:p>
        </w:tc>
      </w:tr>
    </w:tbl>
    <w:p w14:paraId="5C684014" w14:textId="2E9BBECB" w:rsidR="00B16026" w:rsidRPr="00AC6FB6" w:rsidRDefault="00B16026" w:rsidP="00AC6FB6">
      <w:pPr>
        <w:pStyle w:val="af7"/>
        <w:jc w:val="left"/>
        <w:outlineLvl w:val="3"/>
        <w:rPr>
          <w:rFonts w:ascii="华文楷体" w:eastAsia="华文楷体" w:hAnsi="华文楷体"/>
          <w:b/>
          <w:sz w:val="22"/>
        </w:rPr>
      </w:pPr>
      <w:r w:rsidRPr="00AC6FB6">
        <w:rPr>
          <w:rFonts w:ascii="华文楷体" w:eastAsia="华文楷体" w:hAnsi="华文楷体"/>
          <w:b/>
          <w:sz w:val="22"/>
        </w:rPr>
        <w:t>2.11.2.2</w:t>
      </w:r>
      <w:proofErr w:type="gramStart"/>
      <w:r w:rsidR="00AC6FB6" w:rsidRPr="00AC6FB6">
        <w:rPr>
          <w:rFonts w:ascii="华文楷体" w:eastAsia="华文楷体" w:hAnsi="华文楷体" w:hint="eastAsia"/>
          <w:b/>
          <w:sz w:val="22"/>
        </w:rPr>
        <w:t>三级任务</w:t>
      </w:r>
      <w:proofErr w:type="gramEnd"/>
      <w:r w:rsidR="00AC6FB6" w:rsidRPr="00AC6FB6">
        <w:rPr>
          <w:rFonts w:ascii="华文楷体" w:eastAsia="华文楷体" w:hAnsi="华文楷体" w:hint="eastAsia"/>
          <w:b/>
          <w:sz w:val="22"/>
        </w:rPr>
        <w:t>的交易和结算（B</w:t>
      </w:r>
      <w:r w:rsidR="00AC6FB6" w:rsidRPr="00AC6FB6">
        <w:rPr>
          <w:rFonts w:ascii="华文楷体" w:eastAsia="华文楷体" w:hAnsi="华文楷体"/>
          <w:b/>
          <w:sz w:val="22"/>
        </w:rPr>
        <w:t>2C</w:t>
      </w:r>
      <w:r w:rsidR="00AC6FB6" w:rsidRPr="00AC6FB6">
        <w:rPr>
          <w:rFonts w:ascii="华文楷体" w:eastAsia="华文楷体" w:hAnsi="华文楷体" w:hint="eastAsia"/>
          <w:b/>
          <w:sz w:val="22"/>
        </w:rPr>
        <w:t>）</w:t>
      </w:r>
    </w:p>
    <w:p w14:paraId="4C104359" w14:textId="77777777" w:rsidR="00B16026" w:rsidRPr="0049630F" w:rsidRDefault="00B16026" w:rsidP="00B16026">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6F48E11" w14:textId="27F32C31" w:rsidR="00B16026" w:rsidRPr="0049630F" w:rsidRDefault="00B16026" w:rsidP="00B16026">
      <w:pPr>
        <w:pStyle w:val="af7"/>
        <w:ind w:left="1080"/>
        <w:rPr>
          <w:rFonts w:ascii="华文楷体" w:eastAsia="华文楷体" w:hAnsi="华文楷体" w:hint="eastAsia"/>
          <w:sz w:val="22"/>
        </w:rPr>
      </w:pPr>
      <w:r w:rsidRPr="0049630F">
        <w:rPr>
          <w:rFonts w:ascii="华文楷体" w:eastAsia="华文楷体" w:hAnsi="华文楷体" w:hint="eastAsia"/>
          <w:sz w:val="22"/>
        </w:rPr>
        <w:t>用于</w:t>
      </w:r>
      <w:r>
        <w:rPr>
          <w:rFonts w:ascii="华文楷体" w:eastAsia="华文楷体" w:hAnsi="华文楷体" w:hint="eastAsia"/>
          <w:sz w:val="22"/>
        </w:rPr>
        <w:t>描述三级任务</w:t>
      </w:r>
      <w:r w:rsidR="00AC6FB6">
        <w:rPr>
          <w:rFonts w:ascii="华文楷体" w:eastAsia="华文楷体" w:hAnsi="华文楷体" w:hint="eastAsia"/>
          <w:sz w:val="22"/>
        </w:rPr>
        <w:t>双方</w:t>
      </w:r>
      <w:r>
        <w:rPr>
          <w:rFonts w:ascii="华文楷体" w:eastAsia="华文楷体" w:hAnsi="华文楷体" w:hint="eastAsia"/>
          <w:sz w:val="22"/>
        </w:rPr>
        <w:t>的交易和结算（B</w:t>
      </w:r>
      <w:r>
        <w:rPr>
          <w:rFonts w:ascii="华文楷体" w:eastAsia="华文楷体" w:hAnsi="华文楷体"/>
          <w:sz w:val="22"/>
        </w:rPr>
        <w:t>2C</w:t>
      </w:r>
      <w:r>
        <w:rPr>
          <w:rFonts w:ascii="华文楷体" w:eastAsia="华文楷体" w:hAnsi="华文楷体" w:hint="eastAsia"/>
          <w:sz w:val="22"/>
        </w:rPr>
        <w:t>）</w:t>
      </w:r>
    </w:p>
    <w:p w14:paraId="0EFAE8C3" w14:textId="77777777" w:rsidR="00B16026" w:rsidRDefault="00B16026" w:rsidP="00B16026">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7BB1183" w14:textId="42399612" w:rsidR="00B16026" w:rsidRDefault="00B16026" w:rsidP="00B16026">
      <w:pPr>
        <w:pStyle w:val="af7"/>
        <w:ind w:left="1080"/>
        <w:rPr>
          <w:rFonts w:ascii="华文楷体" w:eastAsia="华文楷体" w:hAnsi="华文楷体" w:hint="eastAsia"/>
          <w:sz w:val="22"/>
          <w:u w:val="single"/>
        </w:rPr>
      </w:pPr>
      <w:r>
        <w:object w:dxaOrig="4421" w:dyaOrig="20812" w14:anchorId="25ED20F8">
          <v:shape id="_x0000_i1091" type="#_x0000_t75" style="width:148.3pt;height:697.45pt" o:ole="">
            <v:imagedata r:id="rId82" o:title=""/>
          </v:shape>
          <o:OLEObject Type="Embed" ProgID="Visio.Drawing.15" ShapeID="_x0000_i1091" DrawAspect="Content" ObjectID="_1627309390" r:id="rId83"/>
        </w:object>
      </w:r>
    </w:p>
    <w:p w14:paraId="000F625D" w14:textId="77777777" w:rsidR="005517ED" w:rsidRPr="00D83AF3" w:rsidRDefault="005517ED" w:rsidP="005517ED">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5517ED" w:rsidRPr="009F6BA8" w14:paraId="309C1D89" w14:textId="77777777" w:rsidTr="00E527D2">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93D377D" w14:textId="77777777" w:rsidR="005517ED" w:rsidRPr="009F6BA8" w:rsidRDefault="005517ED" w:rsidP="00E527D2">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C86AEF8" w14:textId="77777777" w:rsidR="005517ED" w:rsidRPr="009F6BA8" w:rsidRDefault="005517ED" w:rsidP="00E527D2">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5F3518A" w14:textId="77777777" w:rsidR="005517ED" w:rsidRPr="009F6BA8" w:rsidRDefault="005517ED" w:rsidP="00E527D2">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28BCEE8" w14:textId="77777777" w:rsidR="005517ED" w:rsidRPr="009F6BA8" w:rsidRDefault="005517ED" w:rsidP="00E527D2">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88D87D4" w14:textId="77777777" w:rsidR="005517ED" w:rsidRPr="009F6BA8" w:rsidRDefault="005517ED" w:rsidP="00E527D2">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8A098EB" w14:textId="77777777" w:rsidR="005517ED" w:rsidRPr="009F6BA8" w:rsidRDefault="005517ED" w:rsidP="00E527D2">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4176576" w14:textId="77777777" w:rsidR="005517ED" w:rsidRPr="009F6BA8" w:rsidRDefault="005517ED" w:rsidP="00E527D2">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5517ED" w:rsidRPr="009F6BA8" w14:paraId="527E5D8C" w14:textId="77777777" w:rsidTr="00E527D2">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025D70D" w14:textId="77777777" w:rsidR="005517ED" w:rsidRPr="005517ED" w:rsidRDefault="005517ED" w:rsidP="005517ED">
            <w:pPr>
              <w:jc w:val="center"/>
              <w:rPr>
                <w:rFonts w:ascii="华文楷体" w:eastAsia="华文楷体" w:hAnsi="华文楷体"/>
                <w:sz w:val="22"/>
              </w:rPr>
            </w:pPr>
            <w:r w:rsidRPr="005517ED">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6B7F618" w14:textId="38A191D4" w:rsidR="005517ED" w:rsidRPr="005517ED" w:rsidRDefault="005517ED" w:rsidP="005517ED">
            <w:pPr>
              <w:jc w:val="center"/>
              <w:rPr>
                <w:rFonts w:ascii="华文楷体" w:eastAsia="华文楷体" w:hAnsi="华文楷体"/>
                <w:sz w:val="22"/>
              </w:rPr>
            </w:pPr>
            <w:r w:rsidRPr="005517ED">
              <w:rPr>
                <w:rFonts w:ascii="华文楷体" w:eastAsia="华文楷体" w:hAnsi="华文楷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0A68F7F9" w14:textId="77777777" w:rsidR="005517ED" w:rsidRPr="005517ED" w:rsidRDefault="005517ED" w:rsidP="005517ED">
            <w:pPr>
              <w:ind w:firstLineChars="100" w:firstLine="220"/>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7FDCBAB" w14:textId="4EE0D5E2" w:rsidR="005517ED" w:rsidRPr="005517ED" w:rsidRDefault="005517ED" w:rsidP="005517ED">
            <w:pPr>
              <w:autoSpaceDE w:val="0"/>
              <w:autoSpaceDN w:val="0"/>
              <w:adjustRightInd w:val="0"/>
              <w:spacing w:line="287" w:lineRule="auto"/>
              <w:jc w:val="center"/>
              <w:rPr>
                <w:rFonts w:ascii="华文楷体" w:eastAsia="华文楷体" w:hAnsi="华文楷体"/>
                <w:sz w:val="22"/>
              </w:rPr>
            </w:pPr>
            <w:r w:rsidRPr="005517ED">
              <w:rPr>
                <w:rFonts w:ascii="华文楷体" w:eastAsia="华文楷体" w:hAnsi="华文楷体" w:cs="宋体" w:hint="eastAsia"/>
                <w:color w:val="000000"/>
                <w:kern w:val="0"/>
                <w:sz w:val="16"/>
                <w:szCs w:val="16"/>
                <w:lang w:val="zh-CN"/>
              </w:rPr>
              <w:t>在</w:t>
            </w:r>
            <w:r w:rsidRPr="005517ED">
              <w:rPr>
                <w:rFonts w:ascii="华文楷体" w:eastAsia="华文楷体" w:hAnsi="华文楷体" w:cs="Calibri"/>
                <w:color w:val="000000"/>
                <w:kern w:val="0"/>
                <w:sz w:val="16"/>
                <w:szCs w:val="16"/>
                <w:lang w:val="zh-CN"/>
              </w:rPr>
              <w:t>web</w:t>
            </w:r>
            <w:r w:rsidRPr="005517ED">
              <w:rPr>
                <w:rFonts w:ascii="华文楷体" w:eastAsia="华文楷体" w:hAnsi="华文楷体" w:cs="宋体" w:hint="eastAsia"/>
                <w:color w:val="000000"/>
                <w:kern w:val="0"/>
                <w:sz w:val="16"/>
                <w:szCs w:val="16"/>
                <w:lang w:val="zh-CN"/>
              </w:rPr>
              <w:t>填写结算表单</w:t>
            </w:r>
          </w:p>
        </w:tc>
        <w:tc>
          <w:tcPr>
            <w:tcW w:w="610" w:type="dxa"/>
            <w:tcBorders>
              <w:top w:val="single" w:sz="6" w:space="0" w:color="auto"/>
              <w:left w:val="single" w:sz="6" w:space="0" w:color="auto"/>
              <w:bottom w:val="single" w:sz="6" w:space="0" w:color="auto"/>
              <w:right w:val="single" w:sz="6" w:space="0" w:color="auto"/>
            </w:tcBorders>
            <w:vAlign w:val="center"/>
          </w:tcPr>
          <w:p w14:paraId="5E7B5282" w14:textId="77777777" w:rsidR="005517ED" w:rsidRPr="005517ED" w:rsidRDefault="005517ED" w:rsidP="005517ED">
            <w:pPr>
              <w:jc w:val="center"/>
              <w:rPr>
                <w:rFonts w:ascii="华文楷体" w:eastAsia="华文楷体" w:hAnsi="华文楷体"/>
                <w:sz w:val="22"/>
              </w:rPr>
            </w:pPr>
            <w:r w:rsidRPr="005517ED">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4AB3141" w14:textId="77777777" w:rsidR="005517ED" w:rsidRPr="005517ED" w:rsidRDefault="005517ED" w:rsidP="005517ED">
            <w:pPr>
              <w:autoSpaceDE w:val="0"/>
              <w:autoSpaceDN w:val="0"/>
              <w:adjustRightInd w:val="0"/>
              <w:spacing w:line="288" w:lineRule="auto"/>
              <w:jc w:val="center"/>
              <w:rPr>
                <w:rFonts w:ascii="华文楷体" w:eastAsia="华文楷体" w:hAnsi="华文楷体" w:cs="Calibri"/>
                <w:color w:val="000000"/>
                <w:kern w:val="0"/>
                <w:sz w:val="16"/>
                <w:szCs w:val="16"/>
                <w:lang w:val="zh-CN"/>
              </w:rPr>
            </w:pPr>
            <w:r w:rsidRPr="005517ED">
              <w:rPr>
                <w:rFonts w:ascii="华文楷体" w:eastAsia="华文楷体" w:hAnsi="华文楷体" w:cs="宋体" w:hint="eastAsia"/>
                <w:color w:val="000000"/>
                <w:kern w:val="0"/>
                <w:sz w:val="16"/>
                <w:szCs w:val="16"/>
                <w:lang w:val="zh-CN"/>
              </w:rPr>
              <w:t>结算单（</w:t>
            </w:r>
            <w:r w:rsidRPr="005517ED">
              <w:rPr>
                <w:rFonts w:ascii="华文楷体" w:eastAsia="华文楷体" w:hAnsi="华文楷体" w:cs="Calibri"/>
                <w:color w:val="000000"/>
                <w:kern w:val="0"/>
                <w:sz w:val="16"/>
                <w:szCs w:val="16"/>
                <w:lang w:val="zh-CN"/>
              </w:rPr>
              <w:t>EXCEL</w:t>
            </w:r>
            <w:r w:rsidRPr="005517ED">
              <w:rPr>
                <w:rFonts w:ascii="华文楷体" w:eastAsia="华文楷体" w:hAnsi="华文楷体" w:cs="宋体" w:hint="eastAsia"/>
                <w:color w:val="000000"/>
                <w:kern w:val="0"/>
                <w:sz w:val="16"/>
                <w:szCs w:val="16"/>
                <w:lang w:val="zh-CN"/>
              </w:rPr>
              <w:t>模板</w:t>
            </w:r>
            <w:r w:rsidRPr="005517ED">
              <w:rPr>
                <w:rFonts w:ascii="华文楷体" w:eastAsia="华文楷体" w:hAnsi="华文楷体" w:cs="Calibri"/>
                <w:color w:val="000000"/>
                <w:kern w:val="0"/>
                <w:sz w:val="16"/>
                <w:szCs w:val="16"/>
                <w:lang w:val="zh-CN"/>
              </w:rPr>
              <w:t>/</w:t>
            </w:r>
            <w:r w:rsidRPr="005517ED">
              <w:rPr>
                <w:rFonts w:ascii="华文楷体" w:eastAsia="华文楷体" w:hAnsi="华文楷体" w:cs="宋体" w:hint="eastAsia"/>
                <w:color w:val="000000"/>
                <w:kern w:val="0"/>
                <w:sz w:val="16"/>
                <w:szCs w:val="16"/>
                <w:lang w:val="zh-CN"/>
              </w:rPr>
              <w:t>富文本填写）、</w:t>
            </w:r>
            <w:r w:rsidRPr="005517ED">
              <w:rPr>
                <w:rFonts w:ascii="华文楷体" w:eastAsia="华文楷体" w:hAnsi="华文楷体" w:cs="Calibri"/>
                <w:color w:val="000000"/>
                <w:kern w:val="0"/>
                <w:sz w:val="16"/>
                <w:szCs w:val="16"/>
                <w:lang w:val="zh-CN"/>
              </w:rPr>
              <w:br/>
            </w:r>
            <w:r w:rsidRPr="005517ED">
              <w:rPr>
                <w:rFonts w:ascii="华文楷体" w:eastAsia="华文楷体" w:hAnsi="华文楷体" w:cs="宋体" w:hint="eastAsia"/>
                <w:color w:val="000000"/>
                <w:kern w:val="0"/>
                <w:sz w:val="16"/>
                <w:szCs w:val="16"/>
                <w:lang w:val="zh-CN"/>
              </w:rPr>
              <w:t>发票类型</w:t>
            </w:r>
          </w:p>
          <w:p w14:paraId="3C193AF1" w14:textId="77777777" w:rsidR="005517ED" w:rsidRPr="005517ED" w:rsidRDefault="005517ED" w:rsidP="005517ED">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F6F0BD" w14:textId="77777777" w:rsidR="005517ED" w:rsidRPr="005517ED" w:rsidRDefault="005517ED" w:rsidP="005517ED">
            <w:pPr>
              <w:jc w:val="center"/>
              <w:rPr>
                <w:rFonts w:ascii="华文楷体" w:eastAsia="华文楷体" w:hAnsi="华文楷体"/>
                <w:sz w:val="22"/>
              </w:rPr>
            </w:pPr>
          </w:p>
        </w:tc>
      </w:tr>
      <w:tr w:rsidR="005517ED" w:rsidRPr="009F6BA8" w14:paraId="54F2049D"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4D7AA5C" w14:textId="77777777" w:rsidR="005517ED" w:rsidRPr="005517ED" w:rsidRDefault="005517ED" w:rsidP="005517ED">
            <w:pPr>
              <w:jc w:val="center"/>
              <w:rPr>
                <w:rFonts w:ascii="华文楷体" w:eastAsia="华文楷体" w:hAnsi="华文楷体"/>
                <w:sz w:val="22"/>
              </w:rPr>
            </w:pPr>
            <w:r w:rsidRPr="005517ED">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0AF77D7" w14:textId="6B6AFBF0" w:rsidR="005517ED" w:rsidRPr="005517ED" w:rsidRDefault="005517ED" w:rsidP="005517ED">
            <w:pPr>
              <w:jc w:val="center"/>
              <w:rPr>
                <w:rFonts w:ascii="华文楷体" w:eastAsia="华文楷体" w:hAnsi="华文楷体"/>
                <w:sz w:val="22"/>
              </w:rPr>
            </w:pPr>
            <w:r w:rsidRPr="005517ED">
              <w:rPr>
                <w:rFonts w:ascii="华文楷体" w:eastAsia="华文楷体" w:hAnsi="华文楷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16956CF1" w14:textId="77777777" w:rsidR="005517ED" w:rsidRPr="005517ED" w:rsidRDefault="005517ED" w:rsidP="005517E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D811A83" w14:textId="7EFDD184" w:rsidR="005517ED" w:rsidRPr="005517ED" w:rsidRDefault="005517ED" w:rsidP="005517ED">
            <w:pPr>
              <w:jc w:val="center"/>
              <w:rPr>
                <w:rFonts w:ascii="华文楷体" w:eastAsia="华文楷体" w:hAnsi="华文楷体"/>
                <w:sz w:val="22"/>
              </w:rPr>
            </w:pPr>
            <w:r w:rsidRPr="005517ED">
              <w:rPr>
                <w:rFonts w:ascii="华文楷体" w:eastAsia="华文楷体" w:hAnsi="华文楷体" w:cs="宋体" w:hint="eastAsia"/>
                <w:color w:val="000000"/>
                <w:kern w:val="0"/>
                <w:sz w:val="16"/>
                <w:szCs w:val="16"/>
                <w:lang w:val="zh-CN"/>
              </w:rPr>
              <w:t>在</w:t>
            </w:r>
            <w:r w:rsidRPr="005517ED">
              <w:rPr>
                <w:rFonts w:ascii="华文楷体" w:eastAsia="华文楷体" w:hAnsi="华文楷体" w:cs="Calibri"/>
                <w:color w:val="000000"/>
                <w:kern w:val="0"/>
                <w:sz w:val="16"/>
                <w:szCs w:val="16"/>
                <w:lang w:val="zh-CN"/>
              </w:rPr>
              <w:t>web</w:t>
            </w:r>
            <w:r w:rsidRPr="005517ED">
              <w:rPr>
                <w:rFonts w:ascii="华文楷体" w:eastAsia="华文楷体" w:hAnsi="华文楷体" w:cs="宋体" w:hint="eastAsia"/>
                <w:color w:val="000000"/>
                <w:kern w:val="0"/>
                <w:sz w:val="16"/>
                <w:szCs w:val="16"/>
                <w:lang w:val="zh-CN"/>
              </w:rPr>
              <w:t>提交表单</w:t>
            </w:r>
          </w:p>
        </w:tc>
        <w:tc>
          <w:tcPr>
            <w:tcW w:w="610" w:type="dxa"/>
            <w:tcBorders>
              <w:top w:val="single" w:sz="6" w:space="0" w:color="auto"/>
              <w:left w:val="single" w:sz="6" w:space="0" w:color="auto"/>
              <w:bottom w:val="single" w:sz="6" w:space="0" w:color="auto"/>
              <w:right w:val="single" w:sz="6" w:space="0" w:color="auto"/>
            </w:tcBorders>
            <w:vAlign w:val="center"/>
          </w:tcPr>
          <w:p w14:paraId="5CE2FFEF" w14:textId="77777777" w:rsidR="005517ED" w:rsidRPr="005517ED" w:rsidRDefault="005517ED" w:rsidP="005517ED">
            <w:pPr>
              <w:jc w:val="center"/>
              <w:rPr>
                <w:rFonts w:ascii="华文楷体" w:eastAsia="华文楷体" w:hAnsi="华文楷体"/>
                <w:sz w:val="22"/>
              </w:rPr>
            </w:pPr>
            <w:r w:rsidRPr="005517ED">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0B8166D8" w14:textId="77777777" w:rsidR="005517ED" w:rsidRPr="005517ED" w:rsidRDefault="005517ED" w:rsidP="005517E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E5318F9" w14:textId="77777777" w:rsidR="005517ED" w:rsidRPr="005517ED" w:rsidRDefault="005517ED" w:rsidP="005517ED">
            <w:pPr>
              <w:jc w:val="center"/>
              <w:rPr>
                <w:rFonts w:ascii="华文楷体" w:eastAsia="华文楷体" w:hAnsi="华文楷体"/>
                <w:sz w:val="22"/>
              </w:rPr>
            </w:pPr>
          </w:p>
        </w:tc>
      </w:tr>
      <w:tr w:rsidR="005517ED" w:rsidRPr="009F6BA8" w14:paraId="32C9028D"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A7D41F" w14:textId="77777777" w:rsidR="005517ED" w:rsidRPr="005517ED" w:rsidRDefault="005517ED" w:rsidP="005517ED">
            <w:pPr>
              <w:jc w:val="center"/>
              <w:rPr>
                <w:rFonts w:ascii="华文楷体" w:eastAsia="华文楷体" w:hAnsi="华文楷体"/>
                <w:sz w:val="22"/>
              </w:rPr>
            </w:pPr>
            <w:r w:rsidRPr="005517ED">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881A857" w14:textId="7A85CA68" w:rsidR="005517ED" w:rsidRPr="005517ED" w:rsidRDefault="005517ED" w:rsidP="005517ED">
            <w:pPr>
              <w:jc w:val="center"/>
              <w:rPr>
                <w:rFonts w:ascii="华文楷体" w:eastAsia="华文楷体" w:hAnsi="华文楷体"/>
                <w:sz w:val="22"/>
              </w:rPr>
            </w:pPr>
            <w:r w:rsidRPr="005517ED">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6123EDD7" w14:textId="77777777" w:rsidR="005517ED" w:rsidRPr="005517ED" w:rsidRDefault="005517ED" w:rsidP="005517E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A6841F3" w14:textId="2C78C32F" w:rsidR="005517ED" w:rsidRPr="005517ED" w:rsidRDefault="005517ED" w:rsidP="005517ED">
            <w:pPr>
              <w:autoSpaceDE w:val="0"/>
              <w:autoSpaceDN w:val="0"/>
              <w:adjustRightInd w:val="0"/>
              <w:spacing w:line="288" w:lineRule="auto"/>
              <w:jc w:val="center"/>
              <w:rPr>
                <w:rFonts w:ascii="华文楷体" w:eastAsia="华文楷体" w:hAnsi="华文楷体" w:cs="Calibri"/>
                <w:color w:val="000000"/>
                <w:kern w:val="0"/>
                <w:sz w:val="18"/>
                <w:szCs w:val="18"/>
                <w:lang w:val="zh-CN"/>
              </w:rPr>
            </w:pPr>
            <w:r w:rsidRPr="005517ED">
              <w:rPr>
                <w:rFonts w:ascii="华文楷体" w:eastAsia="华文楷体" w:hAnsi="华文楷体" w:cs="宋体" w:hint="eastAsia"/>
                <w:color w:val="000000"/>
                <w:kern w:val="0"/>
                <w:sz w:val="18"/>
                <w:szCs w:val="18"/>
                <w:lang w:val="zh-CN"/>
              </w:rPr>
              <w:t>在</w:t>
            </w:r>
            <w:r w:rsidRPr="005517ED">
              <w:rPr>
                <w:rFonts w:ascii="华文楷体" w:eastAsia="华文楷体" w:hAnsi="华文楷体" w:cs="Calibri"/>
                <w:color w:val="000000"/>
                <w:kern w:val="0"/>
                <w:sz w:val="18"/>
                <w:szCs w:val="18"/>
                <w:lang w:val="zh-CN"/>
              </w:rPr>
              <w:t>web</w:t>
            </w:r>
            <w:r w:rsidRPr="005517ED">
              <w:rPr>
                <w:rFonts w:ascii="华文楷体" w:eastAsia="华文楷体" w:hAnsi="华文楷体" w:cs="宋体" w:hint="eastAsia"/>
                <w:color w:val="000000"/>
                <w:kern w:val="0"/>
                <w:sz w:val="18"/>
                <w:szCs w:val="18"/>
                <w:lang w:val="zh-CN"/>
              </w:rPr>
              <w:t>确认结算单</w:t>
            </w:r>
          </w:p>
        </w:tc>
        <w:tc>
          <w:tcPr>
            <w:tcW w:w="610" w:type="dxa"/>
            <w:tcBorders>
              <w:top w:val="single" w:sz="6" w:space="0" w:color="auto"/>
              <w:left w:val="single" w:sz="6" w:space="0" w:color="auto"/>
              <w:bottom w:val="single" w:sz="6" w:space="0" w:color="auto"/>
              <w:right w:val="single" w:sz="6" w:space="0" w:color="auto"/>
            </w:tcBorders>
            <w:vAlign w:val="center"/>
          </w:tcPr>
          <w:p w14:paraId="4CB6CFE2" w14:textId="77777777" w:rsidR="005517ED" w:rsidRPr="005517ED" w:rsidRDefault="005517ED" w:rsidP="005517ED">
            <w:pPr>
              <w:jc w:val="center"/>
              <w:rPr>
                <w:rFonts w:ascii="华文楷体" w:eastAsia="华文楷体" w:hAnsi="华文楷体"/>
                <w:sz w:val="22"/>
              </w:rPr>
            </w:pPr>
            <w:r w:rsidRPr="005517ED">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1C51EB51" w14:textId="77777777" w:rsidR="005517ED" w:rsidRPr="005517ED" w:rsidRDefault="005517ED" w:rsidP="005517E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DBD5094" w14:textId="11084872" w:rsidR="005517ED" w:rsidRPr="005517ED" w:rsidRDefault="005517ED" w:rsidP="005517ED">
            <w:pPr>
              <w:jc w:val="center"/>
              <w:rPr>
                <w:rFonts w:ascii="华文楷体" w:eastAsia="华文楷体" w:hAnsi="华文楷体"/>
                <w:sz w:val="22"/>
              </w:rPr>
            </w:pPr>
          </w:p>
        </w:tc>
      </w:tr>
      <w:tr w:rsidR="005517ED" w:rsidRPr="009F6BA8" w14:paraId="4812D3CC"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473AB52" w14:textId="77777777" w:rsidR="005517ED" w:rsidRPr="005517ED" w:rsidRDefault="005517ED" w:rsidP="005517ED">
            <w:pPr>
              <w:jc w:val="center"/>
              <w:rPr>
                <w:rFonts w:ascii="华文楷体" w:eastAsia="华文楷体" w:hAnsi="华文楷体"/>
                <w:sz w:val="22"/>
              </w:rPr>
            </w:pPr>
            <w:r w:rsidRPr="005517ED">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480494C" w14:textId="6E076CD9" w:rsidR="005517ED" w:rsidRPr="005517ED" w:rsidRDefault="005517ED" w:rsidP="005517ED">
            <w:pPr>
              <w:jc w:val="center"/>
              <w:rPr>
                <w:rFonts w:ascii="华文楷体" w:eastAsia="华文楷体" w:hAnsi="华文楷体"/>
                <w:sz w:val="22"/>
              </w:rPr>
            </w:pPr>
            <w:r w:rsidRPr="005517ED">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0888C0A7" w14:textId="77777777" w:rsidR="005517ED" w:rsidRPr="005517ED" w:rsidRDefault="005517ED" w:rsidP="005517E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1538A8F" w14:textId="36C2A0A8" w:rsidR="005517ED" w:rsidRPr="005517ED" w:rsidRDefault="005517ED" w:rsidP="005517ED">
            <w:pPr>
              <w:autoSpaceDE w:val="0"/>
              <w:autoSpaceDN w:val="0"/>
              <w:adjustRightInd w:val="0"/>
              <w:spacing w:line="288" w:lineRule="auto"/>
              <w:jc w:val="center"/>
              <w:rPr>
                <w:rFonts w:ascii="华文楷体" w:eastAsia="华文楷体" w:hAnsi="华文楷体" w:cs="Calibri"/>
                <w:color w:val="000000"/>
                <w:kern w:val="0"/>
                <w:sz w:val="18"/>
                <w:szCs w:val="18"/>
                <w:lang w:val="zh-CN"/>
              </w:rPr>
            </w:pPr>
            <w:r w:rsidRPr="005517ED">
              <w:rPr>
                <w:rFonts w:ascii="华文楷体" w:eastAsia="华文楷体" w:hAnsi="华文楷体" w:cs="宋体" w:hint="eastAsia"/>
                <w:color w:val="000000"/>
                <w:kern w:val="0"/>
                <w:sz w:val="18"/>
                <w:szCs w:val="18"/>
                <w:lang w:val="zh-CN"/>
              </w:rPr>
              <w:t>在</w:t>
            </w:r>
            <w:r w:rsidRPr="005517ED">
              <w:rPr>
                <w:rFonts w:ascii="华文楷体" w:eastAsia="华文楷体" w:hAnsi="华文楷体" w:cs="Calibri"/>
                <w:color w:val="000000"/>
                <w:kern w:val="0"/>
                <w:sz w:val="18"/>
                <w:szCs w:val="18"/>
                <w:lang w:val="zh-CN"/>
              </w:rPr>
              <w:t>web</w:t>
            </w:r>
            <w:r w:rsidRPr="005517ED">
              <w:rPr>
                <w:rFonts w:ascii="华文楷体" w:eastAsia="华文楷体" w:hAnsi="华文楷体" w:cs="宋体" w:hint="eastAsia"/>
                <w:color w:val="000000"/>
                <w:kern w:val="0"/>
                <w:sz w:val="18"/>
                <w:szCs w:val="18"/>
                <w:lang w:val="zh-CN"/>
              </w:rPr>
              <w:t>点击结算</w:t>
            </w:r>
          </w:p>
        </w:tc>
        <w:tc>
          <w:tcPr>
            <w:tcW w:w="610" w:type="dxa"/>
            <w:tcBorders>
              <w:top w:val="single" w:sz="6" w:space="0" w:color="auto"/>
              <w:left w:val="single" w:sz="6" w:space="0" w:color="auto"/>
              <w:bottom w:val="single" w:sz="6" w:space="0" w:color="auto"/>
              <w:right w:val="single" w:sz="6" w:space="0" w:color="auto"/>
            </w:tcBorders>
            <w:vAlign w:val="center"/>
          </w:tcPr>
          <w:p w14:paraId="7CF732CA" w14:textId="77777777" w:rsidR="005517ED" w:rsidRPr="005517ED" w:rsidRDefault="005517ED" w:rsidP="005517ED">
            <w:pPr>
              <w:jc w:val="center"/>
              <w:rPr>
                <w:rFonts w:ascii="华文楷体" w:eastAsia="华文楷体" w:hAnsi="华文楷体"/>
                <w:sz w:val="22"/>
              </w:rPr>
            </w:pPr>
            <w:r w:rsidRPr="005517ED">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2645AFB" w14:textId="77777777" w:rsidR="005517ED" w:rsidRPr="005517ED" w:rsidRDefault="005517ED" w:rsidP="005517E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F032E44" w14:textId="77777777" w:rsidR="005517ED" w:rsidRPr="005517ED" w:rsidRDefault="005517ED" w:rsidP="005517ED">
            <w:pPr>
              <w:jc w:val="center"/>
              <w:rPr>
                <w:rFonts w:ascii="华文楷体" w:eastAsia="华文楷体" w:hAnsi="华文楷体" w:cs="宋体"/>
                <w:color w:val="000000"/>
                <w:sz w:val="22"/>
                <w:lang w:val="zh-CN"/>
              </w:rPr>
            </w:pPr>
          </w:p>
        </w:tc>
      </w:tr>
      <w:tr w:rsidR="005517ED" w:rsidRPr="009F6BA8" w14:paraId="2767E90F"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AD7CBC" w14:textId="5864A197" w:rsidR="005517ED" w:rsidRPr="005517ED" w:rsidRDefault="005517ED" w:rsidP="005517ED">
            <w:pPr>
              <w:jc w:val="center"/>
              <w:rPr>
                <w:rFonts w:ascii="华文楷体" w:eastAsia="华文楷体" w:hAnsi="华文楷体" w:hint="eastAsia"/>
                <w:sz w:val="22"/>
              </w:rPr>
            </w:pPr>
            <w:r w:rsidRPr="005517ED">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197367B" w14:textId="5A61FAC0" w:rsidR="005517ED" w:rsidRPr="005517ED" w:rsidRDefault="005517ED" w:rsidP="005517ED">
            <w:pPr>
              <w:jc w:val="center"/>
              <w:rPr>
                <w:rFonts w:ascii="华文楷体" w:eastAsia="华文楷体" w:hAnsi="华文楷体" w:cs="宋体" w:hint="eastAsia"/>
                <w:color w:val="000000"/>
                <w:kern w:val="0"/>
                <w:sz w:val="18"/>
                <w:szCs w:val="18"/>
                <w:lang w:val="zh-CN"/>
              </w:rPr>
            </w:pPr>
            <w:r w:rsidRPr="005517ED">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7111BBA9" w14:textId="77777777" w:rsidR="005517ED" w:rsidRPr="005517ED" w:rsidRDefault="005517ED" w:rsidP="005517E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0593E53" w14:textId="7268279A" w:rsidR="005517ED" w:rsidRPr="005517ED" w:rsidRDefault="005517ED" w:rsidP="005517ED">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5517ED">
              <w:rPr>
                <w:rFonts w:ascii="华文楷体" w:eastAsia="华文楷体" w:hAnsi="华文楷体" w:cs="宋体" w:hint="eastAsia"/>
                <w:color w:val="000000"/>
                <w:kern w:val="0"/>
                <w:sz w:val="18"/>
                <w:szCs w:val="18"/>
                <w:lang w:val="zh-CN"/>
              </w:rPr>
              <w:t>在</w:t>
            </w:r>
            <w:r w:rsidRPr="005517ED">
              <w:rPr>
                <w:rFonts w:ascii="华文楷体" w:eastAsia="华文楷体" w:hAnsi="华文楷体" w:cs="Calibri"/>
                <w:color w:val="000000"/>
                <w:kern w:val="0"/>
                <w:sz w:val="18"/>
                <w:szCs w:val="18"/>
                <w:lang w:val="zh-CN"/>
              </w:rPr>
              <w:t>web</w:t>
            </w:r>
            <w:r w:rsidRPr="005517ED">
              <w:rPr>
                <w:rFonts w:ascii="华文楷体" w:eastAsia="华文楷体" w:hAnsi="华文楷体" w:cs="宋体" w:hint="eastAsia"/>
                <w:color w:val="000000"/>
                <w:kern w:val="0"/>
                <w:sz w:val="18"/>
                <w:szCs w:val="18"/>
                <w:lang w:val="zh-CN"/>
              </w:rPr>
              <w:t>收到银行账单</w:t>
            </w:r>
          </w:p>
        </w:tc>
        <w:tc>
          <w:tcPr>
            <w:tcW w:w="610" w:type="dxa"/>
            <w:tcBorders>
              <w:top w:val="single" w:sz="6" w:space="0" w:color="auto"/>
              <w:left w:val="single" w:sz="6" w:space="0" w:color="auto"/>
              <w:bottom w:val="single" w:sz="6" w:space="0" w:color="auto"/>
              <w:right w:val="single" w:sz="6" w:space="0" w:color="auto"/>
            </w:tcBorders>
            <w:vAlign w:val="center"/>
          </w:tcPr>
          <w:p w14:paraId="0AB8E0C7" w14:textId="27980017" w:rsidR="005517ED" w:rsidRPr="005517ED" w:rsidRDefault="005517ED" w:rsidP="005517ED">
            <w:pPr>
              <w:jc w:val="center"/>
              <w:rPr>
                <w:rFonts w:ascii="华文楷体" w:eastAsia="华文楷体" w:hAnsi="华文楷体" w:hint="eastAsia"/>
                <w:sz w:val="22"/>
              </w:rPr>
            </w:pPr>
            <w:r w:rsidRPr="005517ED">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193F7F9" w14:textId="77777777" w:rsidR="005517ED" w:rsidRPr="005517ED" w:rsidRDefault="005517ED" w:rsidP="005517E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9D08D0" w14:textId="77777777" w:rsidR="005517ED" w:rsidRPr="005517ED" w:rsidRDefault="005517ED" w:rsidP="005517ED">
            <w:pPr>
              <w:jc w:val="center"/>
              <w:rPr>
                <w:rFonts w:ascii="华文楷体" w:eastAsia="华文楷体" w:hAnsi="华文楷体" w:cs="宋体"/>
                <w:color w:val="000000"/>
                <w:sz w:val="22"/>
                <w:lang w:val="zh-CN"/>
              </w:rPr>
            </w:pPr>
          </w:p>
        </w:tc>
      </w:tr>
      <w:tr w:rsidR="005517ED" w:rsidRPr="009F6BA8" w14:paraId="16459E56"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0E90519" w14:textId="07D80FAE" w:rsidR="005517ED" w:rsidRPr="005517ED" w:rsidRDefault="005517ED" w:rsidP="005517ED">
            <w:pPr>
              <w:jc w:val="center"/>
              <w:rPr>
                <w:rFonts w:ascii="华文楷体" w:eastAsia="华文楷体" w:hAnsi="华文楷体" w:hint="eastAsia"/>
                <w:sz w:val="22"/>
              </w:rPr>
            </w:pPr>
            <w:r w:rsidRPr="005517ED">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6759156" w14:textId="7BDD6F6A" w:rsidR="005517ED" w:rsidRPr="005517ED" w:rsidRDefault="005517ED" w:rsidP="005517ED">
            <w:pPr>
              <w:jc w:val="center"/>
              <w:rPr>
                <w:rFonts w:ascii="华文楷体" w:eastAsia="华文楷体" w:hAnsi="华文楷体" w:cs="宋体" w:hint="eastAsia"/>
                <w:color w:val="000000"/>
                <w:kern w:val="0"/>
                <w:sz w:val="18"/>
                <w:szCs w:val="18"/>
                <w:lang w:val="zh-CN"/>
              </w:rPr>
            </w:pPr>
            <w:r w:rsidRPr="005517ED">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57555074" w14:textId="77777777" w:rsidR="005517ED" w:rsidRPr="005517ED" w:rsidRDefault="005517ED" w:rsidP="005517E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EFC6587" w14:textId="6832CDDB" w:rsidR="005517ED" w:rsidRPr="005517ED" w:rsidRDefault="005517ED" w:rsidP="005517ED">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5517ED">
              <w:rPr>
                <w:rFonts w:ascii="华文楷体" w:eastAsia="华文楷体" w:hAnsi="华文楷体" w:cs="宋体" w:hint="eastAsia"/>
                <w:color w:val="000000"/>
                <w:kern w:val="0"/>
                <w:sz w:val="18"/>
                <w:szCs w:val="18"/>
                <w:lang w:val="zh-CN"/>
              </w:rPr>
              <w:t>在</w:t>
            </w:r>
            <w:r w:rsidRPr="005517ED">
              <w:rPr>
                <w:rFonts w:ascii="华文楷体" w:eastAsia="华文楷体" w:hAnsi="华文楷体" w:cs="Calibri"/>
                <w:color w:val="000000"/>
                <w:kern w:val="0"/>
                <w:sz w:val="18"/>
                <w:szCs w:val="18"/>
                <w:lang w:val="zh-CN"/>
              </w:rPr>
              <w:t>web</w:t>
            </w:r>
            <w:r w:rsidRPr="005517ED">
              <w:rPr>
                <w:rFonts w:ascii="华文楷体" w:eastAsia="华文楷体" w:hAnsi="华文楷体" w:cs="宋体" w:hint="eastAsia"/>
                <w:color w:val="000000"/>
                <w:kern w:val="0"/>
                <w:sz w:val="18"/>
                <w:szCs w:val="18"/>
                <w:lang w:val="zh-CN"/>
              </w:rPr>
              <w:t>填写表单，邮寄发票</w:t>
            </w:r>
          </w:p>
        </w:tc>
        <w:tc>
          <w:tcPr>
            <w:tcW w:w="610" w:type="dxa"/>
            <w:tcBorders>
              <w:top w:val="single" w:sz="6" w:space="0" w:color="auto"/>
              <w:left w:val="single" w:sz="6" w:space="0" w:color="auto"/>
              <w:bottom w:val="single" w:sz="6" w:space="0" w:color="auto"/>
              <w:right w:val="single" w:sz="6" w:space="0" w:color="auto"/>
            </w:tcBorders>
            <w:vAlign w:val="center"/>
          </w:tcPr>
          <w:p w14:paraId="33CFE1C2" w14:textId="14DC77AF" w:rsidR="005517ED" w:rsidRPr="005517ED" w:rsidRDefault="005517ED" w:rsidP="005517ED">
            <w:pPr>
              <w:jc w:val="center"/>
              <w:rPr>
                <w:rFonts w:ascii="华文楷体" w:eastAsia="华文楷体" w:hAnsi="华文楷体" w:hint="eastAsia"/>
                <w:sz w:val="22"/>
              </w:rPr>
            </w:pPr>
            <w:r w:rsidRPr="005517ED">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28763DD9" w14:textId="77777777" w:rsidR="005517ED" w:rsidRPr="005517ED" w:rsidRDefault="005517ED" w:rsidP="005517ED">
            <w:pPr>
              <w:autoSpaceDE w:val="0"/>
              <w:autoSpaceDN w:val="0"/>
              <w:adjustRightInd w:val="0"/>
              <w:spacing w:line="288" w:lineRule="auto"/>
              <w:jc w:val="center"/>
              <w:rPr>
                <w:rFonts w:ascii="华文楷体" w:eastAsia="华文楷体" w:hAnsi="华文楷体" w:cs="Calibri"/>
                <w:color w:val="000000"/>
                <w:kern w:val="0"/>
                <w:sz w:val="16"/>
                <w:szCs w:val="16"/>
                <w:lang w:val="zh-CN"/>
              </w:rPr>
            </w:pPr>
            <w:r w:rsidRPr="005517ED">
              <w:rPr>
                <w:rFonts w:ascii="华文楷体" w:eastAsia="华文楷体" w:hAnsi="华文楷体" w:cs="宋体" w:hint="eastAsia"/>
                <w:color w:val="000000"/>
                <w:kern w:val="0"/>
                <w:sz w:val="16"/>
                <w:szCs w:val="16"/>
                <w:lang w:val="zh-CN"/>
              </w:rPr>
              <w:t>完税凭证、</w:t>
            </w:r>
          </w:p>
          <w:p w14:paraId="491490BD" w14:textId="48C26B2D" w:rsidR="005517ED" w:rsidRPr="005517ED" w:rsidRDefault="005517ED" w:rsidP="005517ED">
            <w:pPr>
              <w:autoSpaceDE w:val="0"/>
              <w:autoSpaceDN w:val="0"/>
              <w:adjustRightInd w:val="0"/>
              <w:spacing w:line="288" w:lineRule="auto"/>
              <w:jc w:val="center"/>
              <w:rPr>
                <w:rFonts w:ascii="华文楷体" w:eastAsia="华文楷体" w:hAnsi="华文楷体" w:cs="Calibri" w:hint="eastAsia"/>
                <w:color w:val="000000"/>
                <w:kern w:val="0"/>
                <w:sz w:val="16"/>
                <w:szCs w:val="16"/>
                <w:lang w:val="zh-CN"/>
              </w:rPr>
            </w:pPr>
            <w:r w:rsidRPr="005517ED">
              <w:rPr>
                <w:rFonts w:ascii="华文楷体" w:eastAsia="华文楷体" w:hAnsi="华文楷体" w:cs="宋体" w:hint="eastAsia"/>
                <w:color w:val="000000"/>
                <w:kern w:val="0"/>
                <w:sz w:val="16"/>
                <w:szCs w:val="16"/>
                <w:lang w:val="zh-CN"/>
              </w:rPr>
              <w:t>发票图片、</w:t>
            </w:r>
            <w:r w:rsidRPr="005517ED">
              <w:rPr>
                <w:rFonts w:ascii="华文楷体" w:eastAsia="华文楷体" w:hAnsi="华文楷体" w:cs="Calibri"/>
                <w:color w:val="000000"/>
                <w:kern w:val="0"/>
                <w:sz w:val="16"/>
                <w:szCs w:val="16"/>
                <w:lang w:val="zh-CN"/>
              </w:rPr>
              <w:br/>
            </w:r>
            <w:r w:rsidRPr="005517ED">
              <w:rPr>
                <w:rFonts w:ascii="华文楷体" w:eastAsia="华文楷体" w:hAnsi="华文楷体" w:cs="宋体" w:hint="eastAsia"/>
                <w:color w:val="000000"/>
                <w:kern w:val="0"/>
                <w:sz w:val="16"/>
                <w:szCs w:val="16"/>
                <w:lang w:val="zh-CN"/>
              </w:rPr>
              <w:t>物流公司、单号</w:t>
            </w:r>
          </w:p>
        </w:tc>
        <w:tc>
          <w:tcPr>
            <w:tcW w:w="1701" w:type="dxa"/>
            <w:tcBorders>
              <w:top w:val="single" w:sz="6" w:space="0" w:color="auto"/>
              <w:left w:val="single" w:sz="6" w:space="0" w:color="auto"/>
              <w:bottom w:val="single" w:sz="6" w:space="0" w:color="auto"/>
              <w:right w:val="single" w:sz="12" w:space="0" w:color="auto"/>
            </w:tcBorders>
            <w:vAlign w:val="center"/>
          </w:tcPr>
          <w:p w14:paraId="35018484" w14:textId="77777777" w:rsidR="005517ED" w:rsidRPr="005517ED" w:rsidRDefault="005517ED" w:rsidP="005517ED">
            <w:pPr>
              <w:jc w:val="center"/>
              <w:rPr>
                <w:rFonts w:ascii="华文楷体" w:eastAsia="华文楷体" w:hAnsi="华文楷体" w:cs="宋体"/>
                <w:color w:val="000000"/>
                <w:sz w:val="22"/>
                <w:lang w:val="zh-CN"/>
              </w:rPr>
            </w:pPr>
          </w:p>
        </w:tc>
      </w:tr>
      <w:tr w:rsidR="005517ED" w:rsidRPr="009F6BA8" w14:paraId="1B6ACC3C"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AF1882" w14:textId="06DE2FCD" w:rsidR="005517ED" w:rsidRPr="005517ED" w:rsidRDefault="005517ED" w:rsidP="005517ED">
            <w:pPr>
              <w:jc w:val="center"/>
              <w:rPr>
                <w:rFonts w:ascii="华文楷体" w:eastAsia="华文楷体" w:hAnsi="华文楷体" w:hint="eastAsia"/>
                <w:sz w:val="22"/>
              </w:rPr>
            </w:pPr>
            <w:r w:rsidRPr="005517ED">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14C0C3F" w14:textId="3CF53165" w:rsidR="005517ED" w:rsidRPr="005517ED" w:rsidRDefault="005517ED" w:rsidP="005517ED">
            <w:pPr>
              <w:jc w:val="center"/>
              <w:rPr>
                <w:rFonts w:ascii="华文楷体" w:eastAsia="华文楷体" w:hAnsi="华文楷体" w:cs="宋体" w:hint="eastAsia"/>
                <w:color w:val="000000"/>
                <w:kern w:val="0"/>
                <w:sz w:val="18"/>
                <w:szCs w:val="18"/>
                <w:lang w:val="zh-CN"/>
              </w:rPr>
            </w:pPr>
            <w:r w:rsidRPr="005517ED">
              <w:rPr>
                <w:rFonts w:ascii="华文楷体" w:eastAsia="华文楷体" w:hAnsi="华文楷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D7E7845" w14:textId="77777777" w:rsidR="005517ED" w:rsidRPr="005517ED" w:rsidRDefault="005517ED" w:rsidP="005517ED">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7D8CF6D" w14:textId="0A22AB0B" w:rsidR="005517ED" w:rsidRPr="005517ED" w:rsidRDefault="005517ED" w:rsidP="005517ED">
            <w:pPr>
              <w:autoSpaceDE w:val="0"/>
              <w:autoSpaceDN w:val="0"/>
              <w:adjustRightInd w:val="0"/>
              <w:spacing w:line="288" w:lineRule="auto"/>
              <w:jc w:val="center"/>
              <w:rPr>
                <w:rFonts w:ascii="华文楷体" w:eastAsia="华文楷体" w:hAnsi="华文楷体" w:cs="宋体" w:hint="eastAsia"/>
                <w:color w:val="000000"/>
                <w:kern w:val="0"/>
                <w:sz w:val="18"/>
                <w:szCs w:val="18"/>
                <w:lang w:val="zh-CN"/>
              </w:rPr>
            </w:pPr>
            <w:r w:rsidRPr="005517ED">
              <w:rPr>
                <w:rFonts w:ascii="华文楷体" w:eastAsia="华文楷体" w:hAnsi="华文楷体" w:cs="宋体" w:hint="eastAsia"/>
                <w:color w:val="000000"/>
                <w:kern w:val="0"/>
                <w:sz w:val="18"/>
                <w:szCs w:val="18"/>
                <w:lang w:val="zh-CN"/>
              </w:rPr>
              <w:t>在</w:t>
            </w:r>
            <w:r w:rsidRPr="005517ED">
              <w:rPr>
                <w:rFonts w:ascii="华文楷体" w:eastAsia="华文楷体" w:hAnsi="华文楷体" w:cs="Calibri"/>
                <w:color w:val="000000"/>
                <w:kern w:val="0"/>
                <w:sz w:val="18"/>
                <w:szCs w:val="18"/>
                <w:lang w:val="zh-CN"/>
              </w:rPr>
              <w:t>web</w:t>
            </w:r>
            <w:r w:rsidRPr="005517ED">
              <w:rPr>
                <w:rFonts w:ascii="华文楷体" w:eastAsia="华文楷体" w:hAnsi="华文楷体" w:cs="宋体" w:hint="eastAsia"/>
                <w:color w:val="000000"/>
                <w:kern w:val="0"/>
                <w:sz w:val="18"/>
                <w:szCs w:val="18"/>
                <w:lang w:val="zh-CN"/>
              </w:rPr>
              <w:t>确认收到发票</w:t>
            </w:r>
          </w:p>
        </w:tc>
        <w:tc>
          <w:tcPr>
            <w:tcW w:w="610" w:type="dxa"/>
            <w:tcBorders>
              <w:top w:val="single" w:sz="6" w:space="0" w:color="auto"/>
              <w:left w:val="single" w:sz="6" w:space="0" w:color="auto"/>
              <w:bottom w:val="single" w:sz="6" w:space="0" w:color="auto"/>
              <w:right w:val="single" w:sz="6" w:space="0" w:color="auto"/>
            </w:tcBorders>
            <w:vAlign w:val="center"/>
          </w:tcPr>
          <w:p w14:paraId="339A5E2B" w14:textId="68E82E7E" w:rsidR="005517ED" w:rsidRPr="005517ED" w:rsidRDefault="005517ED" w:rsidP="005517ED">
            <w:pPr>
              <w:jc w:val="center"/>
              <w:rPr>
                <w:rFonts w:ascii="华文楷体" w:eastAsia="华文楷体" w:hAnsi="华文楷体" w:hint="eastAsia"/>
                <w:sz w:val="22"/>
              </w:rPr>
            </w:pPr>
            <w:r w:rsidRPr="005517ED">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441B5BBB" w14:textId="77777777" w:rsidR="005517ED" w:rsidRPr="005517ED" w:rsidRDefault="005517ED" w:rsidP="005517ED">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9AF30B" w14:textId="77777777" w:rsidR="005517ED" w:rsidRPr="005517ED" w:rsidRDefault="005517ED" w:rsidP="005517ED">
            <w:pPr>
              <w:jc w:val="center"/>
              <w:rPr>
                <w:rFonts w:ascii="华文楷体" w:eastAsia="华文楷体" w:hAnsi="华文楷体" w:cs="宋体"/>
                <w:color w:val="000000"/>
                <w:sz w:val="22"/>
                <w:lang w:val="zh-CN"/>
              </w:rPr>
            </w:pPr>
          </w:p>
        </w:tc>
      </w:tr>
    </w:tbl>
    <w:p w14:paraId="63A1BA5E" w14:textId="7E9B83B6" w:rsidR="0088135C" w:rsidRPr="002E49E6" w:rsidRDefault="0088135C" w:rsidP="00B16026">
      <w:pPr>
        <w:pStyle w:val="af7"/>
        <w:ind w:firstLineChars="800" w:firstLine="1760"/>
        <w:rPr>
          <w:rFonts w:ascii="华文楷体" w:eastAsia="华文楷体" w:hAnsi="华文楷体" w:hint="eastAsia"/>
          <w:sz w:val="22"/>
          <w:u w:val="single"/>
        </w:rPr>
      </w:pPr>
    </w:p>
    <w:p w14:paraId="4E77A5C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0DE1D42" w14:textId="223595F2" w:rsidR="0088135C" w:rsidRPr="005517ED" w:rsidRDefault="0088135C" w:rsidP="005517ED">
      <w:pPr>
        <w:pStyle w:val="af7"/>
        <w:ind w:left="1080"/>
        <w:rPr>
          <w:rFonts w:ascii="华文楷体" w:eastAsia="华文楷体" w:hAnsi="华文楷体" w:hint="eastAsia"/>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w:t>
      </w:r>
      <w:r w:rsidR="0037740C">
        <w:rPr>
          <w:rFonts w:ascii="华文楷体" w:eastAsia="华文楷体" w:hAnsi="华文楷体" w:hint="eastAsia"/>
          <w:sz w:val="22"/>
        </w:rPr>
        <w:t>三级任务交易的双方</w:t>
      </w:r>
    </w:p>
    <w:p w14:paraId="64152E7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BA45BA2"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B5C10F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603DFF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解除规则</w:t>
      </w:r>
    </w:p>
    <w:p w14:paraId="3DB514AD" w14:textId="77777777" w:rsidR="0088135C" w:rsidRPr="0049630F" w:rsidRDefault="0088135C" w:rsidP="0088135C">
      <w:pPr>
        <w:pStyle w:val="af7"/>
        <w:ind w:left="1080"/>
        <w:rPr>
          <w:rFonts w:ascii="华文楷体" w:eastAsia="华文楷体" w:hAnsi="华文楷体"/>
          <w:sz w:val="22"/>
        </w:rPr>
      </w:pPr>
    </w:p>
    <w:p w14:paraId="66E6FEE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6CE87E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C40F03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24CC13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59CC387"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6CB32CA" w14:textId="77777777" w:rsidR="00B16026" w:rsidRDefault="00B16026" w:rsidP="00B16026">
      <w:pPr>
        <w:pStyle w:val="af7"/>
        <w:rPr>
          <w:rFonts w:ascii="华文楷体" w:eastAsia="华文楷体" w:hAnsi="华文楷体" w:hint="eastAsia"/>
          <w:sz w:val="22"/>
          <w:u w:val="single"/>
        </w:rPr>
      </w:pPr>
    </w:p>
    <w:p w14:paraId="7CE288DC" w14:textId="19DFA11F" w:rsidR="0085497C" w:rsidRDefault="0085497C" w:rsidP="009B6F80">
      <w:pPr>
        <w:pStyle w:val="StyleHeading2"/>
        <w:keepNext w:val="0"/>
        <w:widowControl w:val="0"/>
        <w:numPr>
          <w:ilvl w:val="2"/>
          <w:numId w:val="6"/>
        </w:numPr>
        <w:suppressLineNumbers w:val="0"/>
        <w:outlineLvl w:val="2"/>
      </w:pPr>
      <w:r>
        <w:rPr>
          <w:rFonts w:hint="eastAsia"/>
        </w:rPr>
        <w:t>二级任务评价</w:t>
      </w:r>
    </w:p>
    <w:p w14:paraId="79A2E73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DCBA7A9" w14:textId="77777777" w:rsidR="00740A45" w:rsidRPr="0049630F" w:rsidRDefault="00740A45" w:rsidP="00740A45">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服务供应商对服务内容模式提供商完成的任务进行评价</w:t>
      </w:r>
    </w:p>
    <w:p w14:paraId="30CEEE2E" w14:textId="77777777" w:rsidR="0088135C" w:rsidRPr="00740A45" w:rsidRDefault="0088135C" w:rsidP="0088135C">
      <w:pPr>
        <w:pStyle w:val="af7"/>
        <w:ind w:left="1080"/>
        <w:rPr>
          <w:rFonts w:ascii="华文楷体" w:eastAsia="华文楷体" w:hAnsi="华文楷体"/>
          <w:sz w:val="22"/>
        </w:rPr>
      </w:pPr>
    </w:p>
    <w:p w14:paraId="0D94207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6E7A0DE1" w14:textId="6DDE3A3B" w:rsidR="0088135C" w:rsidRPr="0049630F" w:rsidRDefault="00E1652D" w:rsidP="0088135C">
      <w:pPr>
        <w:pStyle w:val="af7"/>
        <w:rPr>
          <w:rFonts w:ascii="华文楷体" w:eastAsia="华文楷体" w:hAnsi="华文楷体"/>
          <w:sz w:val="22"/>
        </w:rPr>
      </w:pPr>
      <w:r>
        <w:object w:dxaOrig="7934" w:dyaOrig="28586" w14:anchorId="3056BDCE">
          <v:shape id="_x0000_i1075" type="#_x0000_t75" style="width:193.45pt;height:697.45pt" o:ole="">
            <v:imagedata r:id="rId84" o:title=""/>
          </v:shape>
          <o:OLEObject Type="Embed" ProgID="Visio.Drawing.11" ShapeID="_x0000_i1075" DrawAspect="Content" ObjectID="_1627309391" r:id="rId85"/>
        </w:object>
      </w:r>
    </w:p>
    <w:p w14:paraId="5B737403"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269422AB"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73679E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FF01C9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98690C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A6CB865"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7EAEAE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4A43B08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1D940B5"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0A88EE3"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C02B57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EF86AAD" w14:textId="4B9CBE0F" w:rsidR="0088135C" w:rsidRPr="009F6BA8" w:rsidRDefault="000B5C44" w:rsidP="000B5C44">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0B213D87" w14:textId="1F595166" w:rsidR="0088135C" w:rsidRPr="009F6BA8" w:rsidRDefault="000B5C44" w:rsidP="00415475">
            <w:pPr>
              <w:ind w:firstLineChars="100" w:firstLine="220"/>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15420CE2" w14:textId="4C0AF6A5" w:rsidR="0088135C" w:rsidRPr="009F6BA8" w:rsidRDefault="00EA4600" w:rsidP="00415475">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点击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21F4ED5B" w14:textId="4F9FB15A" w:rsidR="0088135C" w:rsidRPr="009F6BA8" w:rsidRDefault="00EA4600" w:rsidP="00415475">
            <w:pPr>
              <w:jc w:val="cente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C4278D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221C68" w14:textId="77777777" w:rsidR="0088135C" w:rsidRPr="009F6BA8" w:rsidRDefault="0088135C" w:rsidP="00415475">
            <w:pPr>
              <w:rPr>
                <w:rFonts w:ascii="华文楷体" w:eastAsia="华文楷体" w:hAnsi="华文楷体"/>
                <w:sz w:val="22"/>
              </w:rPr>
            </w:pPr>
          </w:p>
        </w:tc>
      </w:tr>
      <w:tr w:rsidR="0088135C" w:rsidRPr="009F6BA8" w14:paraId="58F931C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7E4A6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0F9CE4D" w14:textId="05E62874" w:rsidR="0088135C" w:rsidRPr="009F6BA8" w:rsidRDefault="000B5C44" w:rsidP="000B5C44">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6A6C3B3C" w14:textId="5CEC4D1D"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5294FC7" w14:textId="5FC2CF83" w:rsidR="0088135C" w:rsidRPr="009F6BA8" w:rsidRDefault="00EA4600" w:rsidP="00415475">
            <w:pPr>
              <w:rPr>
                <w:rFonts w:ascii="华文楷体" w:eastAsia="华文楷体" w:hAnsi="华文楷体"/>
                <w:sz w:val="22"/>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2CE65D1C" w14:textId="3C639E97" w:rsidR="0088135C" w:rsidRPr="009F6BA8" w:rsidRDefault="00EA4600" w:rsidP="00415475">
            <w:pPr>
              <w:jc w:val="cente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C8ED08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E22D86" w14:textId="0A2A733B" w:rsidR="0088135C" w:rsidRPr="009F6BA8" w:rsidRDefault="0088135C" w:rsidP="00415475">
            <w:pPr>
              <w:rPr>
                <w:rFonts w:ascii="华文楷体" w:eastAsia="华文楷体" w:hAnsi="华文楷体"/>
                <w:sz w:val="22"/>
              </w:rPr>
            </w:pPr>
          </w:p>
        </w:tc>
      </w:tr>
      <w:tr w:rsidR="0088135C" w:rsidRPr="009F6BA8" w14:paraId="5E8FE89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F7F07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4D1F102" w14:textId="53C92CE9" w:rsidR="0088135C" w:rsidRPr="009F6BA8" w:rsidRDefault="000B5C44"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4517AE78" w14:textId="70574333"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88D1C24" w14:textId="11DBCBA9" w:rsidR="0088135C" w:rsidRPr="009F6BA8" w:rsidRDefault="00EA4600" w:rsidP="00415475">
            <w:pPr>
              <w:rPr>
                <w:rFonts w:ascii="华文楷体" w:eastAsia="华文楷体" w:hAnsi="华文楷体"/>
                <w:sz w:val="22"/>
              </w:rPr>
            </w:pPr>
            <w:proofErr w:type="gramStart"/>
            <w:r>
              <w:rPr>
                <w:rFonts w:ascii="宋体" w:eastAsia="宋体" w:cs="宋体" w:hint="eastAsia"/>
                <w:color w:val="000000"/>
                <w:kern w:val="0"/>
                <w:sz w:val="16"/>
                <w:szCs w:val="16"/>
                <w:lang w:val="zh-CN"/>
              </w:rPr>
              <w:t>勾选任务</w:t>
            </w:r>
            <w:proofErr w:type="gramEnd"/>
          </w:p>
        </w:tc>
        <w:tc>
          <w:tcPr>
            <w:tcW w:w="610" w:type="dxa"/>
            <w:tcBorders>
              <w:top w:val="single" w:sz="6" w:space="0" w:color="auto"/>
              <w:left w:val="single" w:sz="6" w:space="0" w:color="auto"/>
              <w:bottom w:val="single" w:sz="6" w:space="0" w:color="auto"/>
              <w:right w:val="single" w:sz="6" w:space="0" w:color="auto"/>
            </w:tcBorders>
            <w:vAlign w:val="center"/>
          </w:tcPr>
          <w:p w14:paraId="187D7629" w14:textId="3820C7E5" w:rsidR="0088135C" w:rsidRPr="009F6BA8" w:rsidRDefault="00EA4600" w:rsidP="000B5C44">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202AB7A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D409FD" w14:textId="77777777" w:rsidR="0088135C" w:rsidRPr="009F6BA8" w:rsidRDefault="0088135C" w:rsidP="00415475">
            <w:pPr>
              <w:rPr>
                <w:rFonts w:ascii="华文楷体" w:eastAsia="华文楷体" w:hAnsi="华文楷体"/>
                <w:sz w:val="22"/>
              </w:rPr>
            </w:pPr>
          </w:p>
        </w:tc>
      </w:tr>
      <w:tr w:rsidR="0088135C" w:rsidRPr="009F6BA8" w14:paraId="65152DE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DB56E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6A1B887" w14:textId="37798A45" w:rsidR="0088135C" w:rsidRPr="009F6BA8" w:rsidRDefault="000B5C44" w:rsidP="000B5C44">
            <w:pP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6531005D" w14:textId="5EB9EA6B"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3E7CA27" w14:textId="3773B703" w:rsidR="0088135C" w:rsidRPr="009F6BA8" w:rsidRDefault="00EA4600" w:rsidP="00415475">
            <w:pPr>
              <w:rPr>
                <w:rFonts w:ascii="华文楷体" w:eastAsia="华文楷体" w:hAnsi="华文楷体"/>
                <w:sz w:val="22"/>
              </w:rPr>
            </w:pPr>
            <w:r>
              <w:rPr>
                <w:rFonts w:ascii="宋体" w:eastAsia="宋体" w:cs="宋体" w:hint="eastAsia"/>
                <w:color w:val="000000"/>
                <w:kern w:val="0"/>
                <w:sz w:val="16"/>
                <w:szCs w:val="16"/>
                <w:lang w:val="zh-CN"/>
              </w:rPr>
              <w:t>点击提交任务</w:t>
            </w:r>
          </w:p>
        </w:tc>
        <w:tc>
          <w:tcPr>
            <w:tcW w:w="610" w:type="dxa"/>
            <w:tcBorders>
              <w:top w:val="single" w:sz="6" w:space="0" w:color="auto"/>
              <w:left w:val="single" w:sz="6" w:space="0" w:color="auto"/>
              <w:bottom w:val="single" w:sz="6" w:space="0" w:color="auto"/>
              <w:right w:val="single" w:sz="6" w:space="0" w:color="auto"/>
            </w:tcBorders>
            <w:vAlign w:val="center"/>
          </w:tcPr>
          <w:p w14:paraId="0E42EFE5" w14:textId="6D40C66E" w:rsidR="0088135C" w:rsidRPr="009F6BA8" w:rsidRDefault="00EA4600"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38F9E0B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52F5D24" w14:textId="77777777" w:rsidR="0088135C" w:rsidRPr="009F6BA8" w:rsidRDefault="0088135C" w:rsidP="00415475">
            <w:pPr>
              <w:rPr>
                <w:rFonts w:ascii="华文楷体" w:eastAsia="华文楷体" w:hAnsi="华文楷体" w:cs="宋体"/>
                <w:color w:val="000000"/>
                <w:sz w:val="22"/>
                <w:lang w:val="zh-CN"/>
              </w:rPr>
            </w:pPr>
          </w:p>
        </w:tc>
      </w:tr>
      <w:tr w:rsidR="00E1652D" w:rsidRPr="009F6BA8" w14:paraId="6A37F3C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205775" w14:textId="7F8F0B9A" w:rsidR="00E1652D" w:rsidRPr="009F6BA8" w:rsidRDefault="00E1652D" w:rsidP="00415475">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FC7ECB6" w14:textId="2DBD00A4" w:rsidR="00E1652D" w:rsidRDefault="00E1652D" w:rsidP="000B5C44">
            <w:pPr>
              <w:rPr>
                <w:rFonts w:ascii="宋体" w:eastAsia="宋体" w:cs="宋体"/>
                <w:color w:val="000000"/>
                <w:kern w:val="0"/>
                <w:sz w:val="16"/>
                <w:szCs w:val="16"/>
                <w:lang w:val="zh-CN"/>
              </w:rPr>
            </w:pPr>
            <w:r>
              <w:rPr>
                <w:rFonts w:ascii="宋体" w:eastAsia="宋体" w:cs="宋体" w:hint="eastAsia"/>
                <w:color w:val="000000"/>
                <w:kern w:val="0"/>
                <w:sz w:val="16"/>
                <w:szCs w:val="16"/>
                <w:lang w:val="zh-CN"/>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3D0C759" w14:textId="77777777" w:rsidR="00E1652D" w:rsidRDefault="00E1652D"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7C9B3E" w14:textId="5384E942" w:rsidR="00E1652D" w:rsidRDefault="00E1652D" w:rsidP="00415475">
            <w:pPr>
              <w:rPr>
                <w:rFonts w:ascii="宋体" w:eastAsia="宋体" w:cs="宋体"/>
                <w:color w:val="000000"/>
                <w:kern w:val="0"/>
                <w:sz w:val="16"/>
                <w:szCs w:val="16"/>
                <w:lang w:val="zh-CN"/>
              </w:rPr>
            </w:pPr>
            <w:r>
              <w:rPr>
                <w:rFonts w:ascii="宋体" w:eastAsia="宋体" w:cs="宋体" w:hint="eastAsia"/>
                <w:color w:val="000000"/>
                <w:kern w:val="0"/>
                <w:sz w:val="16"/>
                <w:szCs w:val="16"/>
                <w:lang w:val="zh-CN"/>
              </w:rPr>
              <w:t>生成费用确认单</w:t>
            </w:r>
          </w:p>
        </w:tc>
        <w:tc>
          <w:tcPr>
            <w:tcW w:w="610" w:type="dxa"/>
            <w:tcBorders>
              <w:top w:val="single" w:sz="6" w:space="0" w:color="auto"/>
              <w:left w:val="single" w:sz="6" w:space="0" w:color="auto"/>
              <w:bottom w:val="single" w:sz="6" w:space="0" w:color="auto"/>
              <w:right w:val="single" w:sz="6" w:space="0" w:color="auto"/>
            </w:tcBorders>
            <w:vAlign w:val="center"/>
          </w:tcPr>
          <w:p w14:paraId="665C6161" w14:textId="5D9436F3" w:rsidR="00E1652D" w:rsidRDefault="00DB6639"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110A780" w14:textId="2CF56EA8" w:rsidR="00E1652D" w:rsidRPr="009F6BA8" w:rsidRDefault="00E1652D" w:rsidP="00415475">
            <w:pPr>
              <w:jc w:val="center"/>
              <w:rPr>
                <w:rFonts w:ascii="华文楷体" w:eastAsia="华文楷体" w:hAnsi="华文楷体"/>
                <w:sz w:val="22"/>
              </w:rPr>
            </w:pPr>
            <w:r>
              <w:rPr>
                <w:rFonts w:ascii="华文楷体" w:eastAsia="华文楷体" w:hAnsi="华文楷体" w:hint="eastAsia"/>
                <w:sz w:val="22"/>
              </w:rPr>
              <w:t>费用确认单</w:t>
            </w:r>
          </w:p>
        </w:tc>
        <w:tc>
          <w:tcPr>
            <w:tcW w:w="1701" w:type="dxa"/>
            <w:tcBorders>
              <w:top w:val="single" w:sz="6" w:space="0" w:color="auto"/>
              <w:left w:val="single" w:sz="6" w:space="0" w:color="auto"/>
              <w:bottom w:val="single" w:sz="6" w:space="0" w:color="auto"/>
              <w:right w:val="single" w:sz="12" w:space="0" w:color="auto"/>
            </w:tcBorders>
            <w:vAlign w:val="center"/>
          </w:tcPr>
          <w:p w14:paraId="76F68422" w14:textId="77777777" w:rsidR="00E1652D" w:rsidRPr="009F6BA8" w:rsidRDefault="00E1652D" w:rsidP="00415475">
            <w:pPr>
              <w:rPr>
                <w:rFonts w:ascii="华文楷体" w:eastAsia="华文楷体" w:hAnsi="华文楷体" w:cs="宋体"/>
                <w:color w:val="000000"/>
                <w:sz w:val="22"/>
                <w:lang w:val="zh-CN"/>
              </w:rPr>
            </w:pPr>
          </w:p>
        </w:tc>
      </w:tr>
      <w:tr w:rsidR="0088135C" w:rsidRPr="009F6BA8" w14:paraId="34A122B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8EF279" w14:textId="2AD7CAB3"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EF8F9F4" w14:textId="68798823" w:rsidR="0088135C" w:rsidRPr="009F6BA8" w:rsidRDefault="000B5C44" w:rsidP="000B5C44">
            <w:pPr>
              <w:rPr>
                <w:rFonts w:ascii="华文楷体" w:eastAsia="华文楷体" w:hAnsi="华文楷体"/>
                <w:sz w:val="22"/>
              </w:rPr>
            </w:pPr>
            <w:r>
              <w:rPr>
                <w:rFonts w:ascii="宋体" w:eastAsia="宋体" w:cs="宋体" w:hint="eastAsia"/>
                <w:color w:val="000000"/>
                <w:kern w:val="0"/>
                <w:sz w:val="16"/>
                <w:szCs w:val="16"/>
                <w:lang w:val="zh-CN"/>
              </w:rPr>
              <w:t>服务</w:t>
            </w:r>
            <w:r w:rsidR="00EA4600">
              <w:rPr>
                <w:rFonts w:ascii="宋体" w:eastAsia="宋体" w:cs="宋体" w:hint="eastAsia"/>
                <w:color w:val="000000"/>
                <w:kern w:val="0"/>
                <w:sz w:val="16"/>
                <w:szCs w:val="16"/>
                <w:lang w:val="zh-CN"/>
              </w:rPr>
              <w:t>供应</w:t>
            </w:r>
            <w:r>
              <w:rPr>
                <w:rFonts w:ascii="宋体" w:eastAsia="宋体" w:cs="宋体" w:hint="eastAsia"/>
                <w:color w:val="000000"/>
                <w:kern w:val="0"/>
                <w:sz w:val="16"/>
                <w:szCs w:val="16"/>
                <w:lang w:val="zh-CN"/>
              </w:rPr>
              <w:t>商</w:t>
            </w:r>
          </w:p>
        </w:tc>
        <w:tc>
          <w:tcPr>
            <w:tcW w:w="1559" w:type="dxa"/>
            <w:tcBorders>
              <w:top w:val="single" w:sz="6" w:space="0" w:color="auto"/>
              <w:left w:val="single" w:sz="6" w:space="0" w:color="auto"/>
              <w:bottom w:val="single" w:sz="6" w:space="0" w:color="auto"/>
              <w:right w:val="single" w:sz="6" w:space="0" w:color="auto"/>
            </w:tcBorders>
            <w:vAlign w:val="center"/>
          </w:tcPr>
          <w:p w14:paraId="5099D1FE" w14:textId="7AAFB4F4" w:rsidR="0088135C" w:rsidRPr="009F6BA8" w:rsidRDefault="000B5C44"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819DAA3" w14:textId="245DF714"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企业评价</w:t>
            </w:r>
          </w:p>
        </w:tc>
        <w:tc>
          <w:tcPr>
            <w:tcW w:w="610" w:type="dxa"/>
            <w:tcBorders>
              <w:top w:val="single" w:sz="6" w:space="0" w:color="auto"/>
              <w:left w:val="single" w:sz="6" w:space="0" w:color="auto"/>
              <w:bottom w:val="single" w:sz="6" w:space="0" w:color="auto"/>
              <w:right w:val="single" w:sz="6" w:space="0" w:color="auto"/>
            </w:tcBorders>
            <w:vAlign w:val="center"/>
          </w:tcPr>
          <w:p w14:paraId="52E55F21" w14:textId="0150FEA2"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447F4C81"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2A6D0B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EA4600" w:rsidRPr="009F6BA8" w14:paraId="6756149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BDAF75" w14:textId="7476521B" w:rsidR="00EA4600" w:rsidRPr="009F6BA8" w:rsidRDefault="00E1652D" w:rsidP="00EA4600">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C00E157" w14:textId="66D07DE1" w:rsidR="00EA4600" w:rsidRPr="009F6BA8" w:rsidRDefault="00EA4600" w:rsidP="00EA460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68D1852B" w14:textId="41BDDF6A" w:rsidR="00EA4600" w:rsidRPr="009F6BA8" w:rsidRDefault="00EA4600" w:rsidP="00EA4600">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8EEB629" w14:textId="677A191C" w:rsidR="00EA4600" w:rsidRPr="009F6BA8" w:rsidRDefault="00EA4600" w:rsidP="00EA460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08CF202F" w14:textId="49771710" w:rsidR="00EA4600" w:rsidRPr="009F6BA8" w:rsidRDefault="00E1652D" w:rsidP="00EA4600">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0D126406" w14:textId="77777777" w:rsidR="00EA4600" w:rsidRPr="009F6BA8" w:rsidRDefault="00EA4600" w:rsidP="00EA460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93EF75" w14:textId="77777777" w:rsidR="00EA4600" w:rsidRPr="009F6BA8" w:rsidRDefault="00EA4600" w:rsidP="00EA4600">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38EB50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611B27" w14:textId="7046508B"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45BA4BF" w14:textId="63FD8C14" w:rsidR="0088135C" w:rsidRPr="009F6BA8" w:rsidRDefault="00EA4600"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2ACC1DB6" w14:textId="2C30B934"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39C9F4A" w14:textId="75F754F6"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评价/点击一键评价</w:t>
            </w:r>
          </w:p>
        </w:tc>
        <w:tc>
          <w:tcPr>
            <w:tcW w:w="610" w:type="dxa"/>
            <w:tcBorders>
              <w:top w:val="single" w:sz="6" w:space="0" w:color="auto"/>
              <w:left w:val="single" w:sz="6" w:space="0" w:color="auto"/>
              <w:bottom w:val="single" w:sz="6" w:space="0" w:color="auto"/>
              <w:right w:val="single" w:sz="6" w:space="0" w:color="auto"/>
            </w:tcBorders>
            <w:vAlign w:val="center"/>
          </w:tcPr>
          <w:p w14:paraId="5A97C15C" w14:textId="39A4D601"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0AE1BA6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B9661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46A749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C2E519" w14:textId="780A2729"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3DB9B9E" w14:textId="724389C9" w:rsidR="0088135C" w:rsidRPr="009F6BA8" w:rsidRDefault="00EA4600"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AEDC454" w14:textId="643DD59B"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E91B2BD" w14:textId="6094C1A2"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输入评价分数/输入开票金额</w:t>
            </w:r>
          </w:p>
        </w:tc>
        <w:tc>
          <w:tcPr>
            <w:tcW w:w="610" w:type="dxa"/>
            <w:tcBorders>
              <w:top w:val="single" w:sz="6" w:space="0" w:color="auto"/>
              <w:left w:val="single" w:sz="6" w:space="0" w:color="auto"/>
              <w:bottom w:val="single" w:sz="6" w:space="0" w:color="auto"/>
              <w:right w:val="single" w:sz="6" w:space="0" w:color="auto"/>
            </w:tcBorders>
            <w:vAlign w:val="center"/>
          </w:tcPr>
          <w:p w14:paraId="6682EFE6" w14:textId="1CC2E93C"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0</w:t>
            </w:r>
          </w:p>
        </w:tc>
        <w:tc>
          <w:tcPr>
            <w:tcW w:w="850" w:type="dxa"/>
            <w:tcBorders>
              <w:top w:val="single" w:sz="6" w:space="0" w:color="auto"/>
              <w:left w:val="single" w:sz="6" w:space="0" w:color="auto"/>
              <w:bottom w:val="single" w:sz="6" w:space="0" w:color="auto"/>
              <w:right w:val="single" w:sz="6" w:space="0" w:color="auto"/>
            </w:tcBorders>
            <w:vAlign w:val="center"/>
          </w:tcPr>
          <w:p w14:paraId="483A327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AF700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0C5216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08BFC4" w14:textId="7FD0449E"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lastRenderedPageBreak/>
              <w:t>10</w:t>
            </w:r>
          </w:p>
        </w:tc>
        <w:tc>
          <w:tcPr>
            <w:tcW w:w="851" w:type="dxa"/>
            <w:tcBorders>
              <w:top w:val="single" w:sz="6" w:space="0" w:color="auto"/>
              <w:left w:val="single" w:sz="6" w:space="0" w:color="auto"/>
              <w:bottom w:val="single" w:sz="6" w:space="0" w:color="auto"/>
              <w:right w:val="single" w:sz="6" w:space="0" w:color="auto"/>
            </w:tcBorders>
            <w:vAlign w:val="center"/>
          </w:tcPr>
          <w:p w14:paraId="11B1B166" w14:textId="295FFDA6" w:rsidR="0088135C" w:rsidRPr="009F6BA8" w:rsidRDefault="00EA4600"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68EF5ECF" w14:textId="333893B8"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215135A" w14:textId="59025278"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确认评分</w:t>
            </w:r>
          </w:p>
        </w:tc>
        <w:tc>
          <w:tcPr>
            <w:tcW w:w="610" w:type="dxa"/>
            <w:tcBorders>
              <w:top w:val="single" w:sz="6" w:space="0" w:color="auto"/>
              <w:left w:val="single" w:sz="6" w:space="0" w:color="auto"/>
              <w:bottom w:val="single" w:sz="6" w:space="0" w:color="auto"/>
              <w:right w:val="single" w:sz="6" w:space="0" w:color="auto"/>
            </w:tcBorders>
            <w:vAlign w:val="center"/>
          </w:tcPr>
          <w:p w14:paraId="3D94299B" w14:textId="7D9B842D"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1</w:t>
            </w:r>
          </w:p>
        </w:tc>
        <w:tc>
          <w:tcPr>
            <w:tcW w:w="850" w:type="dxa"/>
            <w:tcBorders>
              <w:top w:val="single" w:sz="6" w:space="0" w:color="auto"/>
              <w:left w:val="single" w:sz="6" w:space="0" w:color="auto"/>
              <w:bottom w:val="single" w:sz="6" w:space="0" w:color="auto"/>
              <w:right w:val="single" w:sz="6" w:space="0" w:color="auto"/>
            </w:tcBorders>
            <w:vAlign w:val="center"/>
          </w:tcPr>
          <w:p w14:paraId="780CE4D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B3FB8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46C7D7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59FC243" w14:textId="4216B28F"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1</w:t>
            </w:r>
          </w:p>
        </w:tc>
        <w:tc>
          <w:tcPr>
            <w:tcW w:w="851" w:type="dxa"/>
            <w:tcBorders>
              <w:top w:val="single" w:sz="6" w:space="0" w:color="auto"/>
              <w:left w:val="single" w:sz="6" w:space="0" w:color="auto"/>
              <w:bottom w:val="single" w:sz="6" w:space="0" w:color="auto"/>
              <w:right w:val="single" w:sz="6" w:space="0" w:color="auto"/>
            </w:tcBorders>
            <w:vAlign w:val="center"/>
          </w:tcPr>
          <w:p w14:paraId="0CEC6D9E" w14:textId="135A9E14" w:rsidR="0088135C" w:rsidRPr="009F6BA8" w:rsidRDefault="000B5C44"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653601D1" w14:textId="1C87CFB7"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3F08A56" w14:textId="5F5E5EA1"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1DF7F629" w14:textId="1A8E4559"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2</w:t>
            </w:r>
          </w:p>
        </w:tc>
        <w:tc>
          <w:tcPr>
            <w:tcW w:w="850" w:type="dxa"/>
            <w:tcBorders>
              <w:top w:val="single" w:sz="6" w:space="0" w:color="auto"/>
              <w:left w:val="single" w:sz="6" w:space="0" w:color="auto"/>
              <w:bottom w:val="single" w:sz="6" w:space="0" w:color="auto"/>
              <w:right w:val="single" w:sz="6" w:space="0" w:color="auto"/>
            </w:tcBorders>
            <w:vAlign w:val="center"/>
          </w:tcPr>
          <w:p w14:paraId="4CAB527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879BA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118261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115FF7F" w14:textId="14E703A1"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2</w:t>
            </w:r>
          </w:p>
        </w:tc>
        <w:tc>
          <w:tcPr>
            <w:tcW w:w="851" w:type="dxa"/>
            <w:tcBorders>
              <w:top w:val="single" w:sz="6" w:space="0" w:color="auto"/>
              <w:left w:val="single" w:sz="6" w:space="0" w:color="auto"/>
              <w:bottom w:val="single" w:sz="6" w:space="0" w:color="auto"/>
              <w:right w:val="single" w:sz="6" w:space="0" w:color="auto"/>
            </w:tcBorders>
            <w:vAlign w:val="center"/>
          </w:tcPr>
          <w:p w14:paraId="33F766A1" w14:textId="3ECD25EE" w:rsidR="0088135C" w:rsidRPr="009F6BA8" w:rsidRDefault="000B5C44"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352910DF" w14:textId="2138591A"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03790173" w14:textId="1EFDE4FC" w:rsidR="0088135C" w:rsidRPr="009F6BA8" w:rsidRDefault="00EA460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5439425D" w14:textId="123772F1"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3</w:t>
            </w:r>
          </w:p>
        </w:tc>
        <w:tc>
          <w:tcPr>
            <w:tcW w:w="850" w:type="dxa"/>
            <w:tcBorders>
              <w:top w:val="single" w:sz="6" w:space="0" w:color="auto"/>
              <w:left w:val="single" w:sz="6" w:space="0" w:color="auto"/>
              <w:bottom w:val="single" w:sz="6" w:space="0" w:color="auto"/>
              <w:right w:val="single" w:sz="6" w:space="0" w:color="auto"/>
            </w:tcBorders>
            <w:vAlign w:val="center"/>
          </w:tcPr>
          <w:p w14:paraId="33B3BC5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4DCF5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8F11CC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7AAA0F" w14:textId="2B57267A" w:rsidR="0088135C" w:rsidRPr="009F6BA8" w:rsidRDefault="00E1652D" w:rsidP="00415475">
            <w:pPr>
              <w:jc w:val="center"/>
              <w:rPr>
                <w:rFonts w:ascii="华文楷体" w:eastAsia="华文楷体" w:hAnsi="华文楷体"/>
                <w:sz w:val="22"/>
              </w:rPr>
            </w:pPr>
            <w:r>
              <w:rPr>
                <w:rFonts w:ascii="华文楷体" w:eastAsia="华文楷体" w:hAnsi="华文楷体" w:hint="eastAsia"/>
                <w:sz w:val="22"/>
              </w:rPr>
              <w:t>13</w:t>
            </w:r>
          </w:p>
        </w:tc>
        <w:tc>
          <w:tcPr>
            <w:tcW w:w="851" w:type="dxa"/>
            <w:tcBorders>
              <w:top w:val="single" w:sz="6" w:space="0" w:color="auto"/>
              <w:left w:val="single" w:sz="6" w:space="0" w:color="auto"/>
              <w:bottom w:val="single" w:sz="6" w:space="0" w:color="auto"/>
              <w:right w:val="single" w:sz="6" w:space="0" w:color="auto"/>
            </w:tcBorders>
            <w:vAlign w:val="center"/>
          </w:tcPr>
          <w:p w14:paraId="6ADAC99A" w14:textId="0BD3523F" w:rsidR="0088135C" w:rsidRPr="009F6BA8" w:rsidRDefault="000B5C44" w:rsidP="00415475">
            <w:pPr>
              <w:jc w:val="center"/>
              <w:rPr>
                <w:rFonts w:ascii="华文楷体" w:eastAsia="华文楷体" w:hAnsi="华文楷体"/>
                <w:sz w:val="22"/>
              </w:rPr>
            </w:pPr>
            <w:r>
              <w:rPr>
                <w:rFonts w:ascii="宋体" w:eastAsia="宋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66751613" w14:textId="09BF0813" w:rsidR="0088135C" w:rsidRPr="009F6BA8" w:rsidRDefault="000B5C44"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34DCBDEE" w14:textId="4E230446" w:rsidR="0088135C" w:rsidRPr="009F6BA8" w:rsidRDefault="00D355F0"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w:t>
            </w:r>
            <w:r w:rsidR="00EA4600">
              <w:rPr>
                <w:rFonts w:ascii="宋体" w:eastAsia="宋体" w:cs="宋体" w:hint="eastAsia"/>
                <w:color w:val="000000"/>
                <w:kern w:val="0"/>
                <w:sz w:val="16"/>
                <w:szCs w:val="16"/>
                <w:lang w:val="zh-CN"/>
              </w:rPr>
              <w:t>评价</w:t>
            </w:r>
          </w:p>
        </w:tc>
        <w:tc>
          <w:tcPr>
            <w:tcW w:w="610" w:type="dxa"/>
            <w:tcBorders>
              <w:top w:val="single" w:sz="6" w:space="0" w:color="auto"/>
              <w:left w:val="single" w:sz="6" w:space="0" w:color="auto"/>
              <w:bottom w:val="single" w:sz="6" w:space="0" w:color="auto"/>
              <w:right w:val="single" w:sz="6" w:space="0" w:color="auto"/>
            </w:tcBorders>
            <w:vAlign w:val="center"/>
          </w:tcPr>
          <w:p w14:paraId="136F23F0" w14:textId="6B1AC46D"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9C264D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A2430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4E91C71" w14:textId="77777777" w:rsidR="0088135C" w:rsidRPr="002E49E6" w:rsidRDefault="0088135C" w:rsidP="0088135C">
      <w:pPr>
        <w:pStyle w:val="af7"/>
        <w:ind w:left="1080"/>
        <w:rPr>
          <w:rFonts w:ascii="华文楷体" w:eastAsia="华文楷体" w:hAnsi="华文楷体"/>
          <w:sz w:val="22"/>
          <w:u w:val="single"/>
        </w:rPr>
      </w:pPr>
    </w:p>
    <w:p w14:paraId="7DF4C5F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5B1EEB6" w14:textId="54EA3AE8" w:rsidR="00740A45" w:rsidRPr="0049630F" w:rsidRDefault="00740A45" w:rsidP="00740A45">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服务供应商、服务内容与模式提供商</w:t>
      </w:r>
      <w:r w:rsidR="00B678C2">
        <w:rPr>
          <w:rFonts w:ascii="华文楷体" w:eastAsia="华文楷体" w:hAnsi="华文楷体" w:hint="eastAsia"/>
          <w:sz w:val="22"/>
        </w:rPr>
        <w:t>有权限员工、法人管理员</w:t>
      </w:r>
    </w:p>
    <w:p w14:paraId="15E23856" w14:textId="77777777" w:rsidR="0088135C" w:rsidRPr="00B678C2" w:rsidRDefault="0088135C" w:rsidP="0088135C">
      <w:pPr>
        <w:pStyle w:val="af7"/>
        <w:ind w:left="1080"/>
        <w:rPr>
          <w:rFonts w:ascii="华文楷体" w:eastAsia="华文楷体" w:hAnsi="华文楷体"/>
          <w:sz w:val="22"/>
        </w:rPr>
      </w:pPr>
    </w:p>
    <w:p w14:paraId="22980520"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D0953D9"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29E280A7"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16E51D1"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045C63F" w14:textId="77777777" w:rsidR="0088135C" w:rsidRPr="0049630F" w:rsidRDefault="0088135C" w:rsidP="0088135C">
      <w:pPr>
        <w:pStyle w:val="af7"/>
        <w:ind w:left="1080"/>
        <w:rPr>
          <w:rFonts w:ascii="华文楷体" w:eastAsia="华文楷体" w:hAnsi="华文楷体"/>
          <w:sz w:val="22"/>
        </w:rPr>
      </w:pPr>
    </w:p>
    <w:p w14:paraId="7FD33A85"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579062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EED567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约束</w:t>
      </w:r>
    </w:p>
    <w:p w14:paraId="2219EBD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5779795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9A96885" w14:textId="4CA29709" w:rsidR="0085497C" w:rsidRDefault="0085497C" w:rsidP="009B6F80">
      <w:pPr>
        <w:pStyle w:val="StyleHeading2"/>
        <w:keepNext w:val="0"/>
        <w:widowControl w:val="0"/>
        <w:numPr>
          <w:ilvl w:val="2"/>
          <w:numId w:val="6"/>
        </w:numPr>
        <w:suppressLineNumbers w:val="0"/>
        <w:outlineLvl w:val="2"/>
      </w:pPr>
      <w:r>
        <w:rPr>
          <w:rFonts w:hint="eastAsia"/>
        </w:rPr>
        <w:t>二级任务交易和结算</w:t>
      </w:r>
    </w:p>
    <w:p w14:paraId="57832109" w14:textId="0DABD8F7" w:rsidR="003A1C31" w:rsidRPr="00AC6FB6" w:rsidRDefault="003A1C31" w:rsidP="00AC6FB6">
      <w:pPr>
        <w:pStyle w:val="StyleHeading2"/>
        <w:keepNext w:val="0"/>
        <w:widowControl w:val="0"/>
        <w:suppressLineNumbers w:val="0"/>
        <w:tabs>
          <w:tab w:val="clear" w:pos="720"/>
        </w:tabs>
        <w:ind w:left="0" w:firstLine="0"/>
        <w:outlineLvl w:val="3"/>
        <w:rPr>
          <w:rFonts w:hint="eastAsia"/>
          <w:sz w:val="22"/>
          <w:szCs w:val="22"/>
        </w:rPr>
      </w:pPr>
      <w:r w:rsidRPr="00AC6FB6">
        <w:rPr>
          <w:sz w:val="22"/>
          <w:szCs w:val="22"/>
        </w:rPr>
        <w:t>2.11.4.1</w:t>
      </w:r>
      <w:proofErr w:type="gramStart"/>
      <w:r w:rsidRPr="00AC6FB6">
        <w:rPr>
          <w:rFonts w:hint="eastAsia"/>
          <w:sz w:val="22"/>
          <w:szCs w:val="22"/>
        </w:rPr>
        <w:t>二级任务</w:t>
      </w:r>
      <w:proofErr w:type="gramEnd"/>
      <w:r w:rsidRPr="00AC6FB6">
        <w:rPr>
          <w:rFonts w:hint="eastAsia"/>
          <w:sz w:val="22"/>
          <w:szCs w:val="22"/>
        </w:rPr>
        <w:t>交易与结算（B</w:t>
      </w:r>
      <w:r w:rsidRPr="00AC6FB6">
        <w:rPr>
          <w:sz w:val="22"/>
          <w:szCs w:val="22"/>
        </w:rPr>
        <w:t>2B</w:t>
      </w:r>
      <w:r w:rsidRPr="00AC6FB6">
        <w:rPr>
          <w:rFonts w:hint="eastAsia"/>
          <w:sz w:val="22"/>
          <w:szCs w:val="22"/>
        </w:rPr>
        <w:t>）</w:t>
      </w:r>
    </w:p>
    <w:p w14:paraId="4141C12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38065D9" w14:textId="14C5D6B9" w:rsidR="0088135C" w:rsidRPr="0049630F" w:rsidRDefault="0088135C" w:rsidP="003A1C31">
      <w:pPr>
        <w:pStyle w:val="af7"/>
        <w:ind w:left="1080"/>
        <w:rPr>
          <w:rFonts w:ascii="华文楷体" w:eastAsia="华文楷体" w:hAnsi="华文楷体" w:hint="eastAsia"/>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541B95">
        <w:rPr>
          <w:rFonts w:ascii="华文楷体" w:eastAsia="华文楷体" w:hAnsi="华文楷体" w:hint="eastAsia"/>
          <w:sz w:val="22"/>
        </w:rPr>
        <w:t>二级任务双方的交易与结算</w:t>
      </w:r>
      <w:r w:rsidR="003A1C31">
        <w:rPr>
          <w:rFonts w:ascii="华文楷体" w:eastAsia="华文楷体" w:hAnsi="华文楷体" w:hint="eastAsia"/>
          <w:sz w:val="22"/>
        </w:rPr>
        <w:t>（B</w:t>
      </w:r>
      <w:r w:rsidR="003A1C31">
        <w:rPr>
          <w:rFonts w:ascii="华文楷体" w:eastAsia="华文楷体" w:hAnsi="华文楷体"/>
          <w:sz w:val="22"/>
        </w:rPr>
        <w:t>2B</w:t>
      </w:r>
      <w:r w:rsidR="003A1C31">
        <w:rPr>
          <w:rFonts w:ascii="华文楷体" w:eastAsia="华文楷体" w:hAnsi="华文楷体" w:hint="eastAsia"/>
          <w:sz w:val="22"/>
        </w:rPr>
        <w:t>）</w:t>
      </w:r>
    </w:p>
    <w:p w14:paraId="2C2F673B" w14:textId="242477AE" w:rsidR="0088135C" w:rsidRDefault="0088135C" w:rsidP="003A1C31">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4CB3C4B" w14:textId="7FBC7FC7" w:rsidR="003A1C31" w:rsidRPr="003A1C31" w:rsidRDefault="00F34D39" w:rsidP="003A1C31">
      <w:pPr>
        <w:pStyle w:val="af7"/>
        <w:ind w:left="1080"/>
        <w:rPr>
          <w:rFonts w:ascii="华文楷体" w:eastAsia="华文楷体" w:hAnsi="华文楷体" w:hint="eastAsia"/>
          <w:sz w:val="22"/>
          <w:u w:val="single"/>
        </w:rPr>
      </w:pPr>
      <w:r>
        <w:object w:dxaOrig="4346" w:dyaOrig="18345" w14:anchorId="6E58BA6E">
          <v:shape id="_x0000_i1092" type="#_x0000_t75" style="width:165.1pt;height:696.95pt" o:ole="">
            <v:imagedata r:id="rId86" o:title=""/>
          </v:shape>
          <o:OLEObject Type="Embed" ProgID="Visio.Drawing.15" ShapeID="_x0000_i1092" DrawAspect="Content" ObjectID="_1627309392" r:id="rId87"/>
        </w:object>
      </w:r>
    </w:p>
    <w:p w14:paraId="31981A8D"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02D640DD"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33F5E1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108EA5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E13444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430345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85586F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427679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6BE6FDC"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F34D39" w14:paraId="3264B9A6"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0830E29" w14:textId="77777777" w:rsidR="0088135C" w:rsidRPr="00F34D39" w:rsidRDefault="0088135C" w:rsidP="00F34D39">
            <w:pPr>
              <w:jc w:val="center"/>
              <w:rPr>
                <w:rFonts w:ascii="华文楷体" w:eastAsia="华文楷体" w:hAnsi="华文楷体"/>
                <w:sz w:val="22"/>
              </w:rPr>
            </w:pPr>
            <w:r w:rsidRPr="00F34D39">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EC33DB8" w14:textId="227409F3" w:rsidR="0088135C" w:rsidRPr="00F34D39" w:rsidRDefault="00F34D39" w:rsidP="00F34D39">
            <w:pPr>
              <w:autoSpaceDE w:val="0"/>
              <w:autoSpaceDN w:val="0"/>
              <w:adjustRightInd w:val="0"/>
              <w:spacing w:line="288" w:lineRule="auto"/>
              <w:jc w:val="center"/>
              <w:rPr>
                <w:rFonts w:ascii="华文楷体" w:eastAsia="华文楷体" w:hAnsi="华文楷体" w:cs="Calibri" w:hint="eastAsia"/>
                <w:color w:val="000000"/>
                <w:kern w:val="0"/>
                <w:sz w:val="16"/>
                <w:szCs w:val="16"/>
                <w:lang w:val="zh-CN"/>
              </w:rPr>
            </w:pPr>
            <w:r w:rsidRPr="00F34D39">
              <w:rPr>
                <w:rFonts w:ascii="华文楷体" w:eastAsia="华文楷体" w:hAnsi="华文楷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5323B24E" w14:textId="63D2A0EA" w:rsidR="0088135C" w:rsidRPr="00F34D39" w:rsidRDefault="0088135C" w:rsidP="00F34D39">
            <w:pPr>
              <w:jc w:val="center"/>
              <w:rPr>
                <w:rFonts w:ascii="华文楷体" w:eastAsia="华文楷体" w:hAnsi="华文楷体" w:hint="eastAsia"/>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B7C3AEC" w14:textId="6EE74D74" w:rsidR="0088135C" w:rsidRPr="00F34D39" w:rsidRDefault="00F34D39" w:rsidP="00F34D39">
            <w:pPr>
              <w:autoSpaceDE w:val="0"/>
              <w:autoSpaceDN w:val="0"/>
              <w:adjustRightInd w:val="0"/>
              <w:spacing w:line="287" w:lineRule="auto"/>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在</w:t>
            </w:r>
            <w:r w:rsidRPr="00F34D39">
              <w:rPr>
                <w:rFonts w:ascii="华文楷体" w:eastAsia="华文楷体" w:hAnsi="华文楷体" w:cs="Calibri"/>
                <w:color w:val="000000"/>
                <w:kern w:val="0"/>
                <w:sz w:val="16"/>
                <w:szCs w:val="16"/>
                <w:lang w:val="zh-CN"/>
              </w:rPr>
              <w:t>web</w:t>
            </w:r>
            <w:r w:rsidRPr="00F34D39">
              <w:rPr>
                <w:rFonts w:ascii="华文楷体" w:eastAsia="华文楷体" w:hAnsi="华文楷体" w:cs="宋体" w:hint="eastAsia"/>
                <w:color w:val="000000"/>
                <w:kern w:val="0"/>
                <w:sz w:val="16"/>
                <w:szCs w:val="16"/>
                <w:lang w:val="zh-CN"/>
              </w:rPr>
              <w:t>点击收款</w:t>
            </w:r>
          </w:p>
        </w:tc>
        <w:tc>
          <w:tcPr>
            <w:tcW w:w="610" w:type="dxa"/>
            <w:tcBorders>
              <w:top w:val="single" w:sz="6" w:space="0" w:color="auto"/>
              <w:left w:val="single" w:sz="6" w:space="0" w:color="auto"/>
              <w:bottom w:val="single" w:sz="6" w:space="0" w:color="auto"/>
              <w:right w:val="single" w:sz="6" w:space="0" w:color="auto"/>
            </w:tcBorders>
            <w:vAlign w:val="center"/>
          </w:tcPr>
          <w:p w14:paraId="07ED2862" w14:textId="77777777" w:rsidR="0088135C" w:rsidRPr="00F34D39" w:rsidRDefault="0088135C" w:rsidP="00F34D39">
            <w:pPr>
              <w:jc w:val="center"/>
              <w:rPr>
                <w:rFonts w:ascii="华文楷体" w:eastAsia="华文楷体" w:hAnsi="华文楷体"/>
                <w:sz w:val="22"/>
              </w:rPr>
            </w:pPr>
            <w:r w:rsidRPr="00F34D39">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032F75E" w14:textId="77777777" w:rsidR="0088135C" w:rsidRPr="00F34D39" w:rsidRDefault="0088135C" w:rsidP="00F34D39">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489ABB" w14:textId="77777777" w:rsidR="0088135C" w:rsidRPr="00F34D39" w:rsidRDefault="0088135C" w:rsidP="00F34D39">
            <w:pPr>
              <w:jc w:val="center"/>
              <w:rPr>
                <w:rFonts w:ascii="华文楷体" w:eastAsia="华文楷体" w:hAnsi="华文楷体"/>
                <w:sz w:val="22"/>
              </w:rPr>
            </w:pPr>
          </w:p>
        </w:tc>
      </w:tr>
      <w:tr w:rsidR="0088135C" w:rsidRPr="00F34D39" w14:paraId="67F2E55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32D43E" w14:textId="77777777" w:rsidR="0088135C" w:rsidRPr="00F34D39" w:rsidRDefault="0088135C" w:rsidP="00F34D39">
            <w:pPr>
              <w:jc w:val="center"/>
              <w:rPr>
                <w:rFonts w:ascii="华文楷体" w:eastAsia="华文楷体" w:hAnsi="华文楷体"/>
                <w:sz w:val="22"/>
              </w:rPr>
            </w:pPr>
            <w:r w:rsidRPr="00F34D39">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2053E8C" w14:textId="7CE01FE7" w:rsidR="0088135C" w:rsidRPr="00F34D39" w:rsidRDefault="00F34D39" w:rsidP="00F34D39">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E3D232E" w14:textId="3D34E5EB" w:rsidR="0088135C" w:rsidRPr="00F34D39" w:rsidRDefault="0088135C" w:rsidP="00F34D3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A7B5689" w14:textId="19FD5013" w:rsidR="0088135C" w:rsidRPr="00F34D39" w:rsidRDefault="00F34D39" w:rsidP="00F34D39">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生成收款单</w:t>
            </w:r>
          </w:p>
        </w:tc>
        <w:tc>
          <w:tcPr>
            <w:tcW w:w="610" w:type="dxa"/>
            <w:tcBorders>
              <w:top w:val="single" w:sz="6" w:space="0" w:color="auto"/>
              <w:left w:val="single" w:sz="6" w:space="0" w:color="auto"/>
              <w:bottom w:val="single" w:sz="6" w:space="0" w:color="auto"/>
              <w:right w:val="single" w:sz="6" w:space="0" w:color="auto"/>
            </w:tcBorders>
            <w:vAlign w:val="center"/>
          </w:tcPr>
          <w:p w14:paraId="58B38070" w14:textId="77777777" w:rsidR="0088135C" w:rsidRPr="00F34D39" w:rsidRDefault="0088135C" w:rsidP="00F34D39">
            <w:pPr>
              <w:jc w:val="center"/>
              <w:rPr>
                <w:rFonts w:ascii="华文楷体" w:eastAsia="华文楷体" w:hAnsi="华文楷体"/>
                <w:sz w:val="22"/>
              </w:rPr>
            </w:pPr>
            <w:r w:rsidRPr="00F34D39">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9532B24" w14:textId="53978110" w:rsidR="0088135C" w:rsidRPr="00F34D39" w:rsidRDefault="00F34D39" w:rsidP="00F34D39">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收款单（模板）</w:t>
            </w:r>
          </w:p>
        </w:tc>
        <w:tc>
          <w:tcPr>
            <w:tcW w:w="1701" w:type="dxa"/>
            <w:tcBorders>
              <w:top w:val="single" w:sz="6" w:space="0" w:color="auto"/>
              <w:left w:val="single" w:sz="6" w:space="0" w:color="auto"/>
              <w:bottom w:val="single" w:sz="6" w:space="0" w:color="auto"/>
              <w:right w:val="single" w:sz="12" w:space="0" w:color="auto"/>
            </w:tcBorders>
            <w:vAlign w:val="center"/>
          </w:tcPr>
          <w:p w14:paraId="06AAF7D9" w14:textId="25F5B9D4" w:rsidR="0088135C" w:rsidRPr="00F34D39" w:rsidRDefault="0088135C" w:rsidP="00F34D39">
            <w:pPr>
              <w:jc w:val="center"/>
              <w:rPr>
                <w:rFonts w:ascii="华文楷体" w:eastAsia="华文楷体" w:hAnsi="华文楷体"/>
                <w:sz w:val="22"/>
              </w:rPr>
            </w:pPr>
          </w:p>
        </w:tc>
      </w:tr>
      <w:tr w:rsidR="0088135C" w:rsidRPr="00F34D39" w14:paraId="077EBD9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56476C" w14:textId="77777777" w:rsidR="0088135C" w:rsidRPr="00F34D39" w:rsidRDefault="0088135C" w:rsidP="00F34D39">
            <w:pPr>
              <w:jc w:val="center"/>
              <w:rPr>
                <w:rFonts w:ascii="华文楷体" w:eastAsia="华文楷体" w:hAnsi="华文楷体"/>
                <w:sz w:val="22"/>
              </w:rPr>
            </w:pPr>
            <w:r w:rsidRPr="00F34D39">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4FEF93D" w14:textId="70F9CA14" w:rsidR="0088135C" w:rsidRPr="00F34D39" w:rsidRDefault="00F34D39" w:rsidP="00F34D39">
            <w:pPr>
              <w:autoSpaceDE w:val="0"/>
              <w:autoSpaceDN w:val="0"/>
              <w:adjustRightInd w:val="0"/>
              <w:spacing w:line="288" w:lineRule="auto"/>
              <w:jc w:val="center"/>
              <w:rPr>
                <w:rFonts w:ascii="华文楷体" w:eastAsia="华文楷体" w:hAnsi="华文楷体" w:cs="Calibri" w:hint="eastAsia"/>
                <w:color w:val="000000"/>
                <w:kern w:val="0"/>
                <w:sz w:val="16"/>
                <w:szCs w:val="16"/>
                <w:lang w:val="zh-CN"/>
              </w:rPr>
            </w:pPr>
            <w:r w:rsidRPr="00F34D39">
              <w:rPr>
                <w:rFonts w:ascii="华文楷体" w:eastAsia="华文楷体" w:hAnsi="华文楷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04AC6E82" w14:textId="77777777" w:rsidR="0088135C" w:rsidRPr="00F34D39" w:rsidRDefault="0088135C" w:rsidP="00F34D3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18206E" w14:textId="36EB4717" w:rsidR="0088135C" w:rsidRPr="00F34D39" w:rsidRDefault="00F34D39" w:rsidP="00F34D39">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在</w:t>
            </w:r>
            <w:r w:rsidRPr="00F34D39">
              <w:rPr>
                <w:rFonts w:ascii="华文楷体" w:eastAsia="华文楷体" w:hAnsi="华文楷体" w:cs="Calibri"/>
                <w:color w:val="000000"/>
                <w:kern w:val="0"/>
                <w:sz w:val="16"/>
                <w:szCs w:val="16"/>
                <w:lang w:val="zh-CN"/>
              </w:rPr>
              <w:t>web</w:t>
            </w:r>
            <w:r w:rsidRPr="00F34D39">
              <w:rPr>
                <w:rFonts w:ascii="华文楷体" w:eastAsia="华文楷体" w:hAnsi="华文楷体" w:cs="宋体" w:hint="eastAsia"/>
                <w:color w:val="000000"/>
                <w:kern w:val="0"/>
                <w:sz w:val="16"/>
                <w:szCs w:val="16"/>
                <w:lang w:val="zh-CN"/>
              </w:rPr>
              <w:t>点击付款</w:t>
            </w:r>
          </w:p>
        </w:tc>
        <w:tc>
          <w:tcPr>
            <w:tcW w:w="610" w:type="dxa"/>
            <w:tcBorders>
              <w:top w:val="single" w:sz="6" w:space="0" w:color="auto"/>
              <w:left w:val="single" w:sz="6" w:space="0" w:color="auto"/>
              <w:bottom w:val="single" w:sz="6" w:space="0" w:color="auto"/>
              <w:right w:val="single" w:sz="6" w:space="0" w:color="auto"/>
            </w:tcBorders>
            <w:vAlign w:val="center"/>
          </w:tcPr>
          <w:p w14:paraId="46A1066F" w14:textId="5A66B2EB" w:rsidR="0088135C" w:rsidRPr="00F34D39" w:rsidRDefault="00F34D39" w:rsidP="00F34D39">
            <w:pPr>
              <w:jc w:val="center"/>
              <w:rPr>
                <w:rFonts w:ascii="华文楷体" w:eastAsia="华文楷体" w:hAnsi="华文楷体"/>
                <w:sz w:val="22"/>
              </w:rPr>
            </w:pPr>
            <w:r w:rsidRPr="00F34D39">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2A80AE70" w14:textId="77777777" w:rsidR="0088135C" w:rsidRPr="00F34D39" w:rsidRDefault="0088135C" w:rsidP="00F34D39">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B0B78F" w14:textId="77777777" w:rsidR="0088135C" w:rsidRPr="00F34D39" w:rsidRDefault="0088135C" w:rsidP="00F34D39">
            <w:pPr>
              <w:jc w:val="center"/>
              <w:rPr>
                <w:rFonts w:ascii="华文楷体" w:eastAsia="华文楷体" w:hAnsi="华文楷体"/>
                <w:sz w:val="22"/>
              </w:rPr>
            </w:pPr>
          </w:p>
        </w:tc>
      </w:tr>
      <w:tr w:rsidR="0088135C" w:rsidRPr="00F34D39" w14:paraId="364DC56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3D39FB" w14:textId="77777777" w:rsidR="0088135C" w:rsidRPr="00F34D39" w:rsidRDefault="0088135C" w:rsidP="00F34D39">
            <w:pPr>
              <w:jc w:val="center"/>
              <w:rPr>
                <w:rFonts w:ascii="华文楷体" w:eastAsia="华文楷体" w:hAnsi="华文楷体"/>
                <w:sz w:val="22"/>
              </w:rPr>
            </w:pPr>
            <w:r w:rsidRPr="00F34D39">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BE61505" w14:textId="261458D9" w:rsidR="0088135C" w:rsidRPr="00F34D39" w:rsidRDefault="00F34D39" w:rsidP="00F34D39">
            <w:pPr>
              <w:autoSpaceDE w:val="0"/>
              <w:autoSpaceDN w:val="0"/>
              <w:adjustRightInd w:val="0"/>
              <w:spacing w:line="288" w:lineRule="auto"/>
              <w:jc w:val="center"/>
              <w:rPr>
                <w:rFonts w:ascii="华文楷体" w:eastAsia="华文楷体" w:hAnsi="华文楷体" w:cs="Calibri" w:hint="eastAsia"/>
                <w:color w:val="000000"/>
                <w:kern w:val="0"/>
                <w:sz w:val="16"/>
                <w:szCs w:val="16"/>
                <w:lang w:val="zh-CN"/>
              </w:rPr>
            </w:pPr>
            <w:r w:rsidRPr="00F34D39">
              <w:rPr>
                <w:rFonts w:ascii="华文楷体" w:eastAsia="华文楷体" w:hAnsi="华文楷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24C13B8E" w14:textId="77777777" w:rsidR="0088135C" w:rsidRPr="00F34D39" w:rsidRDefault="0088135C" w:rsidP="00F34D39">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4168F27" w14:textId="46893819" w:rsidR="0088135C" w:rsidRPr="00F34D39" w:rsidRDefault="00F34D39" w:rsidP="00F34D39">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在</w:t>
            </w:r>
            <w:r w:rsidRPr="00F34D39">
              <w:rPr>
                <w:rFonts w:ascii="华文楷体" w:eastAsia="华文楷体" w:hAnsi="华文楷体" w:cs="Calibri"/>
                <w:color w:val="000000"/>
                <w:kern w:val="0"/>
                <w:sz w:val="16"/>
                <w:szCs w:val="16"/>
                <w:lang w:val="zh-CN"/>
              </w:rPr>
              <w:t>web</w:t>
            </w:r>
            <w:r w:rsidRPr="00F34D39">
              <w:rPr>
                <w:rFonts w:ascii="华文楷体" w:eastAsia="华文楷体" w:hAnsi="华文楷体" w:cs="宋体" w:hint="eastAsia"/>
                <w:color w:val="000000"/>
                <w:kern w:val="0"/>
                <w:sz w:val="16"/>
                <w:szCs w:val="16"/>
                <w:lang w:val="zh-CN"/>
              </w:rPr>
              <w:t>填写付款表单</w:t>
            </w:r>
          </w:p>
        </w:tc>
        <w:tc>
          <w:tcPr>
            <w:tcW w:w="610" w:type="dxa"/>
            <w:tcBorders>
              <w:top w:val="single" w:sz="6" w:space="0" w:color="auto"/>
              <w:left w:val="single" w:sz="6" w:space="0" w:color="auto"/>
              <w:bottom w:val="single" w:sz="6" w:space="0" w:color="auto"/>
              <w:right w:val="single" w:sz="6" w:space="0" w:color="auto"/>
            </w:tcBorders>
            <w:vAlign w:val="center"/>
          </w:tcPr>
          <w:p w14:paraId="107E9979" w14:textId="77777777" w:rsidR="0088135C" w:rsidRPr="00F34D39" w:rsidRDefault="0088135C" w:rsidP="00F34D39">
            <w:pPr>
              <w:jc w:val="center"/>
              <w:rPr>
                <w:rFonts w:ascii="华文楷体" w:eastAsia="华文楷体" w:hAnsi="华文楷体"/>
                <w:sz w:val="22"/>
              </w:rPr>
            </w:pPr>
            <w:r w:rsidRPr="00F34D39">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3D26350" w14:textId="77777777" w:rsidR="0088135C" w:rsidRPr="00F34D39" w:rsidRDefault="0088135C" w:rsidP="00F34D39">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38E249" w14:textId="75A1328D" w:rsidR="0088135C" w:rsidRPr="00F34D39" w:rsidRDefault="00F34D39" w:rsidP="00F34D39">
            <w:pPr>
              <w:jc w:val="center"/>
              <w:rPr>
                <w:rFonts w:ascii="华文楷体" w:eastAsia="华文楷体" w:hAnsi="华文楷体" w:cs="宋体"/>
                <w:color w:val="000000"/>
                <w:sz w:val="22"/>
                <w:lang w:val="zh-CN"/>
              </w:rPr>
            </w:pPr>
            <w:r w:rsidRPr="00F34D39">
              <w:rPr>
                <w:rFonts w:ascii="华文楷体" w:eastAsia="华文楷体" w:hAnsi="华文楷体" w:cs="宋体" w:hint="eastAsia"/>
                <w:color w:val="000000"/>
                <w:kern w:val="0"/>
                <w:sz w:val="16"/>
                <w:szCs w:val="16"/>
                <w:lang w:val="zh-CN"/>
              </w:rPr>
              <w:t>付款金额、</w:t>
            </w:r>
            <w:r w:rsidRPr="00F34D39">
              <w:rPr>
                <w:rFonts w:ascii="华文楷体" w:eastAsia="华文楷体" w:hAnsi="华文楷体" w:cs="Calibri"/>
                <w:color w:val="000000"/>
                <w:kern w:val="0"/>
                <w:sz w:val="16"/>
                <w:szCs w:val="16"/>
                <w:lang w:val="zh-CN"/>
              </w:rPr>
              <w:br/>
            </w:r>
            <w:r w:rsidRPr="00F34D39">
              <w:rPr>
                <w:rFonts w:ascii="华文楷体" w:eastAsia="华文楷体" w:hAnsi="华文楷体" w:cs="宋体" w:hint="eastAsia"/>
                <w:color w:val="000000"/>
                <w:kern w:val="0"/>
                <w:sz w:val="16"/>
                <w:szCs w:val="16"/>
                <w:lang w:val="zh-CN"/>
              </w:rPr>
              <w:t>银行转账信息上传、付款时间</w:t>
            </w:r>
          </w:p>
        </w:tc>
      </w:tr>
      <w:tr w:rsidR="0088135C" w:rsidRPr="00F34D39" w14:paraId="7CB1521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09B4481" w14:textId="77777777" w:rsidR="0088135C" w:rsidRPr="00F34D39" w:rsidRDefault="0088135C" w:rsidP="00F34D39">
            <w:pPr>
              <w:jc w:val="center"/>
              <w:rPr>
                <w:rFonts w:ascii="华文楷体" w:eastAsia="华文楷体" w:hAnsi="华文楷体"/>
                <w:sz w:val="22"/>
              </w:rPr>
            </w:pPr>
            <w:r w:rsidRPr="00F34D39">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F9FF044" w14:textId="771F4A4E" w:rsidR="0088135C" w:rsidRPr="00F34D39" w:rsidRDefault="00F34D39" w:rsidP="00F34D39">
            <w:pPr>
              <w:autoSpaceDE w:val="0"/>
              <w:autoSpaceDN w:val="0"/>
              <w:adjustRightInd w:val="0"/>
              <w:spacing w:line="288" w:lineRule="auto"/>
              <w:jc w:val="center"/>
              <w:rPr>
                <w:rFonts w:ascii="华文楷体" w:eastAsia="华文楷体" w:hAnsi="华文楷体" w:cs="Calibri" w:hint="eastAsia"/>
                <w:color w:val="000000"/>
                <w:kern w:val="0"/>
                <w:sz w:val="16"/>
                <w:szCs w:val="16"/>
                <w:lang w:val="zh-CN"/>
              </w:rPr>
            </w:pPr>
            <w:r w:rsidRPr="00F34D39">
              <w:rPr>
                <w:rFonts w:ascii="华文楷体" w:eastAsia="华文楷体" w:hAnsi="华文楷体" w:cs="宋体" w:hint="eastAsia"/>
                <w:color w:val="000000"/>
                <w:kern w:val="0"/>
                <w:sz w:val="16"/>
                <w:szCs w:val="16"/>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75D12DA7" w14:textId="067283DB" w:rsidR="0088135C" w:rsidRPr="00F34D39" w:rsidRDefault="0088135C" w:rsidP="00F34D39">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4D14E69" w14:textId="090AE45E" w:rsidR="0088135C" w:rsidRPr="00F34D39" w:rsidRDefault="00F34D39" w:rsidP="00F34D39">
            <w:pPr>
              <w:autoSpaceDE w:val="0"/>
              <w:autoSpaceDN w:val="0"/>
              <w:adjustRightInd w:val="0"/>
              <w:spacing w:line="288" w:lineRule="auto"/>
              <w:jc w:val="center"/>
              <w:rPr>
                <w:rFonts w:ascii="华文楷体" w:eastAsia="华文楷体" w:hAnsi="华文楷体" w:cs="宋体"/>
                <w:color w:val="000000"/>
                <w:sz w:val="22"/>
                <w:lang w:val="zh-CN"/>
              </w:rPr>
            </w:pPr>
            <w:r w:rsidRPr="00F34D39">
              <w:rPr>
                <w:rFonts w:ascii="华文楷体" w:eastAsia="华文楷体" w:hAnsi="华文楷体" w:cs="宋体" w:hint="eastAsia"/>
                <w:color w:val="000000"/>
                <w:kern w:val="0"/>
                <w:sz w:val="16"/>
                <w:szCs w:val="16"/>
                <w:lang w:val="zh-CN"/>
              </w:rPr>
              <w:t>在</w:t>
            </w:r>
            <w:r w:rsidRPr="00F34D39">
              <w:rPr>
                <w:rFonts w:ascii="华文楷体" w:eastAsia="华文楷体" w:hAnsi="华文楷体" w:cs="Calibri"/>
                <w:color w:val="000000"/>
                <w:kern w:val="0"/>
                <w:sz w:val="16"/>
                <w:szCs w:val="16"/>
                <w:lang w:val="zh-CN"/>
              </w:rPr>
              <w:t>web</w:t>
            </w:r>
            <w:r w:rsidRPr="00F34D39">
              <w:rPr>
                <w:rFonts w:ascii="华文楷体" w:eastAsia="华文楷体" w:hAnsi="华文楷体" w:cs="宋体" w:hint="eastAsia"/>
                <w:color w:val="000000"/>
                <w:kern w:val="0"/>
                <w:sz w:val="16"/>
                <w:szCs w:val="16"/>
                <w:lang w:val="zh-CN"/>
              </w:rPr>
              <w:t>确认收款</w:t>
            </w:r>
          </w:p>
        </w:tc>
        <w:tc>
          <w:tcPr>
            <w:tcW w:w="610" w:type="dxa"/>
            <w:tcBorders>
              <w:top w:val="single" w:sz="6" w:space="0" w:color="auto"/>
              <w:left w:val="single" w:sz="6" w:space="0" w:color="auto"/>
              <w:bottom w:val="single" w:sz="6" w:space="0" w:color="auto"/>
              <w:right w:val="single" w:sz="6" w:space="0" w:color="auto"/>
            </w:tcBorders>
            <w:vAlign w:val="center"/>
          </w:tcPr>
          <w:p w14:paraId="1CB9FDF8" w14:textId="77777777" w:rsidR="0088135C" w:rsidRPr="00F34D39" w:rsidRDefault="0088135C" w:rsidP="00F34D39">
            <w:pPr>
              <w:jc w:val="center"/>
              <w:rPr>
                <w:rFonts w:ascii="华文楷体" w:eastAsia="华文楷体" w:hAnsi="华文楷体"/>
                <w:sz w:val="22"/>
              </w:rPr>
            </w:pPr>
            <w:r w:rsidRPr="00F34D39">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650D542" w14:textId="77777777" w:rsidR="0088135C" w:rsidRPr="00F34D39" w:rsidRDefault="0088135C" w:rsidP="00F34D39">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12075E" w14:textId="77777777" w:rsidR="0088135C" w:rsidRPr="00F34D39" w:rsidRDefault="0088135C" w:rsidP="00F34D39">
            <w:pPr>
              <w:autoSpaceDE w:val="0"/>
              <w:autoSpaceDN w:val="0"/>
              <w:adjustRightInd w:val="0"/>
              <w:spacing w:line="287" w:lineRule="auto"/>
              <w:jc w:val="center"/>
              <w:rPr>
                <w:rFonts w:ascii="华文楷体" w:eastAsia="华文楷体" w:hAnsi="华文楷体" w:cs="宋体"/>
                <w:color w:val="000000"/>
                <w:sz w:val="22"/>
                <w:lang w:val="zh-CN"/>
              </w:rPr>
            </w:pPr>
          </w:p>
        </w:tc>
      </w:tr>
      <w:tr w:rsidR="0088135C" w:rsidRPr="009F6BA8" w14:paraId="084177E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A6943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6900E37" w14:textId="15094A8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F7E3BD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8CA2AC7" w14:textId="7239233A"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ED7EA5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44C69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584872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BFAC81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2A27EA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EE10E4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AECA1B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303C11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214701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51E0F0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33817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27D7E176" w14:textId="5D47C971" w:rsidR="003A1C31" w:rsidRPr="00F34D39" w:rsidRDefault="003A1C31" w:rsidP="00F34D39">
      <w:pPr>
        <w:pStyle w:val="StyleHeading2"/>
        <w:keepNext w:val="0"/>
        <w:widowControl w:val="0"/>
        <w:suppressLineNumbers w:val="0"/>
        <w:tabs>
          <w:tab w:val="clear" w:pos="720"/>
        </w:tabs>
        <w:ind w:leftChars="300" w:left="725" w:hangingChars="43" w:hanging="95"/>
        <w:outlineLvl w:val="3"/>
      </w:pPr>
      <w:r w:rsidRPr="00F34D39">
        <w:rPr>
          <w:sz w:val="22"/>
        </w:rPr>
        <w:t>2.11.4</w:t>
      </w:r>
      <w:r w:rsidRPr="00F34D39">
        <w:rPr>
          <w:sz w:val="22"/>
        </w:rPr>
        <w:t>.2</w:t>
      </w:r>
      <w:r w:rsidR="00F34D39" w:rsidRPr="00F34D39">
        <w:rPr>
          <w:sz w:val="22"/>
        </w:rPr>
        <w:t xml:space="preserve"> </w:t>
      </w:r>
      <w:r w:rsidRPr="00F34D39">
        <w:rPr>
          <w:rFonts w:hint="eastAsia"/>
          <w:sz w:val="22"/>
        </w:rPr>
        <w:t>二级任务交易与结算（B</w:t>
      </w:r>
      <w:r w:rsidR="00F34D39" w:rsidRPr="00F34D39">
        <w:rPr>
          <w:sz w:val="22"/>
        </w:rPr>
        <w:t>2C</w:t>
      </w:r>
      <w:r w:rsidRPr="00F34D39">
        <w:rPr>
          <w:rFonts w:hint="eastAsia"/>
          <w:sz w:val="22"/>
        </w:rPr>
        <w:t>）</w:t>
      </w:r>
    </w:p>
    <w:p w14:paraId="1FF141AA" w14:textId="77777777" w:rsidR="003A1C31" w:rsidRPr="0049630F" w:rsidRDefault="003A1C31" w:rsidP="003A1C31">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570C96A" w14:textId="015893EC" w:rsidR="003A1C31" w:rsidRPr="0049630F" w:rsidRDefault="003A1C31" w:rsidP="003A1C31">
      <w:pPr>
        <w:pStyle w:val="af7"/>
        <w:ind w:left="1080"/>
        <w:rPr>
          <w:rFonts w:ascii="华文楷体" w:eastAsia="华文楷体" w:hAnsi="华文楷体" w:hint="eastAsia"/>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Pr>
          <w:rFonts w:ascii="华文楷体" w:eastAsia="华文楷体" w:hAnsi="华文楷体" w:hint="eastAsia"/>
          <w:sz w:val="22"/>
        </w:rPr>
        <w:t>二</w:t>
      </w:r>
      <w:r>
        <w:rPr>
          <w:rFonts w:ascii="华文楷体" w:eastAsia="华文楷体" w:hAnsi="华文楷体" w:hint="eastAsia"/>
          <w:sz w:val="22"/>
        </w:rPr>
        <w:t>级任务</w:t>
      </w:r>
      <w:r w:rsidR="00826B10">
        <w:rPr>
          <w:rFonts w:ascii="华文楷体" w:eastAsia="华文楷体" w:hAnsi="华文楷体" w:hint="eastAsia"/>
          <w:sz w:val="22"/>
        </w:rPr>
        <w:t>双方</w:t>
      </w:r>
      <w:r>
        <w:rPr>
          <w:rFonts w:ascii="华文楷体" w:eastAsia="华文楷体" w:hAnsi="华文楷体" w:hint="eastAsia"/>
          <w:sz w:val="22"/>
        </w:rPr>
        <w:t>的交易和结算（B</w:t>
      </w:r>
      <w:r>
        <w:rPr>
          <w:rFonts w:ascii="华文楷体" w:eastAsia="华文楷体" w:hAnsi="华文楷体"/>
          <w:sz w:val="22"/>
        </w:rPr>
        <w:t>2C</w:t>
      </w:r>
      <w:r>
        <w:rPr>
          <w:rFonts w:ascii="华文楷体" w:eastAsia="华文楷体" w:hAnsi="华文楷体" w:hint="eastAsia"/>
          <w:sz w:val="22"/>
        </w:rPr>
        <w:t>）</w:t>
      </w:r>
    </w:p>
    <w:p w14:paraId="52EB92E4" w14:textId="77777777" w:rsidR="003A1C31" w:rsidRDefault="003A1C31" w:rsidP="003A1C31">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26F1530" w14:textId="3810D14C" w:rsidR="003A1C31" w:rsidRDefault="00826B10" w:rsidP="003A1C31">
      <w:pPr>
        <w:pStyle w:val="af7"/>
        <w:ind w:left="1080"/>
        <w:rPr>
          <w:rFonts w:ascii="华文楷体" w:eastAsia="华文楷体" w:hAnsi="华文楷体" w:hint="eastAsia"/>
          <w:sz w:val="22"/>
          <w:u w:val="single"/>
        </w:rPr>
      </w:pPr>
      <w:r>
        <w:object w:dxaOrig="4659" w:dyaOrig="23792" w14:anchorId="5CA4DD65">
          <v:shape id="_x0000_i1093" type="#_x0000_t75" style="width:136.3pt;height:696.95pt" o:ole="">
            <v:imagedata r:id="rId88" o:title=""/>
          </v:shape>
          <o:OLEObject Type="Embed" ProgID="Visio.Drawing.15" ShapeID="_x0000_i1093" DrawAspect="Content" ObjectID="_1627309393" r:id="rId89"/>
        </w:object>
      </w:r>
    </w:p>
    <w:p w14:paraId="6A8C9C8A" w14:textId="77777777" w:rsidR="003A1C31" w:rsidRPr="00D83AF3" w:rsidRDefault="003A1C31" w:rsidP="003A1C31">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3A1C31" w:rsidRPr="009F6BA8" w14:paraId="26A5D3D0" w14:textId="77777777" w:rsidTr="00E527D2">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F5E4CA0" w14:textId="77777777" w:rsidR="003A1C31" w:rsidRPr="009F6BA8" w:rsidRDefault="003A1C31" w:rsidP="00E527D2">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FAE5E94" w14:textId="77777777" w:rsidR="003A1C31" w:rsidRPr="009F6BA8" w:rsidRDefault="003A1C31" w:rsidP="00E527D2">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F6F4667" w14:textId="77777777" w:rsidR="003A1C31" w:rsidRPr="009F6BA8" w:rsidRDefault="003A1C31" w:rsidP="00E527D2">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AECDA2D" w14:textId="77777777" w:rsidR="003A1C31" w:rsidRPr="009F6BA8" w:rsidRDefault="003A1C31" w:rsidP="00E527D2">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B7AB476" w14:textId="77777777" w:rsidR="003A1C31" w:rsidRPr="009F6BA8" w:rsidRDefault="003A1C31" w:rsidP="00E527D2">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D69CA9C" w14:textId="77777777" w:rsidR="003A1C31" w:rsidRPr="009F6BA8" w:rsidRDefault="003A1C31" w:rsidP="00E527D2">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E8EC844" w14:textId="77777777" w:rsidR="003A1C31" w:rsidRPr="009F6BA8" w:rsidRDefault="003A1C31" w:rsidP="00E527D2">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3A1C31" w:rsidRPr="00826B10" w14:paraId="3165D534" w14:textId="77777777" w:rsidTr="00E527D2">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2BB96BF"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hint="eastAsia"/>
                <w:sz w:val="18"/>
                <w:szCs w:val="18"/>
              </w:rPr>
              <w:t>1</w:t>
            </w:r>
          </w:p>
        </w:tc>
        <w:tc>
          <w:tcPr>
            <w:tcW w:w="851" w:type="dxa"/>
            <w:tcBorders>
              <w:top w:val="single" w:sz="6" w:space="0" w:color="auto"/>
              <w:left w:val="single" w:sz="6" w:space="0" w:color="auto"/>
              <w:bottom w:val="single" w:sz="6" w:space="0" w:color="auto"/>
              <w:right w:val="single" w:sz="6" w:space="0" w:color="auto"/>
            </w:tcBorders>
            <w:vAlign w:val="center"/>
          </w:tcPr>
          <w:p w14:paraId="31930277"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服务内容与模式提供商</w:t>
            </w:r>
          </w:p>
        </w:tc>
        <w:tc>
          <w:tcPr>
            <w:tcW w:w="1559" w:type="dxa"/>
            <w:tcBorders>
              <w:top w:val="single" w:sz="6" w:space="0" w:color="auto"/>
              <w:left w:val="single" w:sz="6" w:space="0" w:color="auto"/>
              <w:bottom w:val="single" w:sz="6" w:space="0" w:color="auto"/>
              <w:right w:val="single" w:sz="6" w:space="0" w:color="auto"/>
            </w:tcBorders>
            <w:vAlign w:val="center"/>
          </w:tcPr>
          <w:p w14:paraId="6FD26A57" w14:textId="77777777" w:rsidR="003A1C31" w:rsidRPr="00826B10" w:rsidRDefault="003A1C31" w:rsidP="00826B10">
            <w:pPr>
              <w:ind w:firstLineChars="100" w:firstLine="180"/>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76468702" w14:textId="77777777" w:rsidR="003A1C31" w:rsidRPr="00826B10" w:rsidRDefault="003A1C31" w:rsidP="00826B10">
            <w:pPr>
              <w:autoSpaceDE w:val="0"/>
              <w:autoSpaceDN w:val="0"/>
              <w:adjustRightInd w:val="0"/>
              <w:spacing w:line="287" w:lineRule="auto"/>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填写结算表单</w:t>
            </w:r>
          </w:p>
        </w:tc>
        <w:tc>
          <w:tcPr>
            <w:tcW w:w="610" w:type="dxa"/>
            <w:tcBorders>
              <w:top w:val="single" w:sz="6" w:space="0" w:color="auto"/>
              <w:left w:val="single" w:sz="6" w:space="0" w:color="auto"/>
              <w:bottom w:val="single" w:sz="6" w:space="0" w:color="auto"/>
              <w:right w:val="single" w:sz="6" w:space="0" w:color="auto"/>
            </w:tcBorders>
            <w:vAlign w:val="center"/>
          </w:tcPr>
          <w:p w14:paraId="0AB65E3A"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hint="eastAsia"/>
                <w:sz w:val="18"/>
                <w:szCs w:val="18"/>
              </w:rPr>
              <w:t>2</w:t>
            </w:r>
          </w:p>
        </w:tc>
        <w:tc>
          <w:tcPr>
            <w:tcW w:w="850" w:type="dxa"/>
            <w:tcBorders>
              <w:top w:val="single" w:sz="6" w:space="0" w:color="auto"/>
              <w:left w:val="single" w:sz="6" w:space="0" w:color="auto"/>
              <w:bottom w:val="single" w:sz="6" w:space="0" w:color="auto"/>
              <w:right w:val="single" w:sz="6" w:space="0" w:color="auto"/>
            </w:tcBorders>
            <w:vAlign w:val="center"/>
          </w:tcPr>
          <w:p w14:paraId="4D99EB6D" w14:textId="3D22552F" w:rsidR="003A1C31" w:rsidRPr="00826B10" w:rsidRDefault="003A1C31" w:rsidP="00826B10">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结算单（</w:t>
            </w:r>
            <w:r w:rsidRPr="00826B10">
              <w:rPr>
                <w:rFonts w:ascii="华文楷体" w:eastAsia="华文楷体" w:hAnsi="华文楷体" w:cs="Calibri"/>
                <w:color w:val="000000"/>
                <w:kern w:val="0"/>
                <w:sz w:val="18"/>
                <w:szCs w:val="18"/>
                <w:lang w:val="zh-CN"/>
              </w:rPr>
              <w:t>EXCEL</w:t>
            </w:r>
            <w:r w:rsidRPr="00826B10">
              <w:rPr>
                <w:rFonts w:ascii="华文楷体" w:eastAsia="华文楷体" w:hAnsi="华文楷体" w:cs="宋体" w:hint="eastAsia"/>
                <w:color w:val="000000"/>
                <w:kern w:val="0"/>
                <w:sz w:val="18"/>
                <w:szCs w:val="18"/>
                <w:lang w:val="zh-CN"/>
              </w:rPr>
              <w:t>模板</w:t>
            </w:r>
            <w:r w:rsidRPr="00826B10">
              <w:rPr>
                <w:rFonts w:ascii="华文楷体" w:eastAsia="华文楷体" w:hAnsi="华文楷体" w:cs="Calibri"/>
                <w:color w:val="000000"/>
                <w:kern w:val="0"/>
                <w:sz w:val="18"/>
                <w:szCs w:val="18"/>
                <w:lang w:val="zh-CN"/>
              </w:rPr>
              <w:t>/</w:t>
            </w:r>
            <w:r w:rsidRPr="00826B10">
              <w:rPr>
                <w:rFonts w:ascii="华文楷体" w:eastAsia="华文楷体" w:hAnsi="华文楷体" w:cs="宋体" w:hint="eastAsia"/>
                <w:color w:val="000000"/>
                <w:kern w:val="0"/>
                <w:sz w:val="18"/>
                <w:szCs w:val="18"/>
                <w:lang w:val="zh-CN"/>
              </w:rPr>
              <w:t>富文本填写）、</w:t>
            </w:r>
            <w:r w:rsidRPr="00826B10">
              <w:rPr>
                <w:rFonts w:ascii="华文楷体" w:eastAsia="华文楷体" w:hAnsi="华文楷体" w:cs="Calibri"/>
                <w:color w:val="000000"/>
                <w:kern w:val="0"/>
                <w:sz w:val="18"/>
                <w:szCs w:val="18"/>
                <w:lang w:val="zh-CN"/>
              </w:rPr>
              <w:br/>
            </w:r>
            <w:r w:rsidRPr="00826B10">
              <w:rPr>
                <w:rFonts w:ascii="华文楷体" w:eastAsia="华文楷体" w:hAnsi="华文楷体" w:cs="宋体" w:hint="eastAsia"/>
                <w:color w:val="000000"/>
                <w:kern w:val="0"/>
                <w:sz w:val="18"/>
                <w:szCs w:val="18"/>
                <w:lang w:val="zh-CN"/>
              </w:rPr>
              <w:t>发票类型</w:t>
            </w:r>
          </w:p>
        </w:tc>
        <w:tc>
          <w:tcPr>
            <w:tcW w:w="1701" w:type="dxa"/>
            <w:tcBorders>
              <w:top w:val="single" w:sz="6" w:space="0" w:color="auto"/>
              <w:left w:val="single" w:sz="6" w:space="0" w:color="auto"/>
              <w:bottom w:val="single" w:sz="6" w:space="0" w:color="auto"/>
              <w:right w:val="single" w:sz="12" w:space="0" w:color="auto"/>
            </w:tcBorders>
            <w:vAlign w:val="center"/>
          </w:tcPr>
          <w:p w14:paraId="24E99E2C" w14:textId="77777777" w:rsidR="003A1C31" w:rsidRPr="00826B10" w:rsidRDefault="003A1C31" w:rsidP="00826B10">
            <w:pPr>
              <w:jc w:val="center"/>
              <w:rPr>
                <w:rFonts w:ascii="华文楷体" w:eastAsia="华文楷体" w:hAnsi="华文楷体"/>
                <w:sz w:val="18"/>
                <w:szCs w:val="18"/>
              </w:rPr>
            </w:pPr>
          </w:p>
        </w:tc>
      </w:tr>
      <w:tr w:rsidR="003A1C31" w:rsidRPr="00826B10" w14:paraId="2DD91D33"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B0EFDA"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hint="eastAsia"/>
                <w:sz w:val="18"/>
                <w:szCs w:val="18"/>
              </w:rPr>
              <w:t>2</w:t>
            </w:r>
          </w:p>
        </w:tc>
        <w:tc>
          <w:tcPr>
            <w:tcW w:w="851" w:type="dxa"/>
            <w:tcBorders>
              <w:top w:val="single" w:sz="6" w:space="0" w:color="auto"/>
              <w:left w:val="single" w:sz="6" w:space="0" w:color="auto"/>
              <w:bottom w:val="single" w:sz="6" w:space="0" w:color="auto"/>
              <w:right w:val="single" w:sz="6" w:space="0" w:color="auto"/>
            </w:tcBorders>
            <w:vAlign w:val="center"/>
          </w:tcPr>
          <w:p w14:paraId="60EE4E5E"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314153A0" w14:textId="77777777" w:rsidR="003A1C31" w:rsidRPr="00826B10" w:rsidRDefault="003A1C31" w:rsidP="00826B10">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3231F50C"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提交表单</w:t>
            </w:r>
          </w:p>
        </w:tc>
        <w:tc>
          <w:tcPr>
            <w:tcW w:w="610" w:type="dxa"/>
            <w:tcBorders>
              <w:top w:val="single" w:sz="6" w:space="0" w:color="auto"/>
              <w:left w:val="single" w:sz="6" w:space="0" w:color="auto"/>
              <w:bottom w:val="single" w:sz="6" w:space="0" w:color="auto"/>
              <w:right w:val="single" w:sz="6" w:space="0" w:color="auto"/>
            </w:tcBorders>
            <w:vAlign w:val="center"/>
          </w:tcPr>
          <w:p w14:paraId="4192919F"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hint="eastAsia"/>
                <w:sz w:val="18"/>
                <w:szCs w:val="18"/>
              </w:rPr>
              <w:t>3</w:t>
            </w:r>
          </w:p>
        </w:tc>
        <w:tc>
          <w:tcPr>
            <w:tcW w:w="850" w:type="dxa"/>
            <w:tcBorders>
              <w:top w:val="single" w:sz="6" w:space="0" w:color="auto"/>
              <w:left w:val="single" w:sz="6" w:space="0" w:color="auto"/>
              <w:bottom w:val="single" w:sz="6" w:space="0" w:color="auto"/>
              <w:right w:val="single" w:sz="6" w:space="0" w:color="auto"/>
            </w:tcBorders>
            <w:vAlign w:val="center"/>
          </w:tcPr>
          <w:p w14:paraId="2EE94672" w14:textId="77777777" w:rsidR="003A1C31" w:rsidRPr="00826B10" w:rsidRDefault="003A1C31" w:rsidP="00826B10">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46405A68" w14:textId="77777777" w:rsidR="003A1C31" w:rsidRPr="00826B10" w:rsidRDefault="003A1C31" w:rsidP="00826B10">
            <w:pPr>
              <w:jc w:val="center"/>
              <w:rPr>
                <w:rFonts w:ascii="华文楷体" w:eastAsia="华文楷体" w:hAnsi="华文楷体"/>
                <w:sz w:val="18"/>
                <w:szCs w:val="18"/>
              </w:rPr>
            </w:pPr>
          </w:p>
        </w:tc>
      </w:tr>
      <w:tr w:rsidR="003A1C31" w:rsidRPr="00826B10" w14:paraId="5CA1A129"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420A0F"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hint="eastAsia"/>
                <w:sz w:val="18"/>
                <w:szCs w:val="18"/>
              </w:rPr>
              <w:t>3</w:t>
            </w:r>
          </w:p>
        </w:tc>
        <w:tc>
          <w:tcPr>
            <w:tcW w:w="851" w:type="dxa"/>
            <w:tcBorders>
              <w:top w:val="single" w:sz="6" w:space="0" w:color="auto"/>
              <w:left w:val="single" w:sz="6" w:space="0" w:color="auto"/>
              <w:bottom w:val="single" w:sz="6" w:space="0" w:color="auto"/>
              <w:right w:val="single" w:sz="6" w:space="0" w:color="auto"/>
            </w:tcBorders>
            <w:vAlign w:val="center"/>
          </w:tcPr>
          <w:p w14:paraId="6988EE2A"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45259FE4" w14:textId="77777777" w:rsidR="003A1C31" w:rsidRPr="00826B10" w:rsidRDefault="003A1C31" w:rsidP="00826B10">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4F73D77A" w14:textId="77777777" w:rsidR="003A1C31" w:rsidRPr="00826B10" w:rsidRDefault="003A1C31" w:rsidP="00826B10">
            <w:pPr>
              <w:autoSpaceDE w:val="0"/>
              <w:autoSpaceDN w:val="0"/>
              <w:adjustRightInd w:val="0"/>
              <w:spacing w:line="288" w:lineRule="auto"/>
              <w:jc w:val="center"/>
              <w:rPr>
                <w:rFonts w:ascii="华文楷体" w:eastAsia="华文楷体" w:hAnsi="华文楷体" w:cs="Calibri"/>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确认结算单</w:t>
            </w:r>
          </w:p>
        </w:tc>
        <w:tc>
          <w:tcPr>
            <w:tcW w:w="610" w:type="dxa"/>
            <w:tcBorders>
              <w:top w:val="single" w:sz="6" w:space="0" w:color="auto"/>
              <w:left w:val="single" w:sz="6" w:space="0" w:color="auto"/>
              <w:bottom w:val="single" w:sz="6" w:space="0" w:color="auto"/>
              <w:right w:val="single" w:sz="6" w:space="0" w:color="auto"/>
            </w:tcBorders>
            <w:vAlign w:val="center"/>
          </w:tcPr>
          <w:p w14:paraId="2A1E4182"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hint="eastAsia"/>
                <w:sz w:val="18"/>
                <w:szCs w:val="18"/>
              </w:rPr>
              <w:t>4</w:t>
            </w:r>
          </w:p>
        </w:tc>
        <w:tc>
          <w:tcPr>
            <w:tcW w:w="850" w:type="dxa"/>
            <w:tcBorders>
              <w:top w:val="single" w:sz="6" w:space="0" w:color="auto"/>
              <w:left w:val="single" w:sz="6" w:space="0" w:color="auto"/>
              <w:bottom w:val="single" w:sz="6" w:space="0" w:color="auto"/>
              <w:right w:val="single" w:sz="6" w:space="0" w:color="auto"/>
            </w:tcBorders>
            <w:vAlign w:val="center"/>
          </w:tcPr>
          <w:p w14:paraId="65C3D810" w14:textId="77777777" w:rsidR="003A1C31" w:rsidRPr="00826B10" w:rsidRDefault="003A1C31" w:rsidP="00826B10">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2544D4BA" w14:textId="77777777" w:rsidR="003A1C31" w:rsidRPr="00826B10" w:rsidRDefault="003A1C31" w:rsidP="00826B10">
            <w:pPr>
              <w:jc w:val="center"/>
              <w:rPr>
                <w:rFonts w:ascii="华文楷体" w:eastAsia="华文楷体" w:hAnsi="华文楷体"/>
                <w:sz w:val="18"/>
                <w:szCs w:val="18"/>
              </w:rPr>
            </w:pPr>
          </w:p>
        </w:tc>
      </w:tr>
      <w:tr w:rsidR="003A1C31" w:rsidRPr="00826B10" w14:paraId="5DE6E90C"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FB08793"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hint="eastAsia"/>
                <w:sz w:val="18"/>
                <w:szCs w:val="18"/>
              </w:rPr>
              <w:t>4</w:t>
            </w:r>
          </w:p>
        </w:tc>
        <w:tc>
          <w:tcPr>
            <w:tcW w:w="851" w:type="dxa"/>
            <w:tcBorders>
              <w:top w:val="single" w:sz="6" w:space="0" w:color="auto"/>
              <w:left w:val="single" w:sz="6" w:space="0" w:color="auto"/>
              <w:bottom w:val="single" w:sz="6" w:space="0" w:color="auto"/>
              <w:right w:val="single" w:sz="6" w:space="0" w:color="auto"/>
            </w:tcBorders>
            <w:vAlign w:val="center"/>
          </w:tcPr>
          <w:p w14:paraId="724DD888"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2F78DA36" w14:textId="77777777" w:rsidR="003A1C31" w:rsidRPr="00826B10" w:rsidRDefault="003A1C31" w:rsidP="00826B10">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4A580662" w14:textId="77777777" w:rsidR="003A1C31" w:rsidRPr="00826B10" w:rsidRDefault="003A1C31" w:rsidP="00826B10">
            <w:pPr>
              <w:autoSpaceDE w:val="0"/>
              <w:autoSpaceDN w:val="0"/>
              <w:adjustRightInd w:val="0"/>
              <w:spacing w:line="288" w:lineRule="auto"/>
              <w:jc w:val="center"/>
              <w:rPr>
                <w:rFonts w:ascii="华文楷体" w:eastAsia="华文楷体" w:hAnsi="华文楷体" w:cs="Calibri"/>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点击结算</w:t>
            </w:r>
          </w:p>
        </w:tc>
        <w:tc>
          <w:tcPr>
            <w:tcW w:w="610" w:type="dxa"/>
            <w:tcBorders>
              <w:top w:val="single" w:sz="6" w:space="0" w:color="auto"/>
              <w:left w:val="single" w:sz="6" w:space="0" w:color="auto"/>
              <w:bottom w:val="single" w:sz="6" w:space="0" w:color="auto"/>
              <w:right w:val="single" w:sz="6" w:space="0" w:color="auto"/>
            </w:tcBorders>
            <w:vAlign w:val="center"/>
          </w:tcPr>
          <w:p w14:paraId="2DF9C35B" w14:textId="77777777" w:rsidR="003A1C31" w:rsidRPr="00826B10" w:rsidRDefault="003A1C31" w:rsidP="00826B10">
            <w:pPr>
              <w:jc w:val="center"/>
              <w:rPr>
                <w:rFonts w:ascii="华文楷体" w:eastAsia="华文楷体" w:hAnsi="华文楷体"/>
                <w:sz w:val="18"/>
                <w:szCs w:val="18"/>
              </w:rPr>
            </w:pPr>
            <w:r w:rsidRPr="00826B10">
              <w:rPr>
                <w:rFonts w:ascii="华文楷体" w:eastAsia="华文楷体" w:hAnsi="华文楷体" w:hint="eastAsia"/>
                <w:sz w:val="18"/>
                <w:szCs w:val="18"/>
              </w:rPr>
              <w:t>5</w:t>
            </w:r>
          </w:p>
        </w:tc>
        <w:tc>
          <w:tcPr>
            <w:tcW w:w="850" w:type="dxa"/>
            <w:tcBorders>
              <w:top w:val="single" w:sz="6" w:space="0" w:color="auto"/>
              <w:left w:val="single" w:sz="6" w:space="0" w:color="auto"/>
              <w:bottom w:val="single" w:sz="6" w:space="0" w:color="auto"/>
              <w:right w:val="single" w:sz="6" w:space="0" w:color="auto"/>
            </w:tcBorders>
            <w:vAlign w:val="center"/>
          </w:tcPr>
          <w:p w14:paraId="61C84728" w14:textId="77777777" w:rsidR="003A1C31" w:rsidRPr="00826B10" w:rsidRDefault="003A1C31" w:rsidP="00826B10">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5B5EC636" w14:textId="77777777" w:rsidR="003A1C31" w:rsidRPr="00826B10" w:rsidRDefault="003A1C31" w:rsidP="00826B10">
            <w:pPr>
              <w:jc w:val="center"/>
              <w:rPr>
                <w:rFonts w:ascii="华文楷体" w:eastAsia="华文楷体" w:hAnsi="华文楷体" w:cs="宋体"/>
                <w:color w:val="000000"/>
                <w:sz w:val="18"/>
                <w:szCs w:val="18"/>
                <w:lang w:val="zh-CN"/>
              </w:rPr>
            </w:pPr>
          </w:p>
        </w:tc>
      </w:tr>
      <w:tr w:rsidR="003A1C31" w:rsidRPr="00826B10" w14:paraId="1A4E2E0A"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874C9E" w14:textId="77777777" w:rsidR="003A1C31" w:rsidRPr="00826B10" w:rsidRDefault="003A1C31" w:rsidP="00826B10">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5</w:t>
            </w:r>
          </w:p>
        </w:tc>
        <w:tc>
          <w:tcPr>
            <w:tcW w:w="851" w:type="dxa"/>
            <w:tcBorders>
              <w:top w:val="single" w:sz="6" w:space="0" w:color="auto"/>
              <w:left w:val="single" w:sz="6" w:space="0" w:color="auto"/>
              <w:bottom w:val="single" w:sz="6" w:space="0" w:color="auto"/>
              <w:right w:val="single" w:sz="6" w:space="0" w:color="auto"/>
            </w:tcBorders>
            <w:vAlign w:val="center"/>
          </w:tcPr>
          <w:p w14:paraId="279352BE" w14:textId="77777777" w:rsidR="003A1C31" w:rsidRPr="00826B10" w:rsidRDefault="003A1C31" w:rsidP="00826B10">
            <w:pPr>
              <w:jc w:val="center"/>
              <w:rPr>
                <w:rFonts w:ascii="华文楷体" w:eastAsia="华文楷体" w:hAnsi="华文楷体" w:cs="宋体"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59DA1AEA" w14:textId="77777777" w:rsidR="003A1C31" w:rsidRPr="00826B10" w:rsidRDefault="003A1C31" w:rsidP="00826B10">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1F475F52" w14:textId="77777777" w:rsidR="003A1C31" w:rsidRPr="00826B10" w:rsidRDefault="003A1C31" w:rsidP="00826B10">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收到银行账单</w:t>
            </w:r>
          </w:p>
        </w:tc>
        <w:tc>
          <w:tcPr>
            <w:tcW w:w="610" w:type="dxa"/>
            <w:tcBorders>
              <w:top w:val="single" w:sz="6" w:space="0" w:color="auto"/>
              <w:left w:val="single" w:sz="6" w:space="0" w:color="auto"/>
              <w:bottom w:val="single" w:sz="6" w:space="0" w:color="auto"/>
              <w:right w:val="single" w:sz="6" w:space="0" w:color="auto"/>
            </w:tcBorders>
            <w:vAlign w:val="center"/>
          </w:tcPr>
          <w:p w14:paraId="10209E3D" w14:textId="77777777" w:rsidR="003A1C31" w:rsidRPr="00826B10" w:rsidRDefault="003A1C31" w:rsidP="00826B10">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6</w:t>
            </w:r>
          </w:p>
        </w:tc>
        <w:tc>
          <w:tcPr>
            <w:tcW w:w="850" w:type="dxa"/>
            <w:tcBorders>
              <w:top w:val="single" w:sz="6" w:space="0" w:color="auto"/>
              <w:left w:val="single" w:sz="6" w:space="0" w:color="auto"/>
              <w:bottom w:val="single" w:sz="6" w:space="0" w:color="auto"/>
              <w:right w:val="single" w:sz="6" w:space="0" w:color="auto"/>
            </w:tcBorders>
            <w:vAlign w:val="center"/>
          </w:tcPr>
          <w:p w14:paraId="4E634EA5" w14:textId="77777777" w:rsidR="003A1C31" w:rsidRPr="00826B10" w:rsidRDefault="003A1C31" w:rsidP="00826B10">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52CCEA87" w14:textId="77777777" w:rsidR="003A1C31" w:rsidRPr="00826B10" w:rsidRDefault="003A1C31" w:rsidP="00826B10">
            <w:pPr>
              <w:jc w:val="center"/>
              <w:rPr>
                <w:rFonts w:ascii="华文楷体" w:eastAsia="华文楷体" w:hAnsi="华文楷体" w:cs="宋体"/>
                <w:color w:val="000000"/>
                <w:sz w:val="18"/>
                <w:szCs w:val="18"/>
                <w:lang w:val="zh-CN"/>
              </w:rPr>
            </w:pPr>
          </w:p>
        </w:tc>
      </w:tr>
      <w:tr w:rsidR="003A1C31" w:rsidRPr="00826B10" w14:paraId="61CA7C5C"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48E5D0" w14:textId="77777777" w:rsidR="003A1C31" w:rsidRPr="00826B10" w:rsidRDefault="003A1C31" w:rsidP="00826B10">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6</w:t>
            </w:r>
          </w:p>
        </w:tc>
        <w:tc>
          <w:tcPr>
            <w:tcW w:w="851" w:type="dxa"/>
            <w:tcBorders>
              <w:top w:val="single" w:sz="6" w:space="0" w:color="auto"/>
              <w:left w:val="single" w:sz="6" w:space="0" w:color="auto"/>
              <w:bottom w:val="single" w:sz="6" w:space="0" w:color="auto"/>
              <w:right w:val="single" w:sz="6" w:space="0" w:color="auto"/>
            </w:tcBorders>
            <w:vAlign w:val="center"/>
          </w:tcPr>
          <w:p w14:paraId="3BA52E89" w14:textId="77777777" w:rsidR="003A1C31" w:rsidRPr="00826B10" w:rsidRDefault="003A1C31" w:rsidP="00826B10">
            <w:pPr>
              <w:jc w:val="center"/>
              <w:rPr>
                <w:rFonts w:ascii="华文楷体" w:eastAsia="华文楷体" w:hAnsi="华文楷体" w:cs="宋体"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4AF70CAB" w14:textId="77777777" w:rsidR="003A1C31" w:rsidRPr="00826B10" w:rsidRDefault="003A1C31" w:rsidP="00826B10">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02ADE03B" w14:textId="77777777" w:rsidR="003A1C31" w:rsidRPr="00826B10" w:rsidRDefault="003A1C31" w:rsidP="00826B10">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填写表单，邮寄发票</w:t>
            </w:r>
          </w:p>
        </w:tc>
        <w:tc>
          <w:tcPr>
            <w:tcW w:w="610" w:type="dxa"/>
            <w:tcBorders>
              <w:top w:val="single" w:sz="6" w:space="0" w:color="auto"/>
              <w:left w:val="single" w:sz="6" w:space="0" w:color="auto"/>
              <w:bottom w:val="single" w:sz="6" w:space="0" w:color="auto"/>
              <w:right w:val="single" w:sz="6" w:space="0" w:color="auto"/>
            </w:tcBorders>
            <w:vAlign w:val="center"/>
          </w:tcPr>
          <w:p w14:paraId="637FDE52" w14:textId="77777777" w:rsidR="003A1C31" w:rsidRPr="00826B10" w:rsidRDefault="003A1C31" w:rsidP="00826B10">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7</w:t>
            </w:r>
          </w:p>
        </w:tc>
        <w:tc>
          <w:tcPr>
            <w:tcW w:w="850" w:type="dxa"/>
            <w:tcBorders>
              <w:top w:val="single" w:sz="6" w:space="0" w:color="auto"/>
              <w:left w:val="single" w:sz="6" w:space="0" w:color="auto"/>
              <w:bottom w:val="single" w:sz="6" w:space="0" w:color="auto"/>
              <w:right w:val="single" w:sz="6" w:space="0" w:color="auto"/>
            </w:tcBorders>
            <w:vAlign w:val="center"/>
          </w:tcPr>
          <w:p w14:paraId="3B80D40C" w14:textId="77777777" w:rsidR="003A1C31" w:rsidRPr="00826B10" w:rsidRDefault="003A1C31" w:rsidP="00826B10">
            <w:pPr>
              <w:autoSpaceDE w:val="0"/>
              <w:autoSpaceDN w:val="0"/>
              <w:adjustRightInd w:val="0"/>
              <w:spacing w:line="288" w:lineRule="auto"/>
              <w:jc w:val="center"/>
              <w:rPr>
                <w:rFonts w:ascii="华文楷体" w:eastAsia="华文楷体" w:hAnsi="华文楷体" w:cs="Calibri"/>
                <w:color w:val="000000"/>
                <w:kern w:val="0"/>
                <w:sz w:val="18"/>
                <w:szCs w:val="18"/>
                <w:lang w:val="zh-CN"/>
              </w:rPr>
            </w:pPr>
            <w:r w:rsidRPr="00826B10">
              <w:rPr>
                <w:rFonts w:ascii="华文楷体" w:eastAsia="华文楷体" w:hAnsi="华文楷体" w:cs="宋体" w:hint="eastAsia"/>
                <w:color w:val="000000"/>
                <w:kern w:val="0"/>
                <w:sz w:val="18"/>
                <w:szCs w:val="18"/>
                <w:lang w:val="zh-CN"/>
              </w:rPr>
              <w:t>完税凭证、</w:t>
            </w:r>
          </w:p>
          <w:p w14:paraId="58539C30" w14:textId="77777777" w:rsidR="003A1C31" w:rsidRPr="00826B10" w:rsidRDefault="003A1C31" w:rsidP="00826B10">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发票图片、</w:t>
            </w:r>
            <w:r w:rsidRPr="00826B10">
              <w:rPr>
                <w:rFonts w:ascii="华文楷体" w:eastAsia="华文楷体" w:hAnsi="华文楷体" w:cs="Calibri"/>
                <w:color w:val="000000"/>
                <w:kern w:val="0"/>
                <w:sz w:val="18"/>
                <w:szCs w:val="18"/>
                <w:lang w:val="zh-CN"/>
              </w:rPr>
              <w:br/>
            </w:r>
            <w:r w:rsidRPr="00826B10">
              <w:rPr>
                <w:rFonts w:ascii="华文楷体" w:eastAsia="华文楷体" w:hAnsi="华文楷体" w:cs="宋体" w:hint="eastAsia"/>
                <w:color w:val="000000"/>
                <w:kern w:val="0"/>
                <w:sz w:val="18"/>
                <w:szCs w:val="18"/>
                <w:lang w:val="zh-CN"/>
              </w:rPr>
              <w:t>物流公司、单号</w:t>
            </w:r>
          </w:p>
        </w:tc>
        <w:tc>
          <w:tcPr>
            <w:tcW w:w="1701" w:type="dxa"/>
            <w:tcBorders>
              <w:top w:val="single" w:sz="6" w:space="0" w:color="auto"/>
              <w:left w:val="single" w:sz="6" w:space="0" w:color="auto"/>
              <w:bottom w:val="single" w:sz="6" w:space="0" w:color="auto"/>
              <w:right w:val="single" w:sz="12" w:space="0" w:color="auto"/>
            </w:tcBorders>
            <w:vAlign w:val="center"/>
          </w:tcPr>
          <w:p w14:paraId="1A9BB063" w14:textId="77777777" w:rsidR="003A1C31" w:rsidRPr="00826B10" w:rsidRDefault="003A1C31" w:rsidP="00826B10">
            <w:pPr>
              <w:jc w:val="center"/>
              <w:rPr>
                <w:rFonts w:ascii="华文楷体" w:eastAsia="华文楷体" w:hAnsi="华文楷体" w:cs="宋体"/>
                <w:color w:val="000000"/>
                <w:sz w:val="18"/>
                <w:szCs w:val="18"/>
                <w:lang w:val="zh-CN"/>
              </w:rPr>
            </w:pPr>
          </w:p>
        </w:tc>
      </w:tr>
      <w:tr w:rsidR="003A1C31" w:rsidRPr="00826B10" w14:paraId="508EE87F"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011D0AE" w14:textId="77777777" w:rsidR="003A1C31" w:rsidRPr="00826B10" w:rsidRDefault="003A1C31" w:rsidP="00826B10">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7</w:t>
            </w:r>
          </w:p>
        </w:tc>
        <w:tc>
          <w:tcPr>
            <w:tcW w:w="851" w:type="dxa"/>
            <w:tcBorders>
              <w:top w:val="single" w:sz="6" w:space="0" w:color="auto"/>
              <w:left w:val="single" w:sz="6" w:space="0" w:color="auto"/>
              <w:bottom w:val="single" w:sz="6" w:space="0" w:color="auto"/>
              <w:right w:val="single" w:sz="6" w:space="0" w:color="auto"/>
            </w:tcBorders>
            <w:vAlign w:val="center"/>
          </w:tcPr>
          <w:p w14:paraId="367F7555" w14:textId="77777777" w:rsidR="003A1C31" w:rsidRPr="00826B10" w:rsidRDefault="003A1C31" w:rsidP="00826B10">
            <w:pPr>
              <w:jc w:val="center"/>
              <w:rPr>
                <w:rFonts w:ascii="华文楷体" w:eastAsia="华文楷体" w:hAnsi="华文楷体" w:cs="宋体"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2C51AB7" w14:textId="77777777" w:rsidR="003A1C31" w:rsidRPr="00826B10" w:rsidRDefault="003A1C31" w:rsidP="00826B10">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6E9EBA57" w14:textId="77777777" w:rsidR="003A1C31" w:rsidRPr="00826B10" w:rsidRDefault="003A1C31" w:rsidP="00826B10">
            <w:pPr>
              <w:autoSpaceDE w:val="0"/>
              <w:autoSpaceDN w:val="0"/>
              <w:adjustRightInd w:val="0"/>
              <w:spacing w:line="288" w:lineRule="auto"/>
              <w:jc w:val="center"/>
              <w:rPr>
                <w:rFonts w:ascii="华文楷体" w:eastAsia="华文楷体" w:hAnsi="华文楷体" w:cs="宋体"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确认收到发票</w:t>
            </w:r>
          </w:p>
        </w:tc>
        <w:tc>
          <w:tcPr>
            <w:tcW w:w="610" w:type="dxa"/>
            <w:tcBorders>
              <w:top w:val="single" w:sz="6" w:space="0" w:color="auto"/>
              <w:left w:val="single" w:sz="6" w:space="0" w:color="auto"/>
              <w:bottom w:val="single" w:sz="6" w:space="0" w:color="auto"/>
              <w:right w:val="single" w:sz="6" w:space="0" w:color="auto"/>
            </w:tcBorders>
            <w:vAlign w:val="center"/>
          </w:tcPr>
          <w:p w14:paraId="5A5F8FF8" w14:textId="77777777" w:rsidR="003A1C31" w:rsidRPr="00826B10" w:rsidRDefault="003A1C31" w:rsidP="00826B10">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8</w:t>
            </w:r>
          </w:p>
        </w:tc>
        <w:tc>
          <w:tcPr>
            <w:tcW w:w="850" w:type="dxa"/>
            <w:tcBorders>
              <w:top w:val="single" w:sz="6" w:space="0" w:color="auto"/>
              <w:left w:val="single" w:sz="6" w:space="0" w:color="auto"/>
              <w:bottom w:val="single" w:sz="6" w:space="0" w:color="auto"/>
              <w:right w:val="single" w:sz="6" w:space="0" w:color="auto"/>
            </w:tcBorders>
            <w:vAlign w:val="center"/>
          </w:tcPr>
          <w:p w14:paraId="1F22FA62" w14:textId="77777777" w:rsidR="003A1C31" w:rsidRPr="00826B10" w:rsidRDefault="003A1C31" w:rsidP="00826B10">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1BEC3A8D" w14:textId="77777777" w:rsidR="003A1C31" w:rsidRPr="00826B10" w:rsidRDefault="003A1C31" w:rsidP="00826B10">
            <w:pPr>
              <w:jc w:val="center"/>
              <w:rPr>
                <w:rFonts w:ascii="华文楷体" w:eastAsia="华文楷体" w:hAnsi="华文楷体" w:cs="宋体"/>
                <w:color w:val="000000"/>
                <w:sz w:val="18"/>
                <w:szCs w:val="18"/>
                <w:lang w:val="zh-CN"/>
              </w:rPr>
            </w:pPr>
          </w:p>
        </w:tc>
      </w:tr>
    </w:tbl>
    <w:p w14:paraId="05970871" w14:textId="77777777" w:rsidR="0088135C" w:rsidRPr="002E49E6" w:rsidRDefault="0088135C" w:rsidP="00826B10">
      <w:pPr>
        <w:pStyle w:val="af7"/>
        <w:rPr>
          <w:rFonts w:ascii="华文楷体" w:eastAsia="华文楷体" w:hAnsi="华文楷体" w:hint="eastAsia"/>
          <w:sz w:val="22"/>
          <w:u w:val="single"/>
        </w:rPr>
      </w:pPr>
    </w:p>
    <w:p w14:paraId="0E2B87C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28D5ADEB" w14:textId="6AFBB29E" w:rsidR="0088135C" w:rsidRPr="00245C9E" w:rsidRDefault="0088135C" w:rsidP="00245C9E">
      <w:pPr>
        <w:pStyle w:val="af7"/>
        <w:ind w:left="1080"/>
        <w:rPr>
          <w:rFonts w:ascii="华文楷体" w:eastAsia="华文楷体" w:hAnsi="华文楷体" w:hint="eastAsia"/>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287DD0B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7DBD9742"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D60AC7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0C479C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C811544" w14:textId="77777777" w:rsidR="0088135C" w:rsidRPr="0049630F" w:rsidRDefault="0088135C" w:rsidP="0088135C">
      <w:pPr>
        <w:pStyle w:val="af7"/>
        <w:ind w:left="1080"/>
        <w:rPr>
          <w:rFonts w:ascii="华文楷体" w:eastAsia="华文楷体" w:hAnsi="华文楷体"/>
          <w:sz w:val="22"/>
        </w:rPr>
      </w:pPr>
    </w:p>
    <w:p w14:paraId="7F19DE9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E7C4D1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1A68BA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D47674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7519C5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31B6EE4" w14:textId="30946859" w:rsidR="0085497C" w:rsidRDefault="0085497C" w:rsidP="009B6F80">
      <w:pPr>
        <w:pStyle w:val="StyleHeading2"/>
        <w:keepNext w:val="0"/>
        <w:widowControl w:val="0"/>
        <w:numPr>
          <w:ilvl w:val="2"/>
          <w:numId w:val="6"/>
        </w:numPr>
        <w:suppressLineNumbers w:val="0"/>
        <w:outlineLvl w:val="2"/>
      </w:pPr>
      <w:r>
        <w:rPr>
          <w:rFonts w:hint="eastAsia"/>
        </w:rPr>
        <w:t>一级任务评价</w:t>
      </w:r>
    </w:p>
    <w:p w14:paraId="737C42D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DDCE482" w14:textId="77777777" w:rsidR="009B1C1B" w:rsidRPr="0049630F" w:rsidRDefault="009B1C1B" w:rsidP="009B1C1B">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服务采购商对服务供应商完成的任务进行评价</w:t>
      </w:r>
    </w:p>
    <w:p w14:paraId="76B8E2AC" w14:textId="77777777" w:rsidR="009B1C1B" w:rsidRPr="009B1C1B" w:rsidRDefault="009B1C1B" w:rsidP="0088135C">
      <w:pPr>
        <w:pStyle w:val="af7"/>
        <w:ind w:left="1080"/>
        <w:rPr>
          <w:rFonts w:ascii="华文楷体" w:eastAsia="华文楷体" w:hAnsi="华文楷体"/>
          <w:sz w:val="22"/>
        </w:rPr>
      </w:pPr>
    </w:p>
    <w:p w14:paraId="55ADBF8D" w14:textId="5F91C82A"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0FEBE868" w14:textId="0C140B1A" w:rsidR="0088135C" w:rsidRPr="0049630F" w:rsidRDefault="00072CB1" w:rsidP="0088135C">
      <w:pPr>
        <w:pStyle w:val="af7"/>
        <w:rPr>
          <w:rFonts w:ascii="华文楷体" w:eastAsia="华文楷体" w:hAnsi="华文楷体"/>
          <w:sz w:val="22"/>
        </w:rPr>
      </w:pPr>
      <w:r>
        <w:object w:dxaOrig="7934" w:dyaOrig="27297" w14:anchorId="274AC8F1">
          <v:shape id="_x0000_i1076" type="#_x0000_t75" style="width:202.55pt;height:697.45pt" o:ole="">
            <v:imagedata r:id="rId90" o:title=""/>
          </v:shape>
          <o:OLEObject Type="Embed" ProgID="Visio.Drawing.11" ShapeID="_x0000_i1076" DrawAspect="Content" ObjectID="_1627309394" r:id="rId91"/>
        </w:object>
      </w:r>
    </w:p>
    <w:p w14:paraId="683FA39D"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EAC3DA6"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C74A2F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519CAAE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25563B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0DF50BA"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3228C2F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0CC74F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EAF1B04"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5B4AF0" w:rsidRPr="009F6BA8" w14:paraId="2B7CEA7F"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0C5D0EF" w14:textId="77777777" w:rsidR="005B4AF0" w:rsidRPr="009F6BA8" w:rsidRDefault="005B4AF0" w:rsidP="005B4AF0">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FED5389" w14:textId="40DC6F5B"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7EAAB291" w14:textId="6DB8B482" w:rsidR="005B4AF0" w:rsidRPr="009F6BA8" w:rsidRDefault="005B4AF0" w:rsidP="005B4AF0">
            <w:pP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59151FE" w14:textId="186F9002" w:rsidR="005B4AF0" w:rsidRPr="009F6BA8" w:rsidRDefault="005B4AF0" w:rsidP="005B4AF0">
            <w:pPr>
              <w:autoSpaceDE w:val="0"/>
              <w:autoSpaceDN w:val="0"/>
              <w:adjustRightInd w:val="0"/>
              <w:spacing w:line="287" w:lineRule="auto"/>
              <w:rPr>
                <w:rFonts w:ascii="华文楷体" w:eastAsia="华文楷体" w:hAnsi="华文楷体"/>
                <w:sz w:val="22"/>
              </w:rPr>
            </w:pPr>
            <w:proofErr w:type="gramStart"/>
            <w:r>
              <w:rPr>
                <w:rFonts w:ascii="宋体" w:eastAsia="宋体" w:cs="宋体" w:hint="eastAsia"/>
                <w:color w:val="000000"/>
                <w:kern w:val="0"/>
                <w:sz w:val="16"/>
                <w:szCs w:val="16"/>
                <w:lang w:val="zh-CN"/>
              </w:rPr>
              <w:t>击</w:t>
            </w:r>
            <w:proofErr w:type="gramEnd"/>
            <w:r>
              <w:rPr>
                <w:rFonts w:ascii="宋体" w:eastAsia="宋体" w:cs="宋体" w:hint="eastAsia"/>
                <w:color w:val="000000"/>
                <w:kern w:val="0"/>
                <w:sz w:val="16"/>
                <w:szCs w:val="16"/>
                <w:lang w:val="zh-CN"/>
              </w:rPr>
              <w:t>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63037E13" w14:textId="102DF3A4" w:rsidR="005B4AF0" w:rsidRPr="009F6BA8" w:rsidRDefault="005B4AF0" w:rsidP="005B4AF0">
            <w:pP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8088209" w14:textId="77777777" w:rsidR="005B4AF0" w:rsidRPr="009F6BA8" w:rsidRDefault="005B4AF0" w:rsidP="005B4AF0">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7152A9" w14:textId="77777777" w:rsidR="005B4AF0" w:rsidRPr="009F6BA8" w:rsidRDefault="005B4AF0" w:rsidP="005B4AF0">
            <w:pPr>
              <w:rPr>
                <w:rFonts w:ascii="华文楷体" w:eastAsia="华文楷体" w:hAnsi="华文楷体"/>
                <w:sz w:val="22"/>
              </w:rPr>
            </w:pPr>
          </w:p>
        </w:tc>
      </w:tr>
      <w:tr w:rsidR="005B4AF0" w:rsidRPr="009F6BA8" w14:paraId="0ACE8A8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23CE074" w14:textId="77777777" w:rsidR="005B4AF0" w:rsidRPr="009F6BA8" w:rsidRDefault="005B4AF0" w:rsidP="005B4AF0">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47BA593" w14:textId="5E2E1CDF"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368BAD61" w14:textId="7565CA46" w:rsidR="005B4AF0" w:rsidRPr="009F6BA8" w:rsidRDefault="005B4AF0" w:rsidP="005B4AF0">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78725D3" w14:textId="5E569A98" w:rsidR="005B4AF0" w:rsidRPr="009F6BA8" w:rsidRDefault="005B4AF0" w:rsidP="005B4AF0">
            <w:pPr>
              <w:rPr>
                <w:rFonts w:ascii="华文楷体" w:eastAsia="华文楷体" w:hAnsi="华文楷体"/>
                <w:sz w:val="22"/>
              </w:rPr>
            </w:pPr>
            <w:r>
              <w:rPr>
                <w:rFonts w:ascii="华文楷体" w:eastAsia="华文楷体" w:hAnsi="华文楷体" w:hint="eastAsia"/>
                <w:sz w:val="22"/>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06C2E35A" w14:textId="6D06279C" w:rsidR="005B4AF0" w:rsidRPr="009F6BA8" w:rsidRDefault="005B4AF0" w:rsidP="005B4AF0">
            <w:pP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7D98A30C"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B3FBC4" w14:textId="23D56F68" w:rsidR="005B4AF0" w:rsidRPr="009F6BA8" w:rsidRDefault="005B4AF0" w:rsidP="005B4AF0">
            <w:pPr>
              <w:rPr>
                <w:rFonts w:ascii="华文楷体" w:eastAsia="华文楷体" w:hAnsi="华文楷体"/>
                <w:sz w:val="22"/>
              </w:rPr>
            </w:pPr>
          </w:p>
        </w:tc>
      </w:tr>
      <w:tr w:rsidR="005B4AF0" w:rsidRPr="009F6BA8" w14:paraId="1AF6207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0A4842E" w14:textId="77777777" w:rsidR="005B4AF0" w:rsidRPr="009F6BA8" w:rsidRDefault="005B4AF0" w:rsidP="005B4AF0">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326FA237" w14:textId="3CF96A14"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7FAEF915" w14:textId="2AC4F348"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696AA6A" w14:textId="19705721" w:rsidR="005B4AF0" w:rsidRPr="009F6BA8" w:rsidRDefault="005B4AF0" w:rsidP="005B4AF0">
            <w:pPr>
              <w:rPr>
                <w:rFonts w:ascii="华文楷体" w:eastAsia="华文楷体" w:hAnsi="华文楷体"/>
                <w:sz w:val="22"/>
              </w:rPr>
            </w:pPr>
            <w:proofErr w:type="gramStart"/>
            <w:r>
              <w:rPr>
                <w:rFonts w:ascii="宋体" w:eastAsia="宋体" w:cs="宋体" w:hint="eastAsia"/>
                <w:color w:val="000000"/>
                <w:kern w:val="0"/>
                <w:sz w:val="16"/>
                <w:szCs w:val="16"/>
                <w:lang w:val="zh-CN"/>
              </w:rPr>
              <w:t>勾选任务</w:t>
            </w:r>
            <w:proofErr w:type="gramEnd"/>
          </w:p>
        </w:tc>
        <w:tc>
          <w:tcPr>
            <w:tcW w:w="610" w:type="dxa"/>
            <w:tcBorders>
              <w:top w:val="single" w:sz="6" w:space="0" w:color="auto"/>
              <w:left w:val="single" w:sz="6" w:space="0" w:color="auto"/>
              <w:bottom w:val="single" w:sz="6" w:space="0" w:color="auto"/>
              <w:right w:val="single" w:sz="6" w:space="0" w:color="auto"/>
            </w:tcBorders>
            <w:vAlign w:val="center"/>
          </w:tcPr>
          <w:p w14:paraId="0D14943B" w14:textId="05CB5393" w:rsidR="005B4AF0" w:rsidRPr="009F6BA8" w:rsidRDefault="005B4AF0" w:rsidP="005B4AF0">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69874850" w14:textId="77777777" w:rsidR="005B4AF0" w:rsidRPr="009F6BA8" w:rsidRDefault="005B4AF0" w:rsidP="005B4AF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EE1DB3" w14:textId="77777777" w:rsidR="005B4AF0" w:rsidRPr="009F6BA8" w:rsidRDefault="005B4AF0" w:rsidP="005B4AF0">
            <w:pPr>
              <w:rPr>
                <w:rFonts w:ascii="华文楷体" w:eastAsia="华文楷体" w:hAnsi="华文楷体"/>
                <w:sz w:val="22"/>
              </w:rPr>
            </w:pPr>
          </w:p>
        </w:tc>
      </w:tr>
      <w:tr w:rsidR="005B4AF0" w:rsidRPr="009F6BA8" w14:paraId="4D217DC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473C4E" w14:textId="77777777" w:rsidR="005B4AF0" w:rsidRPr="009F6BA8" w:rsidRDefault="005B4AF0" w:rsidP="005B4AF0">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AE17174" w14:textId="63A60666"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5CA1F05" w14:textId="1DD5168B"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614DF47" w14:textId="34EE7F6D"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点击提交任务</w:t>
            </w:r>
          </w:p>
        </w:tc>
        <w:tc>
          <w:tcPr>
            <w:tcW w:w="610" w:type="dxa"/>
            <w:tcBorders>
              <w:top w:val="single" w:sz="6" w:space="0" w:color="auto"/>
              <w:left w:val="single" w:sz="6" w:space="0" w:color="auto"/>
              <w:bottom w:val="single" w:sz="6" w:space="0" w:color="auto"/>
              <w:right w:val="single" w:sz="6" w:space="0" w:color="auto"/>
            </w:tcBorders>
            <w:vAlign w:val="center"/>
          </w:tcPr>
          <w:p w14:paraId="29C6862E" w14:textId="3C9B59A1" w:rsidR="005B4AF0" w:rsidRPr="009F6BA8" w:rsidRDefault="005B4AF0" w:rsidP="005B4AF0">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0164EF4" w14:textId="77777777" w:rsidR="005B4AF0" w:rsidRPr="009F6BA8" w:rsidRDefault="005B4AF0" w:rsidP="005B4AF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DFC1FB" w14:textId="77777777" w:rsidR="005B4AF0" w:rsidRPr="009F6BA8" w:rsidRDefault="005B4AF0" w:rsidP="005B4AF0">
            <w:pPr>
              <w:rPr>
                <w:rFonts w:ascii="华文楷体" w:eastAsia="华文楷体" w:hAnsi="华文楷体" w:cs="宋体"/>
                <w:color w:val="000000"/>
                <w:sz w:val="22"/>
                <w:lang w:val="zh-CN"/>
              </w:rPr>
            </w:pPr>
          </w:p>
        </w:tc>
      </w:tr>
      <w:tr w:rsidR="00072CB1" w:rsidRPr="009F6BA8" w14:paraId="7B64D70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6BB044" w14:textId="66993906" w:rsidR="00072CB1" w:rsidRPr="009F6BA8" w:rsidRDefault="00072CB1" w:rsidP="005B4AF0">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955CF76" w14:textId="1F2D782B" w:rsidR="00072CB1" w:rsidRDefault="00072CB1" w:rsidP="005B4AF0">
            <w:pPr>
              <w:rPr>
                <w:rFonts w:ascii="宋体" w:eastAsia="宋体" w:cs="宋体"/>
                <w:color w:val="000000"/>
                <w:kern w:val="0"/>
                <w:sz w:val="16"/>
                <w:szCs w:val="16"/>
                <w:lang w:val="zh-CN"/>
              </w:rPr>
            </w:pPr>
            <w:r>
              <w:rPr>
                <w:rFonts w:ascii="宋体" w:eastAsia="宋体" w:cs="宋体" w:hint="eastAsia"/>
                <w:color w:val="000000"/>
                <w:kern w:val="0"/>
                <w:sz w:val="16"/>
                <w:szCs w:val="16"/>
                <w:lang w:val="zh-CN"/>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C04A289" w14:textId="77777777" w:rsidR="00072CB1" w:rsidRDefault="00072CB1" w:rsidP="005B4AF0">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8DC0BE2" w14:textId="0FD9B097" w:rsidR="00072CB1" w:rsidRDefault="00072CB1" w:rsidP="005B4AF0">
            <w:pPr>
              <w:rPr>
                <w:rFonts w:ascii="宋体" w:eastAsia="宋体" w:cs="宋体"/>
                <w:color w:val="000000"/>
                <w:kern w:val="0"/>
                <w:sz w:val="16"/>
                <w:szCs w:val="16"/>
                <w:lang w:val="zh-CN"/>
              </w:rPr>
            </w:pPr>
            <w:r>
              <w:rPr>
                <w:rFonts w:ascii="宋体" w:eastAsia="宋体" w:cs="宋体" w:hint="eastAsia"/>
                <w:color w:val="000000"/>
                <w:kern w:val="0"/>
                <w:sz w:val="16"/>
                <w:szCs w:val="16"/>
                <w:lang w:val="zh-CN"/>
              </w:rPr>
              <w:t>生成费用确认单</w:t>
            </w:r>
          </w:p>
        </w:tc>
        <w:tc>
          <w:tcPr>
            <w:tcW w:w="610" w:type="dxa"/>
            <w:tcBorders>
              <w:top w:val="single" w:sz="6" w:space="0" w:color="auto"/>
              <w:left w:val="single" w:sz="6" w:space="0" w:color="auto"/>
              <w:bottom w:val="single" w:sz="6" w:space="0" w:color="auto"/>
              <w:right w:val="single" w:sz="6" w:space="0" w:color="auto"/>
            </w:tcBorders>
            <w:vAlign w:val="center"/>
          </w:tcPr>
          <w:p w14:paraId="1CC093BA" w14:textId="48C0A325" w:rsidR="00072CB1" w:rsidRDefault="00072CB1" w:rsidP="005B4AF0">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22F00A02" w14:textId="2ED1FC16" w:rsidR="00072CB1" w:rsidRPr="009F6BA8" w:rsidRDefault="00072CB1" w:rsidP="005B4AF0">
            <w:pPr>
              <w:jc w:val="center"/>
              <w:rPr>
                <w:rFonts w:ascii="华文楷体" w:eastAsia="华文楷体" w:hAnsi="华文楷体"/>
                <w:sz w:val="22"/>
              </w:rPr>
            </w:pPr>
            <w:r>
              <w:rPr>
                <w:rFonts w:ascii="华文楷体" w:eastAsia="华文楷体" w:hAnsi="华文楷体" w:hint="eastAsia"/>
                <w:sz w:val="22"/>
              </w:rPr>
              <w:t>费用确认单</w:t>
            </w:r>
          </w:p>
        </w:tc>
        <w:tc>
          <w:tcPr>
            <w:tcW w:w="1701" w:type="dxa"/>
            <w:tcBorders>
              <w:top w:val="single" w:sz="6" w:space="0" w:color="auto"/>
              <w:left w:val="single" w:sz="6" w:space="0" w:color="auto"/>
              <w:bottom w:val="single" w:sz="6" w:space="0" w:color="auto"/>
              <w:right w:val="single" w:sz="12" w:space="0" w:color="auto"/>
            </w:tcBorders>
            <w:vAlign w:val="center"/>
          </w:tcPr>
          <w:p w14:paraId="6DBCB47B" w14:textId="77777777" w:rsidR="00072CB1" w:rsidRPr="009F6BA8" w:rsidRDefault="00072CB1" w:rsidP="005B4AF0">
            <w:pPr>
              <w:rPr>
                <w:rFonts w:ascii="华文楷体" w:eastAsia="华文楷体" w:hAnsi="华文楷体" w:cs="宋体"/>
                <w:color w:val="000000"/>
                <w:sz w:val="22"/>
                <w:lang w:val="zh-CN"/>
              </w:rPr>
            </w:pPr>
          </w:p>
        </w:tc>
      </w:tr>
      <w:tr w:rsidR="005B4AF0" w:rsidRPr="009F6BA8" w14:paraId="1FA3BC2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8E2C244" w14:textId="1E2AC51D"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E435A0F" w14:textId="750E4973"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08E2C380" w14:textId="302D452A"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E72B500" w14:textId="239CAC51"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企业评价</w:t>
            </w:r>
          </w:p>
        </w:tc>
        <w:tc>
          <w:tcPr>
            <w:tcW w:w="610" w:type="dxa"/>
            <w:tcBorders>
              <w:top w:val="single" w:sz="6" w:space="0" w:color="auto"/>
              <w:left w:val="single" w:sz="6" w:space="0" w:color="auto"/>
              <w:bottom w:val="single" w:sz="6" w:space="0" w:color="auto"/>
              <w:right w:val="single" w:sz="6" w:space="0" w:color="auto"/>
            </w:tcBorders>
            <w:vAlign w:val="center"/>
          </w:tcPr>
          <w:p w14:paraId="1196C759" w14:textId="36B5E622"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606A6F08" w14:textId="77777777" w:rsidR="005B4AF0" w:rsidRPr="009F6BA8" w:rsidRDefault="005B4AF0" w:rsidP="005B4AF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326D9B"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0DEBEDE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7542AF" w14:textId="7222209F"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88C27B7" w14:textId="58E14BBC" w:rsidR="005B4AF0" w:rsidRPr="009F6BA8" w:rsidRDefault="005B4AF0" w:rsidP="005B4AF0">
            <w:pP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53DC5FC9" w14:textId="2C66C3C1" w:rsidR="005B4AF0" w:rsidRPr="009F6BA8" w:rsidRDefault="005B4AF0" w:rsidP="005B4AF0">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85386B9" w14:textId="282A9DB6"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476445D7" w14:textId="18D1D036"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6CD832C0" w14:textId="77777777" w:rsidR="005B4AF0" w:rsidRPr="009F6BA8" w:rsidRDefault="005B4AF0" w:rsidP="005B4AF0">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D1FF44C"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4FD4983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F11F4FC" w14:textId="1BD89036"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EF02104" w14:textId="7B0EAEF9"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3D2F7C82" w14:textId="28050780"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1C849D6" w14:textId="431B04B2"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评价/点击一键评价</w:t>
            </w:r>
          </w:p>
        </w:tc>
        <w:tc>
          <w:tcPr>
            <w:tcW w:w="610" w:type="dxa"/>
            <w:tcBorders>
              <w:top w:val="single" w:sz="6" w:space="0" w:color="auto"/>
              <w:left w:val="single" w:sz="6" w:space="0" w:color="auto"/>
              <w:bottom w:val="single" w:sz="6" w:space="0" w:color="auto"/>
              <w:right w:val="single" w:sz="6" w:space="0" w:color="auto"/>
            </w:tcBorders>
            <w:vAlign w:val="center"/>
          </w:tcPr>
          <w:p w14:paraId="5BC582F0" w14:textId="392D0177"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433D161E"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864A14"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263D995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DF48BF" w14:textId="60EB7894"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75F6A305" w14:textId="05D2343B"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11D8FCA4" w14:textId="1E229102"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4C60E2F0" w14:textId="601FA949"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输入评价分数/输入开票金额</w:t>
            </w:r>
          </w:p>
        </w:tc>
        <w:tc>
          <w:tcPr>
            <w:tcW w:w="610" w:type="dxa"/>
            <w:tcBorders>
              <w:top w:val="single" w:sz="6" w:space="0" w:color="auto"/>
              <w:left w:val="single" w:sz="6" w:space="0" w:color="auto"/>
              <w:bottom w:val="single" w:sz="6" w:space="0" w:color="auto"/>
              <w:right w:val="single" w:sz="6" w:space="0" w:color="auto"/>
            </w:tcBorders>
            <w:vAlign w:val="center"/>
          </w:tcPr>
          <w:p w14:paraId="3BEEF657" w14:textId="261E03EB"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0</w:t>
            </w:r>
          </w:p>
        </w:tc>
        <w:tc>
          <w:tcPr>
            <w:tcW w:w="850" w:type="dxa"/>
            <w:tcBorders>
              <w:top w:val="single" w:sz="6" w:space="0" w:color="auto"/>
              <w:left w:val="single" w:sz="6" w:space="0" w:color="auto"/>
              <w:bottom w:val="single" w:sz="6" w:space="0" w:color="auto"/>
              <w:right w:val="single" w:sz="6" w:space="0" w:color="auto"/>
            </w:tcBorders>
            <w:vAlign w:val="center"/>
          </w:tcPr>
          <w:p w14:paraId="596D49AF"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0B0B5DC"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749EE77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310922" w14:textId="6C57C525"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lastRenderedPageBreak/>
              <w:t>10</w:t>
            </w:r>
          </w:p>
        </w:tc>
        <w:tc>
          <w:tcPr>
            <w:tcW w:w="851" w:type="dxa"/>
            <w:tcBorders>
              <w:top w:val="single" w:sz="6" w:space="0" w:color="auto"/>
              <w:left w:val="single" w:sz="6" w:space="0" w:color="auto"/>
              <w:bottom w:val="single" w:sz="6" w:space="0" w:color="auto"/>
              <w:right w:val="single" w:sz="6" w:space="0" w:color="auto"/>
            </w:tcBorders>
            <w:vAlign w:val="center"/>
          </w:tcPr>
          <w:p w14:paraId="0838255D" w14:textId="3F73BF8F"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6CFE0340" w14:textId="1EC2525F"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CF9D5E" w14:textId="096081DA"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确认评分</w:t>
            </w:r>
          </w:p>
        </w:tc>
        <w:tc>
          <w:tcPr>
            <w:tcW w:w="610" w:type="dxa"/>
            <w:tcBorders>
              <w:top w:val="single" w:sz="6" w:space="0" w:color="auto"/>
              <w:left w:val="single" w:sz="6" w:space="0" w:color="auto"/>
              <w:bottom w:val="single" w:sz="6" w:space="0" w:color="auto"/>
              <w:right w:val="single" w:sz="6" w:space="0" w:color="auto"/>
            </w:tcBorders>
            <w:vAlign w:val="center"/>
          </w:tcPr>
          <w:p w14:paraId="22D50760" w14:textId="774A81E3"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1</w:t>
            </w:r>
          </w:p>
        </w:tc>
        <w:tc>
          <w:tcPr>
            <w:tcW w:w="850" w:type="dxa"/>
            <w:tcBorders>
              <w:top w:val="single" w:sz="6" w:space="0" w:color="auto"/>
              <w:left w:val="single" w:sz="6" w:space="0" w:color="auto"/>
              <w:bottom w:val="single" w:sz="6" w:space="0" w:color="auto"/>
              <w:right w:val="single" w:sz="6" w:space="0" w:color="auto"/>
            </w:tcBorders>
            <w:vAlign w:val="center"/>
          </w:tcPr>
          <w:p w14:paraId="6188BAC0"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5713F86"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165983F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22E719" w14:textId="715795DF"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1</w:t>
            </w:r>
          </w:p>
        </w:tc>
        <w:tc>
          <w:tcPr>
            <w:tcW w:w="851" w:type="dxa"/>
            <w:tcBorders>
              <w:top w:val="single" w:sz="6" w:space="0" w:color="auto"/>
              <w:left w:val="single" w:sz="6" w:space="0" w:color="auto"/>
              <w:bottom w:val="single" w:sz="6" w:space="0" w:color="auto"/>
              <w:right w:val="single" w:sz="6" w:space="0" w:color="auto"/>
            </w:tcBorders>
            <w:vAlign w:val="center"/>
          </w:tcPr>
          <w:p w14:paraId="49087157" w14:textId="0438BCD8"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63F0E67A" w14:textId="56E64BCC"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2BC6C84A" w14:textId="3106F0E4"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roofErr w:type="gramStart"/>
            <w:r>
              <w:rPr>
                <w:rFonts w:ascii="宋体" w:eastAsia="宋体" w:cs="宋体" w:hint="eastAsia"/>
                <w:color w:val="000000"/>
                <w:kern w:val="0"/>
                <w:sz w:val="16"/>
                <w:szCs w:val="16"/>
                <w:lang w:val="zh-CN"/>
              </w:rPr>
              <w:t>击</w:t>
            </w:r>
            <w:proofErr w:type="gramEnd"/>
            <w:r>
              <w:rPr>
                <w:rFonts w:ascii="宋体" w:eastAsia="宋体" w:cs="宋体" w:hint="eastAsia"/>
                <w:color w:val="000000"/>
                <w:kern w:val="0"/>
                <w:sz w:val="16"/>
                <w:szCs w:val="16"/>
                <w:lang w:val="zh-CN"/>
              </w:rPr>
              <w:t>业务管理</w:t>
            </w:r>
          </w:p>
        </w:tc>
        <w:tc>
          <w:tcPr>
            <w:tcW w:w="610" w:type="dxa"/>
            <w:tcBorders>
              <w:top w:val="single" w:sz="6" w:space="0" w:color="auto"/>
              <w:left w:val="single" w:sz="6" w:space="0" w:color="auto"/>
              <w:bottom w:val="single" w:sz="6" w:space="0" w:color="auto"/>
              <w:right w:val="single" w:sz="6" w:space="0" w:color="auto"/>
            </w:tcBorders>
            <w:vAlign w:val="center"/>
          </w:tcPr>
          <w:p w14:paraId="03FE7CED" w14:textId="3098AA8E"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2</w:t>
            </w:r>
          </w:p>
        </w:tc>
        <w:tc>
          <w:tcPr>
            <w:tcW w:w="850" w:type="dxa"/>
            <w:tcBorders>
              <w:top w:val="single" w:sz="6" w:space="0" w:color="auto"/>
              <w:left w:val="single" w:sz="6" w:space="0" w:color="auto"/>
              <w:bottom w:val="single" w:sz="6" w:space="0" w:color="auto"/>
              <w:right w:val="single" w:sz="6" w:space="0" w:color="auto"/>
            </w:tcBorders>
            <w:vAlign w:val="center"/>
          </w:tcPr>
          <w:p w14:paraId="550B52DC"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7695B1"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41C5086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3294ED7" w14:textId="68D9B2B3" w:rsidR="005B4AF0" w:rsidRPr="009F6BA8" w:rsidRDefault="001169E7" w:rsidP="005B4AF0">
            <w:pPr>
              <w:rPr>
                <w:rFonts w:ascii="华文楷体" w:eastAsia="华文楷体" w:hAnsi="华文楷体"/>
                <w:sz w:val="22"/>
              </w:rPr>
            </w:pPr>
            <w:r>
              <w:rPr>
                <w:rFonts w:ascii="华文楷体" w:eastAsia="华文楷体" w:hAnsi="华文楷体" w:hint="eastAsia"/>
                <w:sz w:val="22"/>
              </w:rPr>
              <w:t>12</w:t>
            </w:r>
          </w:p>
        </w:tc>
        <w:tc>
          <w:tcPr>
            <w:tcW w:w="851" w:type="dxa"/>
            <w:tcBorders>
              <w:top w:val="single" w:sz="6" w:space="0" w:color="auto"/>
              <w:left w:val="single" w:sz="6" w:space="0" w:color="auto"/>
              <w:bottom w:val="single" w:sz="6" w:space="0" w:color="auto"/>
              <w:right w:val="single" w:sz="6" w:space="0" w:color="auto"/>
            </w:tcBorders>
            <w:vAlign w:val="center"/>
          </w:tcPr>
          <w:p w14:paraId="62C23DFC" w14:textId="217F4952"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50D0C903" w14:textId="1A6F46DC"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74BC481C" w14:textId="4DE4234F"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标的</w:t>
            </w:r>
          </w:p>
        </w:tc>
        <w:tc>
          <w:tcPr>
            <w:tcW w:w="610" w:type="dxa"/>
            <w:tcBorders>
              <w:top w:val="single" w:sz="6" w:space="0" w:color="auto"/>
              <w:left w:val="single" w:sz="6" w:space="0" w:color="auto"/>
              <w:bottom w:val="single" w:sz="6" w:space="0" w:color="auto"/>
              <w:right w:val="single" w:sz="6" w:space="0" w:color="auto"/>
            </w:tcBorders>
            <w:vAlign w:val="center"/>
          </w:tcPr>
          <w:p w14:paraId="76275A12" w14:textId="111E4C5A"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3</w:t>
            </w:r>
          </w:p>
        </w:tc>
        <w:tc>
          <w:tcPr>
            <w:tcW w:w="850" w:type="dxa"/>
            <w:tcBorders>
              <w:top w:val="single" w:sz="6" w:space="0" w:color="auto"/>
              <w:left w:val="single" w:sz="6" w:space="0" w:color="auto"/>
              <w:bottom w:val="single" w:sz="6" w:space="0" w:color="auto"/>
              <w:right w:val="single" w:sz="6" w:space="0" w:color="auto"/>
            </w:tcBorders>
            <w:vAlign w:val="center"/>
          </w:tcPr>
          <w:p w14:paraId="5EB76723"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FC9AA2"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r w:rsidR="005B4AF0" w:rsidRPr="009F6BA8" w14:paraId="7792E36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EE113B1" w14:textId="17E71895" w:rsidR="005B4AF0" w:rsidRPr="009F6BA8" w:rsidRDefault="001169E7" w:rsidP="005B4AF0">
            <w:pPr>
              <w:jc w:val="center"/>
              <w:rPr>
                <w:rFonts w:ascii="华文楷体" w:eastAsia="华文楷体" w:hAnsi="华文楷体"/>
                <w:sz w:val="22"/>
              </w:rPr>
            </w:pPr>
            <w:r>
              <w:rPr>
                <w:rFonts w:ascii="华文楷体" w:eastAsia="华文楷体" w:hAnsi="华文楷体" w:hint="eastAsia"/>
                <w:sz w:val="22"/>
              </w:rPr>
              <w:t>13</w:t>
            </w:r>
          </w:p>
        </w:tc>
        <w:tc>
          <w:tcPr>
            <w:tcW w:w="851" w:type="dxa"/>
            <w:tcBorders>
              <w:top w:val="single" w:sz="6" w:space="0" w:color="auto"/>
              <w:left w:val="single" w:sz="6" w:space="0" w:color="auto"/>
              <w:bottom w:val="single" w:sz="6" w:space="0" w:color="auto"/>
              <w:right w:val="single" w:sz="6" w:space="0" w:color="auto"/>
            </w:tcBorders>
            <w:vAlign w:val="center"/>
          </w:tcPr>
          <w:p w14:paraId="5BBD3BD3" w14:textId="6AC1207F" w:rsidR="005B4AF0" w:rsidRPr="009F6BA8" w:rsidRDefault="005B4AF0" w:rsidP="005B4AF0">
            <w:pPr>
              <w:jc w:val="center"/>
              <w:rPr>
                <w:rFonts w:ascii="华文楷体" w:eastAsia="华文楷体" w:hAnsi="华文楷体"/>
                <w:sz w:val="22"/>
              </w:rPr>
            </w:pPr>
            <w:r>
              <w:rPr>
                <w:rFonts w:ascii="宋体" w:eastAsia="宋体" w:cs="宋体" w:hint="eastAsia"/>
                <w:color w:val="000000"/>
                <w:kern w:val="0"/>
                <w:sz w:val="16"/>
                <w:szCs w:val="16"/>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05ACF548" w14:textId="78693560" w:rsidR="005B4AF0" w:rsidRPr="009F6BA8" w:rsidRDefault="005B4AF0" w:rsidP="005B4AF0">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有权限员工/法人管理员</w:t>
            </w:r>
          </w:p>
        </w:tc>
        <w:tc>
          <w:tcPr>
            <w:tcW w:w="3501" w:type="dxa"/>
            <w:tcBorders>
              <w:top w:val="single" w:sz="6" w:space="0" w:color="auto"/>
              <w:left w:val="single" w:sz="6" w:space="0" w:color="auto"/>
              <w:bottom w:val="single" w:sz="6" w:space="0" w:color="auto"/>
              <w:right w:val="single" w:sz="6" w:space="0" w:color="auto"/>
            </w:tcBorders>
            <w:vAlign w:val="center"/>
          </w:tcPr>
          <w:p w14:paraId="574A86A6" w14:textId="5EBB892F"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评价</w:t>
            </w:r>
          </w:p>
        </w:tc>
        <w:tc>
          <w:tcPr>
            <w:tcW w:w="610" w:type="dxa"/>
            <w:tcBorders>
              <w:top w:val="single" w:sz="6" w:space="0" w:color="auto"/>
              <w:left w:val="single" w:sz="6" w:space="0" w:color="auto"/>
              <w:bottom w:val="single" w:sz="6" w:space="0" w:color="auto"/>
              <w:right w:val="single" w:sz="6" w:space="0" w:color="auto"/>
            </w:tcBorders>
            <w:vAlign w:val="center"/>
          </w:tcPr>
          <w:p w14:paraId="611C70AF" w14:textId="17A6BDBC" w:rsidR="005B4AF0" w:rsidRPr="009F6BA8" w:rsidRDefault="005B4AF0" w:rsidP="005B4AF0">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B1BD65F" w14:textId="77777777" w:rsidR="005B4AF0" w:rsidRPr="009F6BA8" w:rsidRDefault="005B4AF0" w:rsidP="005B4AF0">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FBCA77" w14:textId="77777777" w:rsidR="005B4AF0" w:rsidRPr="009F6BA8" w:rsidRDefault="005B4AF0" w:rsidP="005B4AF0">
            <w:pPr>
              <w:autoSpaceDE w:val="0"/>
              <w:autoSpaceDN w:val="0"/>
              <w:adjustRightInd w:val="0"/>
              <w:spacing w:line="287" w:lineRule="auto"/>
              <w:rPr>
                <w:rFonts w:ascii="华文楷体" w:eastAsia="华文楷体" w:hAnsi="华文楷体" w:cs="宋体"/>
                <w:color w:val="000000"/>
                <w:sz w:val="22"/>
                <w:lang w:val="zh-CN"/>
              </w:rPr>
            </w:pPr>
          </w:p>
        </w:tc>
      </w:tr>
    </w:tbl>
    <w:p w14:paraId="592C1FF8" w14:textId="77777777" w:rsidR="0088135C" w:rsidRPr="002E49E6" w:rsidRDefault="0088135C" w:rsidP="0088135C">
      <w:pPr>
        <w:pStyle w:val="af7"/>
        <w:ind w:left="1080"/>
        <w:rPr>
          <w:rFonts w:ascii="华文楷体" w:eastAsia="华文楷体" w:hAnsi="华文楷体"/>
          <w:sz w:val="22"/>
          <w:u w:val="single"/>
        </w:rPr>
      </w:pPr>
    </w:p>
    <w:p w14:paraId="0CD356A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4B6FE48" w14:textId="39FB154F" w:rsidR="004D080A" w:rsidRPr="0049630F" w:rsidRDefault="009B1C1B" w:rsidP="004D080A">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用于</w:t>
      </w:r>
      <w:r w:rsidR="001169E7">
        <w:rPr>
          <w:rFonts w:ascii="华文楷体" w:eastAsia="华文楷体" w:hAnsi="华文楷体" w:hint="eastAsia"/>
          <w:sz w:val="22"/>
        </w:rPr>
        <w:t>服务采购商</w:t>
      </w:r>
      <w:r>
        <w:rPr>
          <w:rFonts w:ascii="华文楷体" w:eastAsia="华文楷体" w:hAnsi="华文楷体" w:hint="eastAsia"/>
          <w:sz w:val="22"/>
        </w:rPr>
        <w:t>、服务供应商</w:t>
      </w:r>
      <w:r w:rsidR="004D080A">
        <w:rPr>
          <w:rFonts w:ascii="华文楷体" w:eastAsia="华文楷体" w:hAnsi="华文楷体" w:hint="eastAsia"/>
          <w:sz w:val="22"/>
        </w:rPr>
        <w:t>有权限员工、法人管理员</w:t>
      </w:r>
    </w:p>
    <w:p w14:paraId="70298E90" w14:textId="6CE0BCC7" w:rsidR="0088135C" w:rsidRPr="004D080A" w:rsidRDefault="0088135C" w:rsidP="0088135C">
      <w:pPr>
        <w:pStyle w:val="af7"/>
        <w:ind w:left="1080"/>
        <w:rPr>
          <w:rFonts w:ascii="华文楷体" w:eastAsia="华文楷体" w:hAnsi="华文楷体"/>
          <w:sz w:val="22"/>
        </w:rPr>
      </w:pPr>
    </w:p>
    <w:p w14:paraId="054F20D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7AC0C7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2E66C65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7D499CE"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21D3A44" w14:textId="77777777" w:rsidR="0088135C" w:rsidRPr="0049630F" w:rsidRDefault="0088135C" w:rsidP="0088135C">
      <w:pPr>
        <w:pStyle w:val="af7"/>
        <w:ind w:left="1080"/>
        <w:rPr>
          <w:rFonts w:ascii="华文楷体" w:eastAsia="华文楷体" w:hAnsi="华文楷体"/>
          <w:sz w:val="22"/>
        </w:rPr>
      </w:pPr>
    </w:p>
    <w:p w14:paraId="6651390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505211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0D3A355"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lastRenderedPageBreak/>
        <w:t>约束</w:t>
      </w:r>
    </w:p>
    <w:p w14:paraId="122DD94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3F4899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E79D9A0" w14:textId="353FD8BE" w:rsidR="0085497C" w:rsidRDefault="0085497C" w:rsidP="009B6F80">
      <w:pPr>
        <w:pStyle w:val="StyleHeading2"/>
        <w:keepNext w:val="0"/>
        <w:widowControl w:val="0"/>
        <w:numPr>
          <w:ilvl w:val="2"/>
          <w:numId w:val="6"/>
        </w:numPr>
        <w:suppressLineNumbers w:val="0"/>
        <w:outlineLvl w:val="2"/>
      </w:pPr>
      <w:r>
        <w:rPr>
          <w:rFonts w:hint="eastAsia"/>
        </w:rPr>
        <w:t>一级任务交易和结算</w:t>
      </w:r>
    </w:p>
    <w:p w14:paraId="4F73C9F2" w14:textId="2D3AD516" w:rsidR="00245C9E" w:rsidRPr="00AC6FB6" w:rsidRDefault="00245C9E" w:rsidP="00AC6FB6">
      <w:pPr>
        <w:pStyle w:val="af7"/>
        <w:jc w:val="left"/>
        <w:outlineLvl w:val="3"/>
        <w:rPr>
          <w:rFonts w:ascii="华文楷体" w:eastAsia="华文楷体" w:hAnsi="华文楷体" w:hint="eastAsia"/>
          <w:b/>
          <w:sz w:val="22"/>
        </w:rPr>
      </w:pPr>
      <w:r w:rsidRPr="00AC6FB6">
        <w:rPr>
          <w:rFonts w:ascii="华文楷体" w:eastAsia="华文楷体" w:hAnsi="华文楷体"/>
          <w:b/>
          <w:sz w:val="22"/>
        </w:rPr>
        <w:t>2</w:t>
      </w:r>
      <w:r w:rsidRPr="00AC6FB6">
        <w:rPr>
          <w:rFonts w:ascii="华文楷体" w:eastAsia="华文楷体" w:hAnsi="华文楷体" w:hint="eastAsia"/>
          <w:b/>
          <w:sz w:val="22"/>
        </w:rPr>
        <w:t>.1</w:t>
      </w:r>
      <w:r w:rsidRPr="00AC6FB6">
        <w:rPr>
          <w:rFonts w:ascii="华文楷体" w:eastAsia="华文楷体" w:hAnsi="华文楷体"/>
          <w:b/>
          <w:sz w:val="22"/>
        </w:rPr>
        <w:t>1.6.1</w:t>
      </w:r>
      <w:r w:rsidRPr="00AC6FB6">
        <w:rPr>
          <w:rFonts w:ascii="华文楷体" w:eastAsia="华文楷体" w:hAnsi="华文楷体" w:hint="eastAsia"/>
          <w:b/>
          <w:sz w:val="22"/>
        </w:rPr>
        <w:t>一级任务</w:t>
      </w:r>
      <w:r w:rsidRPr="00AC6FB6">
        <w:rPr>
          <w:rFonts w:ascii="华文楷体" w:eastAsia="华文楷体" w:hAnsi="华文楷体" w:hint="eastAsia"/>
          <w:b/>
          <w:sz w:val="22"/>
        </w:rPr>
        <w:t>交易和结算（B</w:t>
      </w:r>
      <w:r w:rsidRPr="00AC6FB6">
        <w:rPr>
          <w:rFonts w:ascii="华文楷体" w:eastAsia="华文楷体" w:hAnsi="华文楷体"/>
          <w:b/>
          <w:sz w:val="22"/>
        </w:rPr>
        <w:t>2B</w:t>
      </w:r>
      <w:r w:rsidRPr="00AC6FB6">
        <w:rPr>
          <w:rFonts w:ascii="华文楷体" w:eastAsia="华文楷体" w:hAnsi="华文楷体" w:hint="eastAsia"/>
          <w:b/>
          <w:sz w:val="22"/>
        </w:rPr>
        <w:t>）</w:t>
      </w:r>
    </w:p>
    <w:p w14:paraId="759BDBB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5A0872C6" w14:textId="2A4CA331" w:rsidR="0088135C" w:rsidRPr="0049630F" w:rsidRDefault="0088135C" w:rsidP="00245C9E">
      <w:pPr>
        <w:pStyle w:val="af7"/>
        <w:ind w:left="1080"/>
        <w:rPr>
          <w:rFonts w:ascii="华文楷体" w:eastAsia="华文楷体" w:hAnsi="华文楷体" w:hint="eastAsia"/>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sidR="00245C9E">
        <w:rPr>
          <w:rFonts w:ascii="华文楷体" w:eastAsia="华文楷体" w:hAnsi="华文楷体" w:hint="eastAsia"/>
          <w:sz w:val="22"/>
        </w:rPr>
        <w:t>一级任务双方的交易和结算（B</w:t>
      </w:r>
      <w:r w:rsidR="00245C9E">
        <w:rPr>
          <w:rFonts w:ascii="华文楷体" w:eastAsia="华文楷体" w:hAnsi="华文楷体"/>
          <w:sz w:val="22"/>
        </w:rPr>
        <w:t>2B</w:t>
      </w:r>
      <w:r w:rsidR="00245C9E">
        <w:rPr>
          <w:rFonts w:ascii="华文楷体" w:eastAsia="华文楷体" w:hAnsi="华文楷体" w:hint="eastAsia"/>
          <w:sz w:val="22"/>
        </w:rPr>
        <w:t>）</w:t>
      </w:r>
    </w:p>
    <w:p w14:paraId="1127EE4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69AEF9BC" w14:textId="39D5E75B" w:rsidR="0088135C" w:rsidRPr="0049630F" w:rsidRDefault="00245C9E" w:rsidP="00245C9E">
      <w:pPr>
        <w:pStyle w:val="af7"/>
        <w:ind w:firstLineChars="900" w:firstLine="1890"/>
        <w:rPr>
          <w:rFonts w:ascii="华文楷体" w:eastAsia="华文楷体" w:hAnsi="华文楷体"/>
          <w:sz w:val="22"/>
        </w:rPr>
      </w:pPr>
      <w:r>
        <w:object w:dxaOrig="4346" w:dyaOrig="18345" w14:anchorId="435481F7">
          <v:shape id="_x0000_i1094" type="#_x0000_t75" style="width:165.1pt;height:696.95pt" o:ole="">
            <v:imagedata r:id="rId92" o:title=""/>
          </v:shape>
          <o:OLEObject Type="Embed" ProgID="Visio.Drawing.15" ShapeID="_x0000_i1094" DrawAspect="Content" ObjectID="_1627309395" r:id="rId93"/>
        </w:object>
      </w:r>
    </w:p>
    <w:p w14:paraId="78AF8E64"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245C9E" w:rsidRPr="009F6BA8" w14:paraId="3F5BF54D" w14:textId="77777777" w:rsidTr="00E527D2">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BCEA11F"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107E3E7"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6BECCE3"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0C7149B" w14:textId="77777777" w:rsidR="00245C9E" w:rsidRPr="009F6BA8" w:rsidRDefault="00245C9E" w:rsidP="00E527D2">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406E46C4"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19D997A"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615DA13" w14:textId="77777777" w:rsidR="00245C9E" w:rsidRPr="009F6BA8" w:rsidRDefault="00245C9E" w:rsidP="00E527D2">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245C9E" w:rsidRPr="00F34D39" w14:paraId="66B728C1" w14:textId="77777777" w:rsidTr="00E527D2">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5DE621D"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F66D5E3" w14:textId="4EF112E2" w:rsidR="00245C9E" w:rsidRPr="00F34D39" w:rsidRDefault="00245C9E" w:rsidP="00E527D2">
            <w:pPr>
              <w:autoSpaceDE w:val="0"/>
              <w:autoSpaceDN w:val="0"/>
              <w:adjustRightInd w:val="0"/>
              <w:spacing w:line="288" w:lineRule="auto"/>
              <w:jc w:val="center"/>
              <w:rPr>
                <w:rFonts w:ascii="华文楷体" w:eastAsia="华文楷体" w:hAnsi="华文楷体" w:cs="Calibri" w:hint="eastAsia"/>
                <w:color w:val="000000"/>
                <w:kern w:val="0"/>
                <w:sz w:val="16"/>
                <w:szCs w:val="16"/>
                <w:lang w:val="zh-CN"/>
              </w:rPr>
            </w:pPr>
            <w:r w:rsidRPr="00F34D39">
              <w:rPr>
                <w:rFonts w:ascii="华文楷体" w:eastAsia="华文楷体" w:hAnsi="华文楷体" w:cs="宋体" w:hint="eastAsia"/>
                <w:color w:val="000000"/>
                <w:kern w:val="0"/>
                <w:sz w:val="16"/>
                <w:szCs w:val="16"/>
                <w:lang w:val="zh-CN"/>
              </w:rPr>
              <w:t>服务内容与供</w:t>
            </w:r>
            <w:r w:rsidR="00AC6FB6">
              <w:rPr>
                <w:rFonts w:ascii="华文楷体" w:eastAsia="华文楷体" w:hAnsi="华文楷体" w:cs="宋体" w:hint="eastAsia"/>
                <w:color w:val="000000"/>
                <w:kern w:val="0"/>
                <w:sz w:val="16"/>
                <w:szCs w:val="16"/>
                <w:lang w:val="zh-CN"/>
              </w:rPr>
              <w:t>应</w:t>
            </w:r>
            <w:r w:rsidRPr="00F34D39">
              <w:rPr>
                <w:rFonts w:ascii="华文楷体" w:eastAsia="华文楷体" w:hAnsi="华文楷体" w:cs="宋体" w:hint="eastAsia"/>
                <w:color w:val="000000"/>
                <w:kern w:val="0"/>
                <w:sz w:val="16"/>
                <w:szCs w:val="16"/>
                <w:lang w:val="zh-CN"/>
              </w:rPr>
              <w:t>商</w:t>
            </w:r>
          </w:p>
        </w:tc>
        <w:tc>
          <w:tcPr>
            <w:tcW w:w="1559" w:type="dxa"/>
            <w:tcBorders>
              <w:top w:val="single" w:sz="6" w:space="0" w:color="auto"/>
              <w:left w:val="single" w:sz="6" w:space="0" w:color="auto"/>
              <w:bottom w:val="single" w:sz="6" w:space="0" w:color="auto"/>
              <w:right w:val="single" w:sz="6" w:space="0" w:color="auto"/>
            </w:tcBorders>
            <w:vAlign w:val="center"/>
          </w:tcPr>
          <w:p w14:paraId="27286020" w14:textId="77777777" w:rsidR="00245C9E" w:rsidRPr="00F34D39" w:rsidRDefault="00245C9E" w:rsidP="00E527D2">
            <w:pPr>
              <w:jc w:val="center"/>
              <w:rPr>
                <w:rFonts w:ascii="华文楷体" w:eastAsia="华文楷体" w:hAnsi="华文楷体" w:hint="eastAsia"/>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2FC6C70" w14:textId="77777777" w:rsidR="00245C9E" w:rsidRPr="00F34D39" w:rsidRDefault="00245C9E" w:rsidP="00E527D2">
            <w:pPr>
              <w:autoSpaceDE w:val="0"/>
              <w:autoSpaceDN w:val="0"/>
              <w:adjustRightInd w:val="0"/>
              <w:spacing w:line="287" w:lineRule="auto"/>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在</w:t>
            </w:r>
            <w:r w:rsidRPr="00F34D39">
              <w:rPr>
                <w:rFonts w:ascii="华文楷体" w:eastAsia="华文楷体" w:hAnsi="华文楷体" w:cs="Calibri"/>
                <w:color w:val="000000"/>
                <w:kern w:val="0"/>
                <w:sz w:val="16"/>
                <w:szCs w:val="16"/>
                <w:lang w:val="zh-CN"/>
              </w:rPr>
              <w:t>web</w:t>
            </w:r>
            <w:r w:rsidRPr="00F34D39">
              <w:rPr>
                <w:rFonts w:ascii="华文楷体" w:eastAsia="华文楷体" w:hAnsi="华文楷体" w:cs="宋体" w:hint="eastAsia"/>
                <w:color w:val="000000"/>
                <w:kern w:val="0"/>
                <w:sz w:val="16"/>
                <w:szCs w:val="16"/>
                <w:lang w:val="zh-CN"/>
              </w:rPr>
              <w:t>点击收款</w:t>
            </w:r>
          </w:p>
        </w:tc>
        <w:tc>
          <w:tcPr>
            <w:tcW w:w="610" w:type="dxa"/>
            <w:tcBorders>
              <w:top w:val="single" w:sz="6" w:space="0" w:color="auto"/>
              <w:left w:val="single" w:sz="6" w:space="0" w:color="auto"/>
              <w:bottom w:val="single" w:sz="6" w:space="0" w:color="auto"/>
              <w:right w:val="single" w:sz="6" w:space="0" w:color="auto"/>
            </w:tcBorders>
            <w:vAlign w:val="center"/>
          </w:tcPr>
          <w:p w14:paraId="38D8E319"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38D0AD3" w14:textId="77777777" w:rsidR="00245C9E" w:rsidRPr="00F34D39" w:rsidRDefault="00245C9E" w:rsidP="00E527D2">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4E52B34" w14:textId="77777777" w:rsidR="00245C9E" w:rsidRPr="00F34D39" w:rsidRDefault="00245C9E" w:rsidP="00E527D2">
            <w:pPr>
              <w:jc w:val="center"/>
              <w:rPr>
                <w:rFonts w:ascii="华文楷体" w:eastAsia="华文楷体" w:hAnsi="华文楷体"/>
                <w:sz w:val="22"/>
              </w:rPr>
            </w:pPr>
          </w:p>
        </w:tc>
      </w:tr>
      <w:tr w:rsidR="00245C9E" w:rsidRPr="00F34D39" w14:paraId="1A1E4E04"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BA35D2A"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539E10F"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87BDD41" w14:textId="77777777" w:rsidR="00245C9E" w:rsidRPr="00F34D39" w:rsidRDefault="00245C9E" w:rsidP="00E527D2">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2E3FA87"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生成收款单</w:t>
            </w:r>
          </w:p>
        </w:tc>
        <w:tc>
          <w:tcPr>
            <w:tcW w:w="610" w:type="dxa"/>
            <w:tcBorders>
              <w:top w:val="single" w:sz="6" w:space="0" w:color="auto"/>
              <w:left w:val="single" w:sz="6" w:space="0" w:color="auto"/>
              <w:bottom w:val="single" w:sz="6" w:space="0" w:color="auto"/>
              <w:right w:val="single" w:sz="6" w:space="0" w:color="auto"/>
            </w:tcBorders>
            <w:vAlign w:val="center"/>
          </w:tcPr>
          <w:p w14:paraId="3F0EE6E2"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9BC3DC6"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收款单（模板）</w:t>
            </w:r>
          </w:p>
        </w:tc>
        <w:tc>
          <w:tcPr>
            <w:tcW w:w="1701" w:type="dxa"/>
            <w:tcBorders>
              <w:top w:val="single" w:sz="6" w:space="0" w:color="auto"/>
              <w:left w:val="single" w:sz="6" w:space="0" w:color="auto"/>
              <w:bottom w:val="single" w:sz="6" w:space="0" w:color="auto"/>
              <w:right w:val="single" w:sz="12" w:space="0" w:color="auto"/>
            </w:tcBorders>
            <w:vAlign w:val="center"/>
          </w:tcPr>
          <w:p w14:paraId="059AAE53" w14:textId="77777777" w:rsidR="00245C9E" w:rsidRPr="00F34D39" w:rsidRDefault="00245C9E" w:rsidP="00E527D2">
            <w:pPr>
              <w:jc w:val="center"/>
              <w:rPr>
                <w:rFonts w:ascii="华文楷体" w:eastAsia="华文楷体" w:hAnsi="华文楷体"/>
                <w:sz w:val="22"/>
              </w:rPr>
            </w:pPr>
          </w:p>
        </w:tc>
      </w:tr>
      <w:tr w:rsidR="00245C9E" w:rsidRPr="00F34D39" w14:paraId="6867FF96"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A3BB35"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F51AC3A" w14:textId="6B2CDF0F" w:rsidR="00245C9E" w:rsidRPr="00F34D39" w:rsidRDefault="00245C9E" w:rsidP="00245C9E">
            <w:pPr>
              <w:autoSpaceDE w:val="0"/>
              <w:autoSpaceDN w:val="0"/>
              <w:adjustRightInd w:val="0"/>
              <w:spacing w:line="288" w:lineRule="auto"/>
              <w:jc w:val="center"/>
              <w:rPr>
                <w:rFonts w:ascii="华文楷体" w:eastAsia="华文楷体" w:hAnsi="华文楷体" w:cs="Calibri" w:hint="eastAsia"/>
                <w:color w:val="000000"/>
                <w:kern w:val="0"/>
                <w:sz w:val="16"/>
                <w:szCs w:val="16"/>
                <w:lang w:val="zh-CN"/>
              </w:rPr>
            </w:pPr>
            <w:r>
              <w:rPr>
                <w:rFonts w:ascii="华文楷体" w:eastAsia="华文楷体" w:hAnsi="华文楷体" w:cs="宋体" w:hint="eastAsia"/>
                <w:color w:val="000000"/>
                <w:kern w:val="0"/>
                <w:sz w:val="16"/>
                <w:szCs w:val="16"/>
                <w:lang w:val="zh-CN"/>
              </w:rPr>
              <w:t>服务采购</w:t>
            </w:r>
            <w:r w:rsidRPr="00F34D39">
              <w:rPr>
                <w:rFonts w:ascii="华文楷体" w:eastAsia="华文楷体" w:hAnsi="华文楷体" w:cs="宋体" w:hint="eastAsia"/>
                <w:color w:val="000000"/>
                <w:kern w:val="0"/>
                <w:sz w:val="16"/>
                <w:szCs w:val="16"/>
                <w:lang w:val="zh-CN"/>
              </w:rPr>
              <w:t>商</w:t>
            </w:r>
          </w:p>
        </w:tc>
        <w:tc>
          <w:tcPr>
            <w:tcW w:w="1559" w:type="dxa"/>
            <w:tcBorders>
              <w:top w:val="single" w:sz="6" w:space="0" w:color="auto"/>
              <w:left w:val="single" w:sz="6" w:space="0" w:color="auto"/>
              <w:bottom w:val="single" w:sz="6" w:space="0" w:color="auto"/>
              <w:right w:val="single" w:sz="6" w:space="0" w:color="auto"/>
            </w:tcBorders>
            <w:vAlign w:val="center"/>
          </w:tcPr>
          <w:p w14:paraId="7B493450" w14:textId="77777777" w:rsidR="00245C9E" w:rsidRPr="00F34D39" w:rsidRDefault="00245C9E" w:rsidP="00E527D2">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268DC05"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在</w:t>
            </w:r>
            <w:r w:rsidRPr="00F34D39">
              <w:rPr>
                <w:rFonts w:ascii="华文楷体" w:eastAsia="华文楷体" w:hAnsi="华文楷体" w:cs="Calibri"/>
                <w:color w:val="000000"/>
                <w:kern w:val="0"/>
                <w:sz w:val="16"/>
                <w:szCs w:val="16"/>
                <w:lang w:val="zh-CN"/>
              </w:rPr>
              <w:t>web</w:t>
            </w:r>
            <w:r w:rsidRPr="00F34D39">
              <w:rPr>
                <w:rFonts w:ascii="华文楷体" w:eastAsia="华文楷体" w:hAnsi="华文楷体" w:cs="宋体" w:hint="eastAsia"/>
                <w:color w:val="000000"/>
                <w:kern w:val="0"/>
                <w:sz w:val="16"/>
                <w:szCs w:val="16"/>
                <w:lang w:val="zh-CN"/>
              </w:rPr>
              <w:t>点击付款</w:t>
            </w:r>
          </w:p>
        </w:tc>
        <w:tc>
          <w:tcPr>
            <w:tcW w:w="610" w:type="dxa"/>
            <w:tcBorders>
              <w:top w:val="single" w:sz="6" w:space="0" w:color="auto"/>
              <w:left w:val="single" w:sz="6" w:space="0" w:color="auto"/>
              <w:bottom w:val="single" w:sz="6" w:space="0" w:color="auto"/>
              <w:right w:val="single" w:sz="6" w:space="0" w:color="auto"/>
            </w:tcBorders>
            <w:vAlign w:val="center"/>
          </w:tcPr>
          <w:p w14:paraId="4BCD8881"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26FA8ACA" w14:textId="77777777" w:rsidR="00245C9E" w:rsidRPr="00F34D39" w:rsidRDefault="00245C9E" w:rsidP="00E527D2">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AB3D9F" w14:textId="77777777" w:rsidR="00245C9E" w:rsidRPr="00F34D39" w:rsidRDefault="00245C9E" w:rsidP="00E527D2">
            <w:pPr>
              <w:jc w:val="center"/>
              <w:rPr>
                <w:rFonts w:ascii="华文楷体" w:eastAsia="华文楷体" w:hAnsi="华文楷体"/>
                <w:sz w:val="22"/>
              </w:rPr>
            </w:pPr>
          </w:p>
        </w:tc>
      </w:tr>
      <w:tr w:rsidR="00245C9E" w:rsidRPr="00F34D39" w14:paraId="1374D79F"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C4FD06"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82BBFB9" w14:textId="4DBF2DE7" w:rsidR="00245C9E" w:rsidRPr="00F34D39" w:rsidRDefault="00245C9E" w:rsidP="00E527D2">
            <w:pPr>
              <w:autoSpaceDE w:val="0"/>
              <w:autoSpaceDN w:val="0"/>
              <w:adjustRightInd w:val="0"/>
              <w:spacing w:line="288" w:lineRule="auto"/>
              <w:jc w:val="center"/>
              <w:rPr>
                <w:rFonts w:ascii="华文楷体" w:eastAsia="华文楷体" w:hAnsi="华文楷体" w:cs="Calibri" w:hint="eastAsia"/>
                <w:color w:val="000000"/>
                <w:kern w:val="0"/>
                <w:sz w:val="16"/>
                <w:szCs w:val="16"/>
                <w:lang w:val="zh-CN"/>
              </w:rPr>
            </w:pPr>
            <w:r w:rsidRPr="00F34D39">
              <w:rPr>
                <w:rFonts w:ascii="华文楷体" w:eastAsia="华文楷体" w:hAnsi="华文楷体" w:cs="宋体" w:hint="eastAsia"/>
                <w:color w:val="000000"/>
                <w:kern w:val="0"/>
                <w:sz w:val="16"/>
                <w:szCs w:val="16"/>
                <w:lang w:val="zh-CN"/>
              </w:rPr>
              <w:t>服务</w:t>
            </w:r>
            <w:r w:rsidR="00AC6FB6">
              <w:rPr>
                <w:rFonts w:ascii="华文楷体" w:eastAsia="华文楷体" w:hAnsi="华文楷体" w:cs="宋体" w:hint="eastAsia"/>
                <w:color w:val="000000"/>
                <w:kern w:val="0"/>
                <w:sz w:val="16"/>
                <w:szCs w:val="16"/>
                <w:lang w:val="zh-CN"/>
              </w:rPr>
              <w:t>采购</w:t>
            </w:r>
            <w:bookmarkStart w:id="23" w:name="_GoBack"/>
            <w:bookmarkEnd w:id="23"/>
            <w:r w:rsidRPr="00F34D39">
              <w:rPr>
                <w:rFonts w:ascii="华文楷体" w:eastAsia="华文楷体" w:hAnsi="华文楷体" w:cs="宋体" w:hint="eastAsia"/>
                <w:color w:val="000000"/>
                <w:kern w:val="0"/>
                <w:sz w:val="16"/>
                <w:szCs w:val="16"/>
                <w:lang w:val="zh-CN"/>
              </w:rPr>
              <w:t>商</w:t>
            </w:r>
          </w:p>
        </w:tc>
        <w:tc>
          <w:tcPr>
            <w:tcW w:w="1559" w:type="dxa"/>
            <w:tcBorders>
              <w:top w:val="single" w:sz="6" w:space="0" w:color="auto"/>
              <w:left w:val="single" w:sz="6" w:space="0" w:color="auto"/>
              <w:bottom w:val="single" w:sz="6" w:space="0" w:color="auto"/>
              <w:right w:val="single" w:sz="6" w:space="0" w:color="auto"/>
            </w:tcBorders>
            <w:vAlign w:val="center"/>
          </w:tcPr>
          <w:p w14:paraId="0166EF75" w14:textId="77777777" w:rsidR="00245C9E" w:rsidRPr="00F34D39" w:rsidRDefault="00245C9E" w:rsidP="00E527D2">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4FD0769"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cs="宋体" w:hint="eastAsia"/>
                <w:color w:val="000000"/>
                <w:kern w:val="0"/>
                <w:sz w:val="16"/>
                <w:szCs w:val="16"/>
                <w:lang w:val="zh-CN"/>
              </w:rPr>
              <w:t>在</w:t>
            </w:r>
            <w:r w:rsidRPr="00F34D39">
              <w:rPr>
                <w:rFonts w:ascii="华文楷体" w:eastAsia="华文楷体" w:hAnsi="华文楷体" w:cs="Calibri"/>
                <w:color w:val="000000"/>
                <w:kern w:val="0"/>
                <w:sz w:val="16"/>
                <w:szCs w:val="16"/>
                <w:lang w:val="zh-CN"/>
              </w:rPr>
              <w:t>web</w:t>
            </w:r>
            <w:r w:rsidRPr="00F34D39">
              <w:rPr>
                <w:rFonts w:ascii="华文楷体" w:eastAsia="华文楷体" w:hAnsi="华文楷体" w:cs="宋体" w:hint="eastAsia"/>
                <w:color w:val="000000"/>
                <w:kern w:val="0"/>
                <w:sz w:val="16"/>
                <w:szCs w:val="16"/>
                <w:lang w:val="zh-CN"/>
              </w:rPr>
              <w:t>填写付款表单</w:t>
            </w:r>
          </w:p>
        </w:tc>
        <w:tc>
          <w:tcPr>
            <w:tcW w:w="610" w:type="dxa"/>
            <w:tcBorders>
              <w:top w:val="single" w:sz="6" w:space="0" w:color="auto"/>
              <w:left w:val="single" w:sz="6" w:space="0" w:color="auto"/>
              <w:bottom w:val="single" w:sz="6" w:space="0" w:color="auto"/>
              <w:right w:val="single" w:sz="6" w:space="0" w:color="auto"/>
            </w:tcBorders>
            <w:vAlign w:val="center"/>
          </w:tcPr>
          <w:p w14:paraId="5A1231EB"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711E375" w14:textId="77777777" w:rsidR="00245C9E" w:rsidRPr="00F34D39" w:rsidRDefault="00245C9E" w:rsidP="00E527D2">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4FC63C" w14:textId="77777777" w:rsidR="00245C9E" w:rsidRPr="00F34D39" w:rsidRDefault="00245C9E" w:rsidP="00E527D2">
            <w:pPr>
              <w:jc w:val="center"/>
              <w:rPr>
                <w:rFonts w:ascii="华文楷体" w:eastAsia="华文楷体" w:hAnsi="华文楷体" w:cs="宋体"/>
                <w:color w:val="000000"/>
                <w:sz w:val="22"/>
                <w:lang w:val="zh-CN"/>
              </w:rPr>
            </w:pPr>
            <w:r w:rsidRPr="00F34D39">
              <w:rPr>
                <w:rFonts w:ascii="华文楷体" w:eastAsia="华文楷体" w:hAnsi="华文楷体" w:cs="宋体" w:hint="eastAsia"/>
                <w:color w:val="000000"/>
                <w:kern w:val="0"/>
                <w:sz w:val="16"/>
                <w:szCs w:val="16"/>
                <w:lang w:val="zh-CN"/>
              </w:rPr>
              <w:t>付款金额、</w:t>
            </w:r>
            <w:r w:rsidRPr="00F34D39">
              <w:rPr>
                <w:rFonts w:ascii="华文楷体" w:eastAsia="华文楷体" w:hAnsi="华文楷体" w:cs="Calibri"/>
                <w:color w:val="000000"/>
                <w:kern w:val="0"/>
                <w:sz w:val="16"/>
                <w:szCs w:val="16"/>
                <w:lang w:val="zh-CN"/>
              </w:rPr>
              <w:br/>
            </w:r>
            <w:r w:rsidRPr="00F34D39">
              <w:rPr>
                <w:rFonts w:ascii="华文楷体" w:eastAsia="华文楷体" w:hAnsi="华文楷体" w:cs="宋体" w:hint="eastAsia"/>
                <w:color w:val="000000"/>
                <w:kern w:val="0"/>
                <w:sz w:val="16"/>
                <w:szCs w:val="16"/>
                <w:lang w:val="zh-CN"/>
              </w:rPr>
              <w:t>银行转账信息上传、付款时间</w:t>
            </w:r>
          </w:p>
        </w:tc>
      </w:tr>
      <w:tr w:rsidR="00245C9E" w:rsidRPr="00F34D39" w14:paraId="7E717FB5"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480B0DA"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80D569D" w14:textId="56DFE0C4" w:rsidR="00245C9E" w:rsidRPr="00F34D39" w:rsidRDefault="00245C9E" w:rsidP="00E527D2">
            <w:pPr>
              <w:autoSpaceDE w:val="0"/>
              <w:autoSpaceDN w:val="0"/>
              <w:adjustRightInd w:val="0"/>
              <w:spacing w:line="288" w:lineRule="auto"/>
              <w:jc w:val="center"/>
              <w:rPr>
                <w:rFonts w:ascii="华文楷体" w:eastAsia="华文楷体" w:hAnsi="华文楷体" w:cs="Calibri" w:hint="eastAsia"/>
                <w:color w:val="000000"/>
                <w:kern w:val="0"/>
                <w:sz w:val="16"/>
                <w:szCs w:val="16"/>
                <w:lang w:val="zh-CN"/>
              </w:rPr>
            </w:pPr>
            <w:r w:rsidRPr="00F34D39">
              <w:rPr>
                <w:rFonts w:ascii="华文楷体" w:eastAsia="华文楷体" w:hAnsi="华文楷体" w:cs="宋体" w:hint="eastAsia"/>
                <w:color w:val="000000"/>
                <w:kern w:val="0"/>
                <w:sz w:val="16"/>
                <w:szCs w:val="16"/>
                <w:lang w:val="zh-CN"/>
              </w:rPr>
              <w:t>服务</w:t>
            </w:r>
            <w:r>
              <w:rPr>
                <w:rFonts w:ascii="华文楷体" w:eastAsia="华文楷体" w:hAnsi="华文楷体" w:cs="宋体" w:hint="eastAsia"/>
                <w:color w:val="000000"/>
                <w:kern w:val="0"/>
                <w:sz w:val="16"/>
                <w:szCs w:val="16"/>
                <w:lang w:val="zh-CN"/>
              </w:rPr>
              <w:t>供应商</w:t>
            </w:r>
          </w:p>
        </w:tc>
        <w:tc>
          <w:tcPr>
            <w:tcW w:w="1559" w:type="dxa"/>
            <w:tcBorders>
              <w:top w:val="single" w:sz="6" w:space="0" w:color="auto"/>
              <w:left w:val="single" w:sz="6" w:space="0" w:color="auto"/>
              <w:bottom w:val="single" w:sz="6" w:space="0" w:color="auto"/>
              <w:right w:val="single" w:sz="6" w:space="0" w:color="auto"/>
            </w:tcBorders>
            <w:vAlign w:val="center"/>
          </w:tcPr>
          <w:p w14:paraId="12C0A073" w14:textId="77777777" w:rsidR="00245C9E" w:rsidRPr="00F34D39" w:rsidRDefault="00245C9E" w:rsidP="00E527D2">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2D82656" w14:textId="77777777" w:rsidR="00245C9E" w:rsidRPr="00F34D39" w:rsidRDefault="00245C9E" w:rsidP="00E527D2">
            <w:pPr>
              <w:autoSpaceDE w:val="0"/>
              <w:autoSpaceDN w:val="0"/>
              <w:adjustRightInd w:val="0"/>
              <w:spacing w:line="288" w:lineRule="auto"/>
              <w:jc w:val="center"/>
              <w:rPr>
                <w:rFonts w:ascii="华文楷体" w:eastAsia="华文楷体" w:hAnsi="华文楷体" w:cs="宋体"/>
                <w:color w:val="000000"/>
                <w:sz w:val="22"/>
                <w:lang w:val="zh-CN"/>
              </w:rPr>
            </w:pPr>
            <w:r w:rsidRPr="00F34D39">
              <w:rPr>
                <w:rFonts w:ascii="华文楷体" w:eastAsia="华文楷体" w:hAnsi="华文楷体" w:cs="宋体" w:hint="eastAsia"/>
                <w:color w:val="000000"/>
                <w:kern w:val="0"/>
                <w:sz w:val="16"/>
                <w:szCs w:val="16"/>
                <w:lang w:val="zh-CN"/>
              </w:rPr>
              <w:t>在</w:t>
            </w:r>
            <w:r w:rsidRPr="00F34D39">
              <w:rPr>
                <w:rFonts w:ascii="华文楷体" w:eastAsia="华文楷体" w:hAnsi="华文楷体" w:cs="Calibri"/>
                <w:color w:val="000000"/>
                <w:kern w:val="0"/>
                <w:sz w:val="16"/>
                <w:szCs w:val="16"/>
                <w:lang w:val="zh-CN"/>
              </w:rPr>
              <w:t>web</w:t>
            </w:r>
            <w:r w:rsidRPr="00F34D39">
              <w:rPr>
                <w:rFonts w:ascii="华文楷体" w:eastAsia="华文楷体" w:hAnsi="华文楷体" w:cs="宋体" w:hint="eastAsia"/>
                <w:color w:val="000000"/>
                <w:kern w:val="0"/>
                <w:sz w:val="16"/>
                <w:szCs w:val="16"/>
                <w:lang w:val="zh-CN"/>
              </w:rPr>
              <w:t>确认收款</w:t>
            </w:r>
          </w:p>
        </w:tc>
        <w:tc>
          <w:tcPr>
            <w:tcW w:w="610" w:type="dxa"/>
            <w:tcBorders>
              <w:top w:val="single" w:sz="6" w:space="0" w:color="auto"/>
              <w:left w:val="single" w:sz="6" w:space="0" w:color="auto"/>
              <w:bottom w:val="single" w:sz="6" w:space="0" w:color="auto"/>
              <w:right w:val="single" w:sz="6" w:space="0" w:color="auto"/>
            </w:tcBorders>
            <w:vAlign w:val="center"/>
          </w:tcPr>
          <w:p w14:paraId="39435A74" w14:textId="77777777" w:rsidR="00245C9E" w:rsidRPr="00F34D39" w:rsidRDefault="00245C9E" w:rsidP="00E527D2">
            <w:pPr>
              <w:jc w:val="center"/>
              <w:rPr>
                <w:rFonts w:ascii="华文楷体" w:eastAsia="华文楷体" w:hAnsi="华文楷体"/>
                <w:sz w:val="22"/>
              </w:rPr>
            </w:pPr>
            <w:r w:rsidRPr="00F34D39">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7F1EA3C" w14:textId="77777777" w:rsidR="00245C9E" w:rsidRPr="00F34D39" w:rsidRDefault="00245C9E" w:rsidP="00E527D2">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6B3E553" w14:textId="77777777" w:rsidR="00245C9E" w:rsidRPr="00F34D39" w:rsidRDefault="00245C9E" w:rsidP="00E527D2">
            <w:pPr>
              <w:autoSpaceDE w:val="0"/>
              <w:autoSpaceDN w:val="0"/>
              <w:adjustRightInd w:val="0"/>
              <w:spacing w:line="287" w:lineRule="auto"/>
              <w:jc w:val="center"/>
              <w:rPr>
                <w:rFonts w:ascii="华文楷体" w:eastAsia="华文楷体" w:hAnsi="华文楷体" w:cs="宋体"/>
                <w:color w:val="000000"/>
                <w:sz w:val="22"/>
                <w:lang w:val="zh-CN"/>
              </w:rPr>
            </w:pPr>
          </w:p>
        </w:tc>
      </w:tr>
      <w:tr w:rsidR="00245C9E" w:rsidRPr="009F6BA8" w14:paraId="316EBB96"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3D4BCC" w14:textId="77777777" w:rsidR="00245C9E" w:rsidRPr="009F6BA8" w:rsidRDefault="00245C9E" w:rsidP="00E527D2">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4191B37E" w14:textId="77777777" w:rsidR="00245C9E" w:rsidRPr="009F6BA8" w:rsidRDefault="00245C9E" w:rsidP="00E527D2">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D9FAF36" w14:textId="77777777" w:rsidR="00245C9E" w:rsidRPr="009F6BA8" w:rsidRDefault="00245C9E" w:rsidP="00E527D2">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2115434" w14:textId="77777777" w:rsidR="00245C9E" w:rsidRPr="009F6BA8" w:rsidRDefault="00245C9E" w:rsidP="00E527D2">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DD82177" w14:textId="77777777" w:rsidR="00245C9E" w:rsidRPr="009F6BA8" w:rsidRDefault="00245C9E" w:rsidP="00E527D2">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7888C26" w14:textId="77777777" w:rsidR="00245C9E" w:rsidRPr="009F6BA8" w:rsidRDefault="00245C9E" w:rsidP="00E527D2">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75774E" w14:textId="77777777" w:rsidR="00245C9E" w:rsidRPr="009F6BA8" w:rsidRDefault="00245C9E" w:rsidP="00E527D2">
            <w:pPr>
              <w:autoSpaceDE w:val="0"/>
              <w:autoSpaceDN w:val="0"/>
              <w:adjustRightInd w:val="0"/>
              <w:spacing w:line="287" w:lineRule="auto"/>
              <w:rPr>
                <w:rFonts w:ascii="华文楷体" w:eastAsia="华文楷体" w:hAnsi="华文楷体" w:cs="宋体"/>
                <w:color w:val="000000"/>
                <w:sz w:val="22"/>
                <w:lang w:val="zh-CN"/>
              </w:rPr>
            </w:pPr>
          </w:p>
        </w:tc>
      </w:tr>
      <w:tr w:rsidR="00245C9E" w:rsidRPr="009F6BA8" w14:paraId="44E65E73"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01F3194" w14:textId="77777777" w:rsidR="00245C9E" w:rsidRPr="009F6BA8" w:rsidRDefault="00245C9E" w:rsidP="00E527D2">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7BDA433" w14:textId="77777777" w:rsidR="00245C9E" w:rsidRPr="009F6BA8" w:rsidRDefault="00245C9E" w:rsidP="00E527D2">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512387" w14:textId="77777777" w:rsidR="00245C9E" w:rsidRPr="009F6BA8" w:rsidRDefault="00245C9E" w:rsidP="00E527D2">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0CCC298" w14:textId="77777777" w:rsidR="00245C9E" w:rsidRPr="009F6BA8" w:rsidRDefault="00245C9E" w:rsidP="00E527D2">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A51FECF" w14:textId="77777777" w:rsidR="00245C9E" w:rsidRPr="009F6BA8" w:rsidRDefault="00245C9E" w:rsidP="00E527D2">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6A930E0" w14:textId="77777777" w:rsidR="00245C9E" w:rsidRPr="009F6BA8" w:rsidRDefault="00245C9E" w:rsidP="00E527D2">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3C4EDDF" w14:textId="77777777" w:rsidR="00245C9E" w:rsidRPr="009F6BA8" w:rsidRDefault="00245C9E" w:rsidP="00E527D2">
            <w:pPr>
              <w:autoSpaceDE w:val="0"/>
              <w:autoSpaceDN w:val="0"/>
              <w:adjustRightInd w:val="0"/>
              <w:spacing w:line="287" w:lineRule="auto"/>
              <w:rPr>
                <w:rFonts w:ascii="华文楷体" w:eastAsia="华文楷体" w:hAnsi="华文楷体" w:cs="宋体"/>
                <w:color w:val="000000"/>
                <w:sz w:val="22"/>
                <w:lang w:val="zh-CN"/>
              </w:rPr>
            </w:pPr>
          </w:p>
        </w:tc>
      </w:tr>
    </w:tbl>
    <w:p w14:paraId="0E5778F5" w14:textId="58B65599" w:rsidR="00245C9E" w:rsidRPr="00AC6FB6" w:rsidRDefault="00245C9E" w:rsidP="00AC6FB6">
      <w:pPr>
        <w:pStyle w:val="af7"/>
        <w:jc w:val="left"/>
        <w:outlineLvl w:val="3"/>
        <w:rPr>
          <w:rFonts w:ascii="华文楷体" w:eastAsia="华文楷体" w:hAnsi="华文楷体"/>
          <w:b/>
          <w:sz w:val="22"/>
        </w:rPr>
      </w:pPr>
      <w:r w:rsidRPr="00AC6FB6">
        <w:rPr>
          <w:rFonts w:ascii="华文楷体" w:eastAsia="华文楷体" w:hAnsi="华文楷体"/>
          <w:b/>
          <w:sz w:val="22"/>
        </w:rPr>
        <w:t>2.11.6</w:t>
      </w:r>
      <w:r w:rsidRPr="00AC6FB6">
        <w:rPr>
          <w:rFonts w:ascii="华文楷体" w:eastAsia="华文楷体" w:hAnsi="华文楷体"/>
          <w:b/>
          <w:sz w:val="22"/>
        </w:rPr>
        <w:t>.2</w:t>
      </w:r>
      <w:r w:rsidRPr="00AC6FB6">
        <w:rPr>
          <w:rFonts w:ascii="华文楷体" w:eastAsia="华文楷体" w:hAnsi="华文楷体" w:hint="eastAsia"/>
          <w:b/>
          <w:sz w:val="22"/>
        </w:rPr>
        <w:t>一级任务交易和结算（B</w:t>
      </w:r>
      <w:r w:rsidRPr="00AC6FB6">
        <w:rPr>
          <w:rFonts w:ascii="华文楷体" w:eastAsia="华文楷体" w:hAnsi="华文楷体"/>
          <w:b/>
          <w:sz w:val="22"/>
        </w:rPr>
        <w:t>2</w:t>
      </w:r>
      <w:r w:rsidRPr="00AC6FB6">
        <w:rPr>
          <w:rFonts w:ascii="华文楷体" w:eastAsia="华文楷体" w:hAnsi="华文楷体"/>
          <w:b/>
          <w:sz w:val="22"/>
        </w:rPr>
        <w:t>C</w:t>
      </w:r>
      <w:r w:rsidRPr="00AC6FB6">
        <w:rPr>
          <w:rFonts w:ascii="华文楷体" w:eastAsia="华文楷体" w:hAnsi="华文楷体" w:hint="eastAsia"/>
          <w:b/>
          <w:sz w:val="22"/>
        </w:rPr>
        <w:t>）</w:t>
      </w:r>
    </w:p>
    <w:p w14:paraId="4CC81151" w14:textId="77777777" w:rsidR="00245C9E" w:rsidRPr="0049630F" w:rsidRDefault="00245C9E" w:rsidP="00245C9E">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324D20C0" w14:textId="2C2BD536" w:rsidR="00245C9E" w:rsidRPr="0049630F" w:rsidRDefault="00245C9E" w:rsidP="00245C9E">
      <w:pPr>
        <w:pStyle w:val="af7"/>
        <w:ind w:left="1080"/>
        <w:rPr>
          <w:rFonts w:ascii="华文楷体" w:eastAsia="华文楷体" w:hAnsi="华文楷体" w:hint="eastAsia"/>
          <w:sz w:val="22"/>
        </w:rPr>
      </w:pPr>
      <w:r w:rsidRPr="0049630F">
        <w:rPr>
          <w:rFonts w:ascii="华文楷体" w:eastAsia="华文楷体" w:hAnsi="华文楷体" w:hint="eastAsia"/>
          <w:sz w:val="22"/>
        </w:rPr>
        <w:t>用于</w:t>
      </w:r>
      <w:r>
        <w:rPr>
          <w:rFonts w:ascii="华文楷体" w:eastAsia="华文楷体" w:hAnsi="华文楷体" w:hint="eastAsia"/>
          <w:sz w:val="22"/>
        </w:rPr>
        <w:t>描述</w:t>
      </w:r>
      <w:r>
        <w:rPr>
          <w:rFonts w:ascii="华文楷体" w:eastAsia="华文楷体" w:hAnsi="华文楷体" w:hint="eastAsia"/>
          <w:sz w:val="22"/>
        </w:rPr>
        <w:t>一</w:t>
      </w:r>
      <w:r>
        <w:rPr>
          <w:rFonts w:ascii="华文楷体" w:eastAsia="华文楷体" w:hAnsi="华文楷体" w:hint="eastAsia"/>
          <w:sz w:val="22"/>
        </w:rPr>
        <w:t>级任务双方的交易和结算（B</w:t>
      </w:r>
      <w:r>
        <w:rPr>
          <w:rFonts w:ascii="华文楷体" w:eastAsia="华文楷体" w:hAnsi="华文楷体"/>
          <w:sz w:val="22"/>
        </w:rPr>
        <w:t>2C</w:t>
      </w:r>
      <w:r>
        <w:rPr>
          <w:rFonts w:ascii="华文楷体" w:eastAsia="华文楷体" w:hAnsi="华文楷体" w:hint="eastAsia"/>
          <w:sz w:val="22"/>
        </w:rPr>
        <w:t>）</w:t>
      </w:r>
    </w:p>
    <w:p w14:paraId="53EE34CC" w14:textId="77777777" w:rsidR="00245C9E" w:rsidRDefault="00245C9E" w:rsidP="00245C9E">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46C6826" w14:textId="1460E617" w:rsidR="00245C9E" w:rsidRDefault="00245C9E" w:rsidP="00245C9E">
      <w:pPr>
        <w:pStyle w:val="af7"/>
        <w:ind w:left="1080"/>
        <w:rPr>
          <w:rFonts w:ascii="华文楷体" w:eastAsia="华文楷体" w:hAnsi="华文楷体" w:hint="eastAsia"/>
          <w:sz w:val="22"/>
          <w:u w:val="single"/>
        </w:rPr>
      </w:pPr>
      <w:r>
        <w:object w:dxaOrig="4659" w:dyaOrig="23792" w14:anchorId="46A1498C">
          <v:shape id="_x0000_i1095" type="#_x0000_t75" style="width:136.3pt;height:696.95pt" o:ole="">
            <v:imagedata r:id="rId94" o:title=""/>
          </v:shape>
          <o:OLEObject Type="Embed" ProgID="Visio.Drawing.15" ShapeID="_x0000_i1095" DrawAspect="Content" ObjectID="_1627309396" r:id="rId95"/>
        </w:object>
      </w:r>
    </w:p>
    <w:p w14:paraId="7DE4652C" w14:textId="77777777" w:rsidR="00245C9E" w:rsidRPr="00D83AF3" w:rsidRDefault="00245C9E" w:rsidP="00245C9E">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245C9E" w:rsidRPr="009F6BA8" w14:paraId="5BA210F6" w14:textId="77777777" w:rsidTr="00E527D2">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E0A546D"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D55B4C9"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C055F08"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51B91D9" w14:textId="77777777" w:rsidR="00245C9E" w:rsidRPr="009F6BA8" w:rsidRDefault="00245C9E" w:rsidP="00E527D2">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DB6E071"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BCD01C7" w14:textId="77777777" w:rsidR="00245C9E" w:rsidRPr="009F6BA8" w:rsidRDefault="00245C9E" w:rsidP="00E527D2">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2CA0802" w14:textId="77777777" w:rsidR="00245C9E" w:rsidRPr="009F6BA8" w:rsidRDefault="00245C9E" w:rsidP="00E527D2">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245C9E" w:rsidRPr="00826B10" w14:paraId="3EAC420E" w14:textId="77777777" w:rsidTr="00E527D2">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73719E35"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hint="eastAsia"/>
                <w:sz w:val="18"/>
                <w:szCs w:val="18"/>
              </w:rPr>
              <w:t>1</w:t>
            </w:r>
          </w:p>
        </w:tc>
        <w:tc>
          <w:tcPr>
            <w:tcW w:w="851" w:type="dxa"/>
            <w:tcBorders>
              <w:top w:val="single" w:sz="6" w:space="0" w:color="auto"/>
              <w:left w:val="single" w:sz="6" w:space="0" w:color="auto"/>
              <w:bottom w:val="single" w:sz="6" w:space="0" w:color="auto"/>
              <w:right w:val="single" w:sz="6" w:space="0" w:color="auto"/>
            </w:tcBorders>
            <w:vAlign w:val="center"/>
          </w:tcPr>
          <w:p w14:paraId="68CF4638" w14:textId="763D826C"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服务</w:t>
            </w:r>
            <w:r>
              <w:rPr>
                <w:rFonts w:ascii="华文楷体" w:eastAsia="华文楷体" w:hAnsi="华文楷体" w:cs="宋体" w:hint="eastAsia"/>
                <w:color w:val="000000"/>
                <w:kern w:val="0"/>
                <w:sz w:val="18"/>
                <w:szCs w:val="18"/>
                <w:lang w:val="zh-CN"/>
              </w:rPr>
              <w:t>采购商</w:t>
            </w:r>
          </w:p>
        </w:tc>
        <w:tc>
          <w:tcPr>
            <w:tcW w:w="1559" w:type="dxa"/>
            <w:tcBorders>
              <w:top w:val="single" w:sz="6" w:space="0" w:color="auto"/>
              <w:left w:val="single" w:sz="6" w:space="0" w:color="auto"/>
              <w:bottom w:val="single" w:sz="6" w:space="0" w:color="auto"/>
              <w:right w:val="single" w:sz="6" w:space="0" w:color="auto"/>
            </w:tcBorders>
            <w:vAlign w:val="center"/>
          </w:tcPr>
          <w:p w14:paraId="72C5D2FE" w14:textId="77777777" w:rsidR="00245C9E" w:rsidRPr="00826B10" w:rsidRDefault="00245C9E" w:rsidP="00E527D2">
            <w:pPr>
              <w:ind w:firstLineChars="100" w:firstLine="180"/>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2A3C55C2" w14:textId="77777777" w:rsidR="00245C9E" w:rsidRPr="00826B10" w:rsidRDefault="00245C9E" w:rsidP="00E527D2">
            <w:pPr>
              <w:autoSpaceDE w:val="0"/>
              <w:autoSpaceDN w:val="0"/>
              <w:adjustRightInd w:val="0"/>
              <w:spacing w:line="287" w:lineRule="auto"/>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填写结算表单</w:t>
            </w:r>
          </w:p>
        </w:tc>
        <w:tc>
          <w:tcPr>
            <w:tcW w:w="610" w:type="dxa"/>
            <w:tcBorders>
              <w:top w:val="single" w:sz="6" w:space="0" w:color="auto"/>
              <w:left w:val="single" w:sz="6" w:space="0" w:color="auto"/>
              <w:bottom w:val="single" w:sz="6" w:space="0" w:color="auto"/>
              <w:right w:val="single" w:sz="6" w:space="0" w:color="auto"/>
            </w:tcBorders>
            <w:vAlign w:val="center"/>
          </w:tcPr>
          <w:p w14:paraId="67B2B423"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hint="eastAsia"/>
                <w:sz w:val="18"/>
                <w:szCs w:val="18"/>
              </w:rPr>
              <w:t>2</w:t>
            </w:r>
          </w:p>
        </w:tc>
        <w:tc>
          <w:tcPr>
            <w:tcW w:w="850" w:type="dxa"/>
            <w:tcBorders>
              <w:top w:val="single" w:sz="6" w:space="0" w:color="auto"/>
              <w:left w:val="single" w:sz="6" w:space="0" w:color="auto"/>
              <w:bottom w:val="single" w:sz="6" w:space="0" w:color="auto"/>
              <w:right w:val="single" w:sz="6" w:space="0" w:color="auto"/>
            </w:tcBorders>
            <w:vAlign w:val="center"/>
          </w:tcPr>
          <w:p w14:paraId="4DB5998D" w14:textId="77777777" w:rsidR="00245C9E" w:rsidRPr="00826B10" w:rsidRDefault="00245C9E" w:rsidP="00E527D2">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结算单（</w:t>
            </w:r>
            <w:r w:rsidRPr="00826B10">
              <w:rPr>
                <w:rFonts w:ascii="华文楷体" w:eastAsia="华文楷体" w:hAnsi="华文楷体" w:cs="Calibri"/>
                <w:color w:val="000000"/>
                <w:kern w:val="0"/>
                <w:sz w:val="18"/>
                <w:szCs w:val="18"/>
                <w:lang w:val="zh-CN"/>
              </w:rPr>
              <w:t>EXCEL</w:t>
            </w:r>
            <w:r w:rsidRPr="00826B10">
              <w:rPr>
                <w:rFonts w:ascii="华文楷体" w:eastAsia="华文楷体" w:hAnsi="华文楷体" w:cs="宋体" w:hint="eastAsia"/>
                <w:color w:val="000000"/>
                <w:kern w:val="0"/>
                <w:sz w:val="18"/>
                <w:szCs w:val="18"/>
                <w:lang w:val="zh-CN"/>
              </w:rPr>
              <w:t>模板</w:t>
            </w:r>
            <w:r w:rsidRPr="00826B10">
              <w:rPr>
                <w:rFonts w:ascii="华文楷体" w:eastAsia="华文楷体" w:hAnsi="华文楷体" w:cs="Calibri"/>
                <w:color w:val="000000"/>
                <w:kern w:val="0"/>
                <w:sz w:val="18"/>
                <w:szCs w:val="18"/>
                <w:lang w:val="zh-CN"/>
              </w:rPr>
              <w:t>/</w:t>
            </w:r>
            <w:r w:rsidRPr="00826B10">
              <w:rPr>
                <w:rFonts w:ascii="华文楷体" w:eastAsia="华文楷体" w:hAnsi="华文楷体" w:cs="宋体" w:hint="eastAsia"/>
                <w:color w:val="000000"/>
                <w:kern w:val="0"/>
                <w:sz w:val="18"/>
                <w:szCs w:val="18"/>
                <w:lang w:val="zh-CN"/>
              </w:rPr>
              <w:t>富文本填写）、</w:t>
            </w:r>
            <w:r w:rsidRPr="00826B10">
              <w:rPr>
                <w:rFonts w:ascii="华文楷体" w:eastAsia="华文楷体" w:hAnsi="华文楷体" w:cs="Calibri"/>
                <w:color w:val="000000"/>
                <w:kern w:val="0"/>
                <w:sz w:val="18"/>
                <w:szCs w:val="18"/>
                <w:lang w:val="zh-CN"/>
              </w:rPr>
              <w:br/>
            </w:r>
            <w:r w:rsidRPr="00826B10">
              <w:rPr>
                <w:rFonts w:ascii="华文楷体" w:eastAsia="华文楷体" w:hAnsi="华文楷体" w:cs="宋体" w:hint="eastAsia"/>
                <w:color w:val="000000"/>
                <w:kern w:val="0"/>
                <w:sz w:val="18"/>
                <w:szCs w:val="18"/>
                <w:lang w:val="zh-CN"/>
              </w:rPr>
              <w:t>发票类型</w:t>
            </w:r>
          </w:p>
        </w:tc>
        <w:tc>
          <w:tcPr>
            <w:tcW w:w="1701" w:type="dxa"/>
            <w:tcBorders>
              <w:top w:val="single" w:sz="6" w:space="0" w:color="auto"/>
              <w:left w:val="single" w:sz="6" w:space="0" w:color="auto"/>
              <w:bottom w:val="single" w:sz="6" w:space="0" w:color="auto"/>
              <w:right w:val="single" w:sz="12" w:space="0" w:color="auto"/>
            </w:tcBorders>
            <w:vAlign w:val="center"/>
          </w:tcPr>
          <w:p w14:paraId="4AD09335" w14:textId="77777777" w:rsidR="00245C9E" w:rsidRPr="00826B10" w:rsidRDefault="00245C9E" w:rsidP="00E527D2">
            <w:pPr>
              <w:jc w:val="center"/>
              <w:rPr>
                <w:rFonts w:ascii="华文楷体" w:eastAsia="华文楷体" w:hAnsi="华文楷体"/>
                <w:sz w:val="18"/>
                <w:szCs w:val="18"/>
              </w:rPr>
            </w:pPr>
          </w:p>
        </w:tc>
      </w:tr>
      <w:tr w:rsidR="00245C9E" w:rsidRPr="00826B10" w14:paraId="4B0A3E45"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16ED8D7"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hint="eastAsia"/>
                <w:sz w:val="18"/>
                <w:szCs w:val="18"/>
              </w:rPr>
              <w:t>2</w:t>
            </w:r>
          </w:p>
        </w:tc>
        <w:tc>
          <w:tcPr>
            <w:tcW w:w="851" w:type="dxa"/>
            <w:tcBorders>
              <w:top w:val="single" w:sz="6" w:space="0" w:color="auto"/>
              <w:left w:val="single" w:sz="6" w:space="0" w:color="auto"/>
              <w:bottom w:val="single" w:sz="6" w:space="0" w:color="auto"/>
              <w:right w:val="single" w:sz="6" w:space="0" w:color="auto"/>
            </w:tcBorders>
            <w:vAlign w:val="center"/>
          </w:tcPr>
          <w:p w14:paraId="4481B46E"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服务采购商</w:t>
            </w:r>
          </w:p>
        </w:tc>
        <w:tc>
          <w:tcPr>
            <w:tcW w:w="1559" w:type="dxa"/>
            <w:tcBorders>
              <w:top w:val="single" w:sz="6" w:space="0" w:color="auto"/>
              <w:left w:val="single" w:sz="6" w:space="0" w:color="auto"/>
              <w:bottom w:val="single" w:sz="6" w:space="0" w:color="auto"/>
              <w:right w:val="single" w:sz="6" w:space="0" w:color="auto"/>
            </w:tcBorders>
            <w:vAlign w:val="center"/>
          </w:tcPr>
          <w:p w14:paraId="3EF3B169" w14:textId="77777777" w:rsidR="00245C9E" w:rsidRPr="00826B10" w:rsidRDefault="00245C9E" w:rsidP="00E527D2">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25E9CDA2"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提交表单</w:t>
            </w:r>
          </w:p>
        </w:tc>
        <w:tc>
          <w:tcPr>
            <w:tcW w:w="610" w:type="dxa"/>
            <w:tcBorders>
              <w:top w:val="single" w:sz="6" w:space="0" w:color="auto"/>
              <w:left w:val="single" w:sz="6" w:space="0" w:color="auto"/>
              <w:bottom w:val="single" w:sz="6" w:space="0" w:color="auto"/>
              <w:right w:val="single" w:sz="6" w:space="0" w:color="auto"/>
            </w:tcBorders>
            <w:vAlign w:val="center"/>
          </w:tcPr>
          <w:p w14:paraId="15827414"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hint="eastAsia"/>
                <w:sz w:val="18"/>
                <w:szCs w:val="18"/>
              </w:rPr>
              <w:t>3</w:t>
            </w:r>
          </w:p>
        </w:tc>
        <w:tc>
          <w:tcPr>
            <w:tcW w:w="850" w:type="dxa"/>
            <w:tcBorders>
              <w:top w:val="single" w:sz="6" w:space="0" w:color="auto"/>
              <w:left w:val="single" w:sz="6" w:space="0" w:color="auto"/>
              <w:bottom w:val="single" w:sz="6" w:space="0" w:color="auto"/>
              <w:right w:val="single" w:sz="6" w:space="0" w:color="auto"/>
            </w:tcBorders>
            <w:vAlign w:val="center"/>
          </w:tcPr>
          <w:p w14:paraId="48ABEDE5" w14:textId="77777777" w:rsidR="00245C9E" w:rsidRPr="00826B10" w:rsidRDefault="00245C9E" w:rsidP="00E527D2">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06D240BD" w14:textId="77777777" w:rsidR="00245C9E" w:rsidRPr="00826B10" w:rsidRDefault="00245C9E" w:rsidP="00E527D2">
            <w:pPr>
              <w:jc w:val="center"/>
              <w:rPr>
                <w:rFonts w:ascii="华文楷体" w:eastAsia="华文楷体" w:hAnsi="华文楷体"/>
                <w:sz w:val="18"/>
                <w:szCs w:val="18"/>
              </w:rPr>
            </w:pPr>
          </w:p>
        </w:tc>
      </w:tr>
      <w:tr w:rsidR="00245C9E" w:rsidRPr="00826B10" w14:paraId="609E31F5"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303ABF7"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hint="eastAsia"/>
                <w:sz w:val="18"/>
                <w:szCs w:val="18"/>
              </w:rPr>
              <w:t>3</w:t>
            </w:r>
          </w:p>
        </w:tc>
        <w:tc>
          <w:tcPr>
            <w:tcW w:w="851" w:type="dxa"/>
            <w:tcBorders>
              <w:top w:val="single" w:sz="6" w:space="0" w:color="auto"/>
              <w:left w:val="single" w:sz="6" w:space="0" w:color="auto"/>
              <w:bottom w:val="single" w:sz="6" w:space="0" w:color="auto"/>
              <w:right w:val="single" w:sz="6" w:space="0" w:color="auto"/>
            </w:tcBorders>
            <w:vAlign w:val="center"/>
          </w:tcPr>
          <w:p w14:paraId="1EE906D6"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6CB80CFE" w14:textId="77777777" w:rsidR="00245C9E" w:rsidRPr="00826B10" w:rsidRDefault="00245C9E" w:rsidP="00E527D2">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6BD75086" w14:textId="77777777" w:rsidR="00245C9E" w:rsidRPr="00826B10" w:rsidRDefault="00245C9E" w:rsidP="00E527D2">
            <w:pPr>
              <w:autoSpaceDE w:val="0"/>
              <w:autoSpaceDN w:val="0"/>
              <w:adjustRightInd w:val="0"/>
              <w:spacing w:line="288" w:lineRule="auto"/>
              <w:jc w:val="center"/>
              <w:rPr>
                <w:rFonts w:ascii="华文楷体" w:eastAsia="华文楷体" w:hAnsi="华文楷体" w:cs="Calibri"/>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确认结算单</w:t>
            </w:r>
          </w:p>
        </w:tc>
        <w:tc>
          <w:tcPr>
            <w:tcW w:w="610" w:type="dxa"/>
            <w:tcBorders>
              <w:top w:val="single" w:sz="6" w:space="0" w:color="auto"/>
              <w:left w:val="single" w:sz="6" w:space="0" w:color="auto"/>
              <w:bottom w:val="single" w:sz="6" w:space="0" w:color="auto"/>
              <w:right w:val="single" w:sz="6" w:space="0" w:color="auto"/>
            </w:tcBorders>
            <w:vAlign w:val="center"/>
          </w:tcPr>
          <w:p w14:paraId="3E392662"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hint="eastAsia"/>
                <w:sz w:val="18"/>
                <w:szCs w:val="18"/>
              </w:rPr>
              <w:t>4</w:t>
            </w:r>
          </w:p>
        </w:tc>
        <w:tc>
          <w:tcPr>
            <w:tcW w:w="850" w:type="dxa"/>
            <w:tcBorders>
              <w:top w:val="single" w:sz="6" w:space="0" w:color="auto"/>
              <w:left w:val="single" w:sz="6" w:space="0" w:color="auto"/>
              <w:bottom w:val="single" w:sz="6" w:space="0" w:color="auto"/>
              <w:right w:val="single" w:sz="6" w:space="0" w:color="auto"/>
            </w:tcBorders>
            <w:vAlign w:val="center"/>
          </w:tcPr>
          <w:p w14:paraId="31824143" w14:textId="77777777" w:rsidR="00245C9E" w:rsidRPr="00826B10" w:rsidRDefault="00245C9E" w:rsidP="00E527D2">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6D0E8200" w14:textId="77777777" w:rsidR="00245C9E" w:rsidRPr="00826B10" w:rsidRDefault="00245C9E" w:rsidP="00E527D2">
            <w:pPr>
              <w:jc w:val="center"/>
              <w:rPr>
                <w:rFonts w:ascii="华文楷体" w:eastAsia="华文楷体" w:hAnsi="华文楷体"/>
                <w:sz w:val="18"/>
                <w:szCs w:val="18"/>
              </w:rPr>
            </w:pPr>
          </w:p>
        </w:tc>
      </w:tr>
      <w:tr w:rsidR="00245C9E" w:rsidRPr="00826B10" w14:paraId="0DE22E4B"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FEF7CDD"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hint="eastAsia"/>
                <w:sz w:val="18"/>
                <w:szCs w:val="18"/>
              </w:rPr>
              <w:t>4</w:t>
            </w:r>
          </w:p>
        </w:tc>
        <w:tc>
          <w:tcPr>
            <w:tcW w:w="851" w:type="dxa"/>
            <w:tcBorders>
              <w:top w:val="single" w:sz="6" w:space="0" w:color="auto"/>
              <w:left w:val="single" w:sz="6" w:space="0" w:color="auto"/>
              <w:bottom w:val="single" w:sz="6" w:space="0" w:color="auto"/>
              <w:right w:val="single" w:sz="6" w:space="0" w:color="auto"/>
            </w:tcBorders>
            <w:vAlign w:val="center"/>
          </w:tcPr>
          <w:p w14:paraId="1196039A"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4314F234" w14:textId="77777777" w:rsidR="00245C9E" w:rsidRPr="00826B10" w:rsidRDefault="00245C9E" w:rsidP="00E527D2">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159C84C4" w14:textId="77777777" w:rsidR="00245C9E" w:rsidRPr="00826B10" w:rsidRDefault="00245C9E" w:rsidP="00E527D2">
            <w:pPr>
              <w:autoSpaceDE w:val="0"/>
              <w:autoSpaceDN w:val="0"/>
              <w:adjustRightInd w:val="0"/>
              <w:spacing w:line="288" w:lineRule="auto"/>
              <w:jc w:val="center"/>
              <w:rPr>
                <w:rFonts w:ascii="华文楷体" w:eastAsia="华文楷体" w:hAnsi="华文楷体" w:cs="Calibri"/>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点击结算</w:t>
            </w:r>
          </w:p>
        </w:tc>
        <w:tc>
          <w:tcPr>
            <w:tcW w:w="610" w:type="dxa"/>
            <w:tcBorders>
              <w:top w:val="single" w:sz="6" w:space="0" w:color="auto"/>
              <w:left w:val="single" w:sz="6" w:space="0" w:color="auto"/>
              <w:bottom w:val="single" w:sz="6" w:space="0" w:color="auto"/>
              <w:right w:val="single" w:sz="6" w:space="0" w:color="auto"/>
            </w:tcBorders>
            <w:vAlign w:val="center"/>
          </w:tcPr>
          <w:p w14:paraId="309E1ECF" w14:textId="77777777" w:rsidR="00245C9E" w:rsidRPr="00826B10" w:rsidRDefault="00245C9E" w:rsidP="00E527D2">
            <w:pPr>
              <w:jc w:val="center"/>
              <w:rPr>
                <w:rFonts w:ascii="华文楷体" w:eastAsia="华文楷体" w:hAnsi="华文楷体"/>
                <w:sz w:val="18"/>
                <w:szCs w:val="18"/>
              </w:rPr>
            </w:pPr>
            <w:r w:rsidRPr="00826B10">
              <w:rPr>
                <w:rFonts w:ascii="华文楷体" w:eastAsia="华文楷体" w:hAnsi="华文楷体" w:hint="eastAsia"/>
                <w:sz w:val="18"/>
                <w:szCs w:val="18"/>
              </w:rPr>
              <w:t>5</w:t>
            </w:r>
          </w:p>
        </w:tc>
        <w:tc>
          <w:tcPr>
            <w:tcW w:w="850" w:type="dxa"/>
            <w:tcBorders>
              <w:top w:val="single" w:sz="6" w:space="0" w:color="auto"/>
              <w:left w:val="single" w:sz="6" w:space="0" w:color="auto"/>
              <w:bottom w:val="single" w:sz="6" w:space="0" w:color="auto"/>
              <w:right w:val="single" w:sz="6" w:space="0" w:color="auto"/>
            </w:tcBorders>
            <w:vAlign w:val="center"/>
          </w:tcPr>
          <w:p w14:paraId="3D10A93E" w14:textId="77777777" w:rsidR="00245C9E" w:rsidRPr="00826B10" w:rsidRDefault="00245C9E" w:rsidP="00E527D2">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43397249" w14:textId="77777777" w:rsidR="00245C9E" w:rsidRPr="00826B10" w:rsidRDefault="00245C9E" w:rsidP="00E527D2">
            <w:pPr>
              <w:jc w:val="center"/>
              <w:rPr>
                <w:rFonts w:ascii="华文楷体" w:eastAsia="华文楷体" w:hAnsi="华文楷体" w:cs="宋体"/>
                <w:color w:val="000000"/>
                <w:sz w:val="18"/>
                <w:szCs w:val="18"/>
                <w:lang w:val="zh-CN"/>
              </w:rPr>
            </w:pPr>
          </w:p>
        </w:tc>
      </w:tr>
      <w:tr w:rsidR="00245C9E" w:rsidRPr="00826B10" w14:paraId="28129CA9"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16A992" w14:textId="77777777" w:rsidR="00245C9E" w:rsidRPr="00826B10" w:rsidRDefault="00245C9E" w:rsidP="00E527D2">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5</w:t>
            </w:r>
          </w:p>
        </w:tc>
        <w:tc>
          <w:tcPr>
            <w:tcW w:w="851" w:type="dxa"/>
            <w:tcBorders>
              <w:top w:val="single" w:sz="6" w:space="0" w:color="auto"/>
              <w:left w:val="single" w:sz="6" w:space="0" w:color="auto"/>
              <w:bottom w:val="single" w:sz="6" w:space="0" w:color="auto"/>
              <w:right w:val="single" w:sz="6" w:space="0" w:color="auto"/>
            </w:tcBorders>
            <w:vAlign w:val="center"/>
          </w:tcPr>
          <w:p w14:paraId="357413F7" w14:textId="77777777" w:rsidR="00245C9E" w:rsidRPr="00826B10" w:rsidRDefault="00245C9E" w:rsidP="00E527D2">
            <w:pPr>
              <w:jc w:val="center"/>
              <w:rPr>
                <w:rFonts w:ascii="华文楷体" w:eastAsia="华文楷体" w:hAnsi="华文楷体" w:cs="宋体"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412EC0F9" w14:textId="77777777" w:rsidR="00245C9E" w:rsidRPr="00826B10" w:rsidRDefault="00245C9E" w:rsidP="00E527D2">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39ADECEB" w14:textId="77777777" w:rsidR="00245C9E" w:rsidRPr="00826B10" w:rsidRDefault="00245C9E" w:rsidP="00E527D2">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收到银行账单</w:t>
            </w:r>
          </w:p>
        </w:tc>
        <w:tc>
          <w:tcPr>
            <w:tcW w:w="610" w:type="dxa"/>
            <w:tcBorders>
              <w:top w:val="single" w:sz="6" w:space="0" w:color="auto"/>
              <w:left w:val="single" w:sz="6" w:space="0" w:color="auto"/>
              <w:bottom w:val="single" w:sz="6" w:space="0" w:color="auto"/>
              <w:right w:val="single" w:sz="6" w:space="0" w:color="auto"/>
            </w:tcBorders>
            <w:vAlign w:val="center"/>
          </w:tcPr>
          <w:p w14:paraId="6066D2C1" w14:textId="77777777" w:rsidR="00245C9E" w:rsidRPr="00826B10" w:rsidRDefault="00245C9E" w:rsidP="00E527D2">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6</w:t>
            </w:r>
          </w:p>
        </w:tc>
        <w:tc>
          <w:tcPr>
            <w:tcW w:w="850" w:type="dxa"/>
            <w:tcBorders>
              <w:top w:val="single" w:sz="6" w:space="0" w:color="auto"/>
              <w:left w:val="single" w:sz="6" w:space="0" w:color="auto"/>
              <w:bottom w:val="single" w:sz="6" w:space="0" w:color="auto"/>
              <w:right w:val="single" w:sz="6" w:space="0" w:color="auto"/>
            </w:tcBorders>
            <w:vAlign w:val="center"/>
          </w:tcPr>
          <w:p w14:paraId="63B018B8" w14:textId="77777777" w:rsidR="00245C9E" w:rsidRPr="00826B10" w:rsidRDefault="00245C9E" w:rsidP="00E527D2">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75B1262E" w14:textId="77777777" w:rsidR="00245C9E" w:rsidRPr="00826B10" w:rsidRDefault="00245C9E" w:rsidP="00E527D2">
            <w:pPr>
              <w:jc w:val="center"/>
              <w:rPr>
                <w:rFonts w:ascii="华文楷体" w:eastAsia="华文楷体" w:hAnsi="华文楷体" w:cs="宋体"/>
                <w:color w:val="000000"/>
                <w:sz w:val="18"/>
                <w:szCs w:val="18"/>
                <w:lang w:val="zh-CN"/>
              </w:rPr>
            </w:pPr>
          </w:p>
        </w:tc>
      </w:tr>
      <w:tr w:rsidR="00245C9E" w:rsidRPr="00826B10" w14:paraId="633803D8"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D10D33D" w14:textId="77777777" w:rsidR="00245C9E" w:rsidRPr="00826B10" w:rsidRDefault="00245C9E" w:rsidP="00E527D2">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6</w:t>
            </w:r>
          </w:p>
        </w:tc>
        <w:tc>
          <w:tcPr>
            <w:tcW w:w="851" w:type="dxa"/>
            <w:tcBorders>
              <w:top w:val="single" w:sz="6" w:space="0" w:color="auto"/>
              <w:left w:val="single" w:sz="6" w:space="0" w:color="auto"/>
              <w:bottom w:val="single" w:sz="6" w:space="0" w:color="auto"/>
              <w:right w:val="single" w:sz="6" w:space="0" w:color="auto"/>
            </w:tcBorders>
            <w:vAlign w:val="center"/>
          </w:tcPr>
          <w:p w14:paraId="3984AED1" w14:textId="77777777" w:rsidR="00245C9E" w:rsidRPr="00826B10" w:rsidRDefault="00245C9E" w:rsidP="00E527D2">
            <w:pPr>
              <w:jc w:val="center"/>
              <w:rPr>
                <w:rFonts w:ascii="华文楷体" w:eastAsia="华文楷体" w:hAnsi="华文楷体" w:cs="宋体"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代征中心</w:t>
            </w:r>
          </w:p>
        </w:tc>
        <w:tc>
          <w:tcPr>
            <w:tcW w:w="1559" w:type="dxa"/>
            <w:tcBorders>
              <w:top w:val="single" w:sz="6" w:space="0" w:color="auto"/>
              <w:left w:val="single" w:sz="6" w:space="0" w:color="auto"/>
              <w:bottom w:val="single" w:sz="6" w:space="0" w:color="auto"/>
              <w:right w:val="single" w:sz="6" w:space="0" w:color="auto"/>
            </w:tcBorders>
            <w:vAlign w:val="center"/>
          </w:tcPr>
          <w:p w14:paraId="323351E2" w14:textId="77777777" w:rsidR="00245C9E" w:rsidRPr="00826B10" w:rsidRDefault="00245C9E" w:rsidP="00E527D2">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75D9094A" w14:textId="77777777" w:rsidR="00245C9E" w:rsidRPr="00826B10" w:rsidRDefault="00245C9E" w:rsidP="00E527D2">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填写表单，邮寄发票</w:t>
            </w:r>
          </w:p>
        </w:tc>
        <w:tc>
          <w:tcPr>
            <w:tcW w:w="610" w:type="dxa"/>
            <w:tcBorders>
              <w:top w:val="single" w:sz="6" w:space="0" w:color="auto"/>
              <w:left w:val="single" w:sz="6" w:space="0" w:color="auto"/>
              <w:bottom w:val="single" w:sz="6" w:space="0" w:color="auto"/>
              <w:right w:val="single" w:sz="6" w:space="0" w:color="auto"/>
            </w:tcBorders>
            <w:vAlign w:val="center"/>
          </w:tcPr>
          <w:p w14:paraId="224652F2" w14:textId="77777777" w:rsidR="00245C9E" w:rsidRPr="00826B10" w:rsidRDefault="00245C9E" w:rsidP="00E527D2">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7</w:t>
            </w:r>
          </w:p>
        </w:tc>
        <w:tc>
          <w:tcPr>
            <w:tcW w:w="850" w:type="dxa"/>
            <w:tcBorders>
              <w:top w:val="single" w:sz="6" w:space="0" w:color="auto"/>
              <w:left w:val="single" w:sz="6" w:space="0" w:color="auto"/>
              <w:bottom w:val="single" w:sz="6" w:space="0" w:color="auto"/>
              <w:right w:val="single" w:sz="6" w:space="0" w:color="auto"/>
            </w:tcBorders>
            <w:vAlign w:val="center"/>
          </w:tcPr>
          <w:p w14:paraId="7EE8D983" w14:textId="77777777" w:rsidR="00245C9E" w:rsidRPr="00826B10" w:rsidRDefault="00245C9E" w:rsidP="00E527D2">
            <w:pPr>
              <w:autoSpaceDE w:val="0"/>
              <w:autoSpaceDN w:val="0"/>
              <w:adjustRightInd w:val="0"/>
              <w:spacing w:line="288" w:lineRule="auto"/>
              <w:jc w:val="center"/>
              <w:rPr>
                <w:rFonts w:ascii="华文楷体" w:eastAsia="华文楷体" w:hAnsi="华文楷体" w:cs="Calibri"/>
                <w:color w:val="000000"/>
                <w:kern w:val="0"/>
                <w:sz w:val="18"/>
                <w:szCs w:val="18"/>
                <w:lang w:val="zh-CN"/>
              </w:rPr>
            </w:pPr>
            <w:r w:rsidRPr="00826B10">
              <w:rPr>
                <w:rFonts w:ascii="华文楷体" w:eastAsia="华文楷体" w:hAnsi="华文楷体" w:cs="宋体" w:hint="eastAsia"/>
                <w:color w:val="000000"/>
                <w:kern w:val="0"/>
                <w:sz w:val="18"/>
                <w:szCs w:val="18"/>
                <w:lang w:val="zh-CN"/>
              </w:rPr>
              <w:t>完税凭证、</w:t>
            </w:r>
          </w:p>
          <w:p w14:paraId="45ED815B" w14:textId="77777777" w:rsidR="00245C9E" w:rsidRPr="00826B10" w:rsidRDefault="00245C9E" w:rsidP="00E527D2">
            <w:pPr>
              <w:autoSpaceDE w:val="0"/>
              <w:autoSpaceDN w:val="0"/>
              <w:adjustRightInd w:val="0"/>
              <w:spacing w:line="288" w:lineRule="auto"/>
              <w:jc w:val="center"/>
              <w:rPr>
                <w:rFonts w:ascii="华文楷体" w:eastAsia="华文楷体" w:hAnsi="华文楷体" w:cs="Calibri"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发票图片、</w:t>
            </w:r>
            <w:r w:rsidRPr="00826B10">
              <w:rPr>
                <w:rFonts w:ascii="华文楷体" w:eastAsia="华文楷体" w:hAnsi="华文楷体" w:cs="Calibri"/>
                <w:color w:val="000000"/>
                <w:kern w:val="0"/>
                <w:sz w:val="18"/>
                <w:szCs w:val="18"/>
                <w:lang w:val="zh-CN"/>
              </w:rPr>
              <w:br/>
            </w:r>
            <w:r w:rsidRPr="00826B10">
              <w:rPr>
                <w:rFonts w:ascii="华文楷体" w:eastAsia="华文楷体" w:hAnsi="华文楷体" w:cs="宋体" w:hint="eastAsia"/>
                <w:color w:val="000000"/>
                <w:kern w:val="0"/>
                <w:sz w:val="18"/>
                <w:szCs w:val="18"/>
                <w:lang w:val="zh-CN"/>
              </w:rPr>
              <w:t>物流公司、单号</w:t>
            </w:r>
          </w:p>
        </w:tc>
        <w:tc>
          <w:tcPr>
            <w:tcW w:w="1701" w:type="dxa"/>
            <w:tcBorders>
              <w:top w:val="single" w:sz="6" w:space="0" w:color="auto"/>
              <w:left w:val="single" w:sz="6" w:space="0" w:color="auto"/>
              <w:bottom w:val="single" w:sz="6" w:space="0" w:color="auto"/>
              <w:right w:val="single" w:sz="12" w:space="0" w:color="auto"/>
            </w:tcBorders>
            <w:vAlign w:val="center"/>
          </w:tcPr>
          <w:p w14:paraId="4388692F" w14:textId="77777777" w:rsidR="00245C9E" w:rsidRPr="00826B10" w:rsidRDefault="00245C9E" w:rsidP="00E527D2">
            <w:pPr>
              <w:jc w:val="center"/>
              <w:rPr>
                <w:rFonts w:ascii="华文楷体" w:eastAsia="华文楷体" w:hAnsi="华文楷体" w:cs="宋体"/>
                <w:color w:val="000000"/>
                <w:sz w:val="18"/>
                <w:szCs w:val="18"/>
                <w:lang w:val="zh-CN"/>
              </w:rPr>
            </w:pPr>
          </w:p>
        </w:tc>
      </w:tr>
      <w:tr w:rsidR="00245C9E" w:rsidRPr="00826B10" w14:paraId="2F9BBAF7" w14:textId="77777777" w:rsidTr="00E527D2">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6F85227" w14:textId="77777777" w:rsidR="00245C9E" w:rsidRPr="00826B10" w:rsidRDefault="00245C9E" w:rsidP="00E527D2">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7</w:t>
            </w:r>
          </w:p>
        </w:tc>
        <w:tc>
          <w:tcPr>
            <w:tcW w:w="851" w:type="dxa"/>
            <w:tcBorders>
              <w:top w:val="single" w:sz="6" w:space="0" w:color="auto"/>
              <w:left w:val="single" w:sz="6" w:space="0" w:color="auto"/>
              <w:bottom w:val="single" w:sz="6" w:space="0" w:color="auto"/>
              <w:right w:val="single" w:sz="6" w:space="0" w:color="auto"/>
            </w:tcBorders>
            <w:vAlign w:val="center"/>
          </w:tcPr>
          <w:p w14:paraId="2F749675" w14:textId="77777777" w:rsidR="00245C9E" w:rsidRPr="00826B10" w:rsidRDefault="00245C9E" w:rsidP="00E527D2">
            <w:pPr>
              <w:jc w:val="center"/>
              <w:rPr>
                <w:rFonts w:ascii="华文楷体" w:eastAsia="华文楷体" w:hAnsi="华文楷体" w:cs="宋体"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服务供应商</w:t>
            </w:r>
          </w:p>
        </w:tc>
        <w:tc>
          <w:tcPr>
            <w:tcW w:w="1559" w:type="dxa"/>
            <w:tcBorders>
              <w:top w:val="single" w:sz="6" w:space="0" w:color="auto"/>
              <w:left w:val="single" w:sz="6" w:space="0" w:color="auto"/>
              <w:bottom w:val="single" w:sz="6" w:space="0" w:color="auto"/>
              <w:right w:val="single" w:sz="6" w:space="0" w:color="auto"/>
            </w:tcBorders>
            <w:vAlign w:val="center"/>
          </w:tcPr>
          <w:p w14:paraId="26BCDCC0" w14:textId="77777777" w:rsidR="00245C9E" w:rsidRPr="00826B10" w:rsidRDefault="00245C9E" w:rsidP="00E527D2">
            <w:pPr>
              <w:autoSpaceDE w:val="0"/>
              <w:autoSpaceDN w:val="0"/>
              <w:adjustRightInd w:val="0"/>
              <w:spacing w:line="287" w:lineRule="auto"/>
              <w:jc w:val="center"/>
              <w:rPr>
                <w:rFonts w:ascii="华文楷体" w:eastAsia="华文楷体" w:hAnsi="华文楷体"/>
                <w:sz w:val="18"/>
                <w:szCs w:val="18"/>
              </w:rPr>
            </w:pPr>
          </w:p>
        </w:tc>
        <w:tc>
          <w:tcPr>
            <w:tcW w:w="3501" w:type="dxa"/>
            <w:tcBorders>
              <w:top w:val="single" w:sz="6" w:space="0" w:color="auto"/>
              <w:left w:val="single" w:sz="6" w:space="0" w:color="auto"/>
              <w:bottom w:val="single" w:sz="6" w:space="0" w:color="auto"/>
              <w:right w:val="single" w:sz="6" w:space="0" w:color="auto"/>
            </w:tcBorders>
            <w:vAlign w:val="center"/>
          </w:tcPr>
          <w:p w14:paraId="366D67D9" w14:textId="77777777" w:rsidR="00245C9E" w:rsidRPr="00826B10" w:rsidRDefault="00245C9E" w:rsidP="00E527D2">
            <w:pPr>
              <w:autoSpaceDE w:val="0"/>
              <w:autoSpaceDN w:val="0"/>
              <w:adjustRightInd w:val="0"/>
              <w:spacing w:line="288" w:lineRule="auto"/>
              <w:jc w:val="center"/>
              <w:rPr>
                <w:rFonts w:ascii="华文楷体" w:eastAsia="华文楷体" w:hAnsi="华文楷体" w:cs="宋体" w:hint="eastAsia"/>
                <w:color w:val="000000"/>
                <w:kern w:val="0"/>
                <w:sz w:val="18"/>
                <w:szCs w:val="18"/>
                <w:lang w:val="zh-CN"/>
              </w:rPr>
            </w:pPr>
            <w:r w:rsidRPr="00826B10">
              <w:rPr>
                <w:rFonts w:ascii="华文楷体" w:eastAsia="华文楷体" w:hAnsi="华文楷体" w:cs="宋体" w:hint="eastAsia"/>
                <w:color w:val="000000"/>
                <w:kern w:val="0"/>
                <w:sz w:val="18"/>
                <w:szCs w:val="18"/>
                <w:lang w:val="zh-CN"/>
              </w:rPr>
              <w:t>在</w:t>
            </w:r>
            <w:r w:rsidRPr="00826B10">
              <w:rPr>
                <w:rFonts w:ascii="华文楷体" w:eastAsia="华文楷体" w:hAnsi="华文楷体" w:cs="Calibri"/>
                <w:color w:val="000000"/>
                <w:kern w:val="0"/>
                <w:sz w:val="18"/>
                <w:szCs w:val="18"/>
                <w:lang w:val="zh-CN"/>
              </w:rPr>
              <w:t>web</w:t>
            </w:r>
            <w:r w:rsidRPr="00826B10">
              <w:rPr>
                <w:rFonts w:ascii="华文楷体" w:eastAsia="华文楷体" w:hAnsi="华文楷体" w:cs="宋体" w:hint="eastAsia"/>
                <w:color w:val="000000"/>
                <w:kern w:val="0"/>
                <w:sz w:val="18"/>
                <w:szCs w:val="18"/>
                <w:lang w:val="zh-CN"/>
              </w:rPr>
              <w:t>确认收到发票</w:t>
            </w:r>
          </w:p>
        </w:tc>
        <w:tc>
          <w:tcPr>
            <w:tcW w:w="610" w:type="dxa"/>
            <w:tcBorders>
              <w:top w:val="single" w:sz="6" w:space="0" w:color="auto"/>
              <w:left w:val="single" w:sz="6" w:space="0" w:color="auto"/>
              <w:bottom w:val="single" w:sz="6" w:space="0" w:color="auto"/>
              <w:right w:val="single" w:sz="6" w:space="0" w:color="auto"/>
            </w:tcBorders>
            <w:vAlign w:val="center"/>
          </w:tcPr>
          <w:p w14:paraId="1E35CF38" w14:textId="77777777" w:rsidR="00245C9E" w:rsidRPr="00826B10" w:rsidRDefault="00245C9E" w:rsidP="00E527D2">
            <w:pPr>
              <w:jc w:val="center"/>
              <w:rPr>
                <w:rFonts w:ascii="华文楷体" w:eastAsia="华文楷体" w:hAnsi="华文楷体" w:hint="eastAsia"/>
                <w:sz w:val="18"/>
                <w:szCs w:val="18"/>
              </w:rPr>
            </w:pPr>
            <w:r w:rsidRPr="00826B10">
              <w:rPr>
                <w:rFonts w:ascii="华文楷体" w:eastAsia="华文楷体" w:hAnsi="华文楷体" w:hint="eastAsia"/>
                <w:sz w:val="18"/>
                <w:szCs w:val="18"/>
              </w:rPr>
              <w:t>8</w:t>
            </w:r>
          </w:p>
        </w:tc>
        <w:tc>
          <w:tcPr>
            <w:tcW w:w="850" w:type="dxa"/>
            <w:tcBorders>
              <w:top w:val="single" w:sz="6" w:space="0" w:color="auto"/>
              <w:left w:val="single" w:sz="6" w:space="0" w:color="auto"/>
              <w:bottom w:val="single" w:sz="6" w:space="0" w:color="auto"/>
              <w:right w:val="single" w:sz="6" w:space="0" w:color="auto"/>
            </w:tcBorders>
            <w:vAlign w:val="center"/>
          </w:tcPr>
          <w:p w14:paraId="115B5397" w14:textId="77777777" w:rsidR="00245C9E" w:rsidRPr="00826B10" w:rsidRDefault="00245C9E" w:rsidP="00E527D2">
            <w:pPr>
              <w:jc w:val="center"/>
              <w:rPr>
                <w:rFonts w:ascii="华文楷体" w:eastAsia="华文楷体" w:hAnsi="华文楷体"/>
                <w:sz w:val="18"/>
                <w:szCs w:val="18"/>
              </w:rPr>
            </w:pPr>
          </w:p>
        </w:tc>
        <w:tc>
          <w:tcPr>
            <w:tcW w:w="1701" w:type="dxa"/>
            <w:tcBorders>
              <w:top w:val="single" w:sz="6" w:space="0" w:color="auto"/>
              <w:left w:val="single" w:sz="6" w:space="0" w:color="auto"/>
              <w:bottom w:val="single" w:sz="6" w:space="0" w:color="auto"/>
              <w:right w:val="single" w:sz="12" w:space="0" w:color="auto"/>
            </w:tcBorders>
            <w:vAlign w:val="center"/>
          </w:tcPr>
          <w:p w14:paraId="77A27CD4" w14:textId="77777777" w:rsidR="00245C9E" w:rsidRPr="00826B10" w:rsidRDefault="00245C9E" w:rsidP="00E527D2">
            <w:pPr>
              <w:jc w:val="center"/>
              <w:rPr>
                <w:rFonts w:ascii="华文楷体" w:eastAsia="华文楷体" w:hAnsi="华文楷体" w:cs="宋体"/>
                <w:color w:val="000000"/>
                <w:sz w:val="18"/>
                <w:szCs w:val="18"/>
                <w:lang w:val="zh-CN"/>
              </w:rPr>
            </w:pPr>
          </w:p>
        </w:tc>
      </w:tr>
    </w:tbl>
    <w:p w14:paraId="7E6A5E6D" w14:textId="77777777" w:rsidR="0088135C" w:rsidRPr="002E49E6" w:rsidRDefault="0088135C" w:rsidP="00245C9E">
      <w:pPr>
        <w:pStyle w:val="af7"/>
        <w:rPr>
          <w:rFonts w:ascii="华文楷体" w:eastAsia="华文楷体" w:hAnsi="华文楷体" w:hint="eastAsia"/>
          <w:sz w:val="22"/>
          <w:u w:val="single"/>
        </w:rPr>
      </w:pPr>
    </w:p>
    <w:p w14:paraId="51B565E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713DEFC"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105E31A2" w14:textId="77777777" w:rsidR="0088135C" w:rsidRPr="00F054FD" w:rsidRDefault="0088135C" w:rsidP="0088135C">
      <w:pPr>
        <w:pStyle w:val="af7"/>
        <w:ind w:left="1080"/>
        <w:rPr>
          <w:rFonts w:ascii="华文楷体" w:eastAsia="华文楷体" w:hAnsi="华文楷体"/>
          <w:sz w:val="22"/>
        </w:rPr>
      </w:pPr>
    </w:p>
    <w:p w14:paraId="08A2BD4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6448484"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6D9CA47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绑定规则</w:t>
      </w:r>
    </w:p>
    <w:p w14:paraId="2D5EC512"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7BB1AFB" w14:textId="77777777" w:rsidR="0088135C" w:rsidRPr="0049630F" w:rsidRDefault="0088135C" w:rsidP="0088135C">
      <w:pPr>
        <w:pStyle w:val="af7"/>
        <w:ind w:left="1080"/>
        <w:rPr>
          <w:rFonts w:ascii="华文楷体" w:eastAsia="华文楷体" w:hAnsi="华文楷体"/>
          <w:sz w:val="22"/>
        </w:rPr>
      </w:pPr>
    </w:p>
    <w:p w14:paraId="5006E80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3400FE8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531900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96E661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B4F06C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39E9CD3" w14:textId="122B30AF" w:rsidR="0085497C" w:rsidRDefault="0085497C" w:rsidP="009B6F80">
      <w:pPr>
        <w:pStyle w:val="StyleHeading2"/>
        <w:keepNext w:val="0"/>
        <w:widowControl w:val="0"/>
        <w:numPr>
          <w:ilvl w:val="2"/>
          <w:numId w:val="6"/>
        </w:numPr>
        <w:suppressLineNumbers w:val="0"/>
        <w:outlineLvl w:val="2"/>
      </w:pPr>
      <w:r>
        <w:rPr>
          <w:rFonts w:hint="eastAsia"/>
        </w:rPr>
        <w:t>发票申请和发票确认</w:t>
      </w:r>
    </w:p>
    <w:p w14:paraId="776A910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2AAF2CF" w14:textId="5961E05A" w:rsidR="0088135C" w:rsidRPr="0049630F" w:rsidRDefault="00A87CAE" w:rsidP="0088135C">
      <w:pPr>
        <w:pStyle w:val="af7"/>
        <w:ind w:left="1080"/>
        <w:rPr>
          <w:rFonts w:ascii="华文楷体" w:eastAsia="华文楷体" w:hAnsi="华文楷体"/>
          <w:sz w:val="22"/>
        </w:rPr>
      </w:pPr>
      <w:r>
        <w:rPr>
          <w:rFonts w:ascii="华文楷体" w:eastAsia="华文楷体" w:hAnsi="华文楷体" w:hint="eastAsia"/>
          <w:sz w:val="22"/>
        </w:rPr>
        <w:t>用于描述</w:t>
      </w:r>
      <w:r w:rsidR="00B3081E">
        <w:rPr>
          <w:rFonts w:ascii="华文楷体" w:eastAsia="华文楷体" w:hAnsi="华文楷体" w:hint="eastAsia"/>
          <w:sz w:val="22"/>
        </w:rPr>
        <w:t>发票接收方向发票开具方申请发票和发票确认</w:t>
      </w:r>
    </w:p>
    <w:p w14:paraId="1331BD6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152BAAAD" w14:textId="0C55EA8C" w:rsidR="0088135C" w:rsidRPr="0049630F" w:rsidRDefault="00B3081E" w:rsidP="0088135C">
      <w:pPr>
        <w:pStyle w:val="af7"/>
        <w:rPr>
          <w:rFonts w:ascii="华文楷体" w:eastAsia="华文楷体" w:hAnsi="华文楷体"/>
          <w:sz w:val="22"/>
        </w:rPr>
      </w:pPr>
      <w:r>
        <w:object w:dxaOrig="6817" w:dyaOrig="20797" w14:anchorId="091551A4">
          <v:shape id="_x0000_i1077" type="#_x0000_t75" style="width:228.5pt;height:697.9pt" o:ole="">
            <v:imagedata r:id="rId96" o:title=""/>
          </v:shape>
          <o:OLEObject Type="Embed" ProgID="Visio.Drawing.15" ShapeID="_x0000_i1077" DrawAspect="Content" ObjectID="_1627309397" r:id="rId97"/>
        </w:object>
      </w:r>
    </w:p>
    <w:p w14:paraId="473F6984"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1691AF17"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6BFCF6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784BC8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A4212A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3D3BCE3"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D0206D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1CE212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BDBB3E8"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032CA68"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DF6CDB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03F90F8" w14:textId="506218B9" w:rsidR="0088135C"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11A954AF" w14:textId="1EF2EE48" w:rsidR="0088135C" w:rsidRPr="009F6BA8" w:rsidRDefault="006552FB" w:rsidP="006552FB">
            <w:pP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28228834" w14:textId="728FC294" w:rsidR="0088135C" w:rsidRPr="009F6BA8" w:rsidRDefault="006552FB" w:rsidP="00415475">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点击发票管理菜单</w:t>
            </w:r>
          </w:p>
        </w:tc>
        <w:tc>
          <w:tcPr>
            <w:tcW w:w="610" w:type="dxa"/>
            <w:tcBorders>
              <w:top w:val="single" w:sz="6" w:space="0" w:color="auto"/>
              <w:left w:val="single" w:sz="6" w:space="0" w:color="auto"/>
              <w:bottom w:val="single" w:sz="6" w:space="0" w:color="auto"/>
              <w:right w:val="single" w:sz="6" w:space="0" w:color="auto"/>
            </w:tcBorders>
            <w:vAlign w:val="center"/>
          </w:tcPr>
          <w:p w14:paraId="4FD0096F" w14:textId="10289BD5" w:rsidR="0088135C" w:rsidRPr="009F6BA8" w:rsidRDefault="006552FB" w:rsidP="006552FB">
            <w:pP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B06B94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FF6782" w14:textId="77777777" w:rsidR="0088135C" w:rsidRPr="009F6BA8" w:rsidRDefault="0088135C" w:rsidP="00415475">
            <w:pPr>
              <w:rPr>
                <w:rFonts w:ascii="华文楷体" w:eastAsia="华文楷体" w:hAnsi="华文楷体"/>
                <w:sz w:val="22"/>
              </w:rPr>
            </w:pPr>
          </w:p>
        </w:tc>
      </w:tr>
      <w:tr w:rsidR="006552FB" w:rsidRPr="009F6BA8" w14:paraId="7A4D176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8BCC00" w14:textId="77777777" w:rsidR="006552FB" w:rsidRPr="009F6BA8" w:rsidRDefault="006552FB" w:rsidP="006552FB">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91DFC22" w14:textId="22A03F5A" w:rsidR="006552FB"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7E5E7FE9" w14:textId="2A82BEEF" w:rsidR="006552FB" w:rsidRPr="009F6BA8" w:rsidRDefault="006552FB" w:rsidP="006552FB">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0A5E0C80" w14:textId="6B3E642C" w:rsidR="006552FB" w:rsidRPr="009F6BA8" w:rsidRDefault="006552FB" w:rsidP="006552FB">
            <w:pPr>
              <w:rPr>
                <w:rFonts w:ascii="华文楷体" w:eastAsia="华文楷体" w:hAnsi="华文楷体"/>
                <w:sz w:val="22"/>
              </w:rPr>
            </w:pPr>
            <w:r>
              <w:rPr>
                <w:rFonts w:ascii="宋体" w:eastAsia="宋体" w:cs="宋体" w:hint="eastAsia"/>
                <w:color w:val="000000"/>
                <w:kern w:val="0"/>
                <w:sz w:val="16"/>
                <w:szCs w:val="16"/>
                <w:lang w:val="zh-CN"/>
              </w:rPr>
              <w:t>选择标的和</w:t>
            </w:r>
            <w:proofErr w:type="gramStart"/>
            <w:r>
              <w:rPr>
                <w:rFonts w:ascii="宋体" w:eastAsia="宋体" w:cs="宋体" w:hint="eastAsia"/>
                <w:color w:val="000000"/>
                <w:kern w:val="0"/>
                <w:sz w:val="16"/>
                <w:szCs w:val="16"/>
                <w:lang w:val="zh-CN"/>
              </w:rPr>
              <w:t>要</w:t>
            </w:r>
            <w:proofErr w:type="gramEnd"/>
            <w:r>
              <w:rPr>
                <w:rFonts w:ascii="宋体" w:eastAsia="宋体" w:cs="宋体" w:hint="eastAsia"/>
                <w:color w:val="000000"/>
                <w:kern w:val="0"/>
                <w:sz w:val="16"/>
                <w:szCs w:val="16"/>
                <w:lang w:val="zh-CN"/>
              </w:rPr>
              <w:t>开票的任务</w:t>
            </w:r>
          </w:p>
        </w:tc>
        <w:tc>
          <w:tcPr>
            <w:tcW w:w="610" w:type="dxa"/>
            <w:tcBorders>
              <w:top w:val="single" w:sz="6" w:space="0" w:color="auto"/>
              <w:left w:val="single" w:sz="6" w:space="0" w:color="auto"/>
              <w:bottom w:val="single" w:sz="6" w:space="0" w:color="auto"/>
              <w:right w:val="single" w:sz="6" w:space="0" w:color="auto"/>
            </w:tcBorders>
            <w:vAlign w:val="center"/>
          </w:tcPr>
          <w:p w14:paraId="551251E8" w14:textId="5395EC7D" w:rsidR="006552FB" w:rsidRPr="009F6BA8" w:rsidRDefault="006552FB" w:rsidP="006552FB">
            <w:pP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ADD0F18"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98CF14" w14:textId="02F75EB2" w:rsidR="006552FB" w:rsidRPr="009F6BA8" w:rsidRDefault="006552FB" w:rsidP="006552FB">
            <w:pPr>
              <w:rPr>
                <w:rFonts w:ascii="华文楷体" w:eastAsia="华文楷体" w:hAnsi="华文楷体"/>
                <w:sz w:val="22"/>
              </w:rPr>
            </w:pPr>
          </w:p>
        </w:tc>
      </w:tr>
      <w:tr w:rsidR="006552FB" w:rsidRPr="009F6BA8" w14:paraId="775FB7E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8845F3" w14:textId="77777777" w:rsidR="006552FB" w:rsidRPr="009F6BA8" w:rsidRDefault="006552FB" w:rsidP="006552FB">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8F072A3" w14:textId="4CCD2264" w:rsidR="006552FB" w:rsidRPr="009F6BA8" w:rsidRDefault="006552FB" w:rsidP="006552FB">
            <w:pP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6ABEB2" w14:textId="6C7AE347" w:rsidR="006552FB" w:rsidRPr="009F6BA8" w:rsidRDefault="006552FB" w:rsidP="006552FB">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r>
              <w:rPr>
                <w:rFonts w:ascii="Calibri" w:eastAsia="宋体" w:hAnsi="Calibri" w:cs="Calibri" w:hint="eastAsia"/>
                <w:color w:val="000000"/>
                <w:kern w:val="0"/>
                <w:sz w:val="16"/>
                <w:szCs w:val="16"/>
                <w:lang w:val="zh-CN"/>
              </w:rPr>
              <w:t>财务</w:t>
            </w:r>
          </w:p>
        </w:tc>
        <w:tc>
          <w:tcPr>
            <w:tcW w:w="3501" w:type="dxa"/>
            <w:tcBorders>
              <w:top w:val="single" w:sz="6" w:space="0" w:color="auto"/>
              <w:left w:val="single" w:sz="6" w:space="0" w:color="auto"/>
              <w:bottom w:val="single" w:sz="6" w:space="0" w:color="auto"/>
              <w:right w:val="single" w:sz="6" w:space="0" w:color="auto"/>
            </w:tcBorders>
            <w:vAlign w:val="center"/>
          </w:tcPr>
          <w:p w14:paraId="69226038" w14:textId="34D57F6D" w:rsidR="006552FB" w:rsidRPr="006552FB" w:rsidRDefault="006552FB" w:rsidP="006552FB">
            <w:pPr>
              <w:autoSpaceDE w:val="0"/>
              <w:autoSpaceDN w:val="0"/>
              <w:adjustRightInd w:val="0"/>
              <w:spacing w:line="288" w:lineRule="auto"/>
              <w:rPr>
                <w:rFonts w:ascii="Calibri" w:eastAsia="宋体" w:hAnsi="Calibri" w:cs="Calibri"/>
                <w:color w:val="000000"/>
                <w:kern w:val="0"/>
                <w:sz w:val="16"/>
                <w:szCs w:val="16"/>
                <w:lang w:val="zh-CN"/>
              </w:rPr>
            </w:pPr>
            <w:r>
              <w:rPr>
                <w:rFonts w:ascii="宋体" w:eastAsia="宋体" w:cs="宋体" w:hint="eastAsia"/>
                <w:color w:val="000000"/>
                <w:kern w:val="0"/>
                <w:sz w:val="16"/>
                <w:szCs w:val="16"/>
                <w:lang w:val="zh-CN"/>
              </w:rPr>
              <w:t>开具发票/财税服务商开具发票</w:t>
            </w:r>
          </w:p>
        </w:tc>
        <w:tc>
          <w:tcPr>
            <w:tcW w:w="610" w:type="dxa"/>
            <w:tcBorders>
              <w:top w:val="single" w:sz="6" w:space="0" w:color="auto"/>
              <w:left w:val="single" w:sz="6" w:space="0" w:color="auto"/>
              <w:bottom w:val="single" w:sz="6" w:space="0" w:color="auto"/>
              <w:right w:val="single" w:sz="6" w:space="0" w:color="auto"/>
            </w:tcBorders>
            <w:vAlign w:val="center"/>
          </w:tcPr>
          <w:p w14:paraId="66D22EF7" w14:textId="4C4D7CD4" w:rsidR="006552FB" w:rsidRPr="009F6BA8" w:rsidRDefault="006552FB" w:rsidP="006552FB">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2860A5C7" w14:textId="77777777" w:rsidR="006552FB" w:rsidRPr="009F6BA8" w:rsidRDefault="006552FB" w:rsidP="006552FB">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EC49A49" w14:textId="77777777" w:rsidR="006552FB" w:rsidRPr="009F6BA8" w:rsidRDefault="006552FB" w:rsidP="006552FB">
            <w:pPr>
              <w:rPr>
                <w:rFonts w:ascii="华文楷体" w:eastAsia="华文楷体" w:hAnsi="华文楷体"/>
                <w:sz w:val="22"/>
              </w:rPr>
            </w:pPr>
          </w:p>
        </w:tc>
      </w:tr>
      <w:tr w:rsidR="006552FB" w:rsidRPr="009F6BA8" w14:paraId="45D5A48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204EBA" w14:textId="77777777" w:rsidR="006552FB" w:rsidRPr="009F6BA8" w:rsidRDefault="006552FB" w:rsidP="006552FB">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878F5A3" w14:textId="6397D4CC" w:rsidR="006552FB"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3742D4E" w14:textId="0A3D5668" w:rsidR="006552FB" w:rsidRPr="009F6BA8" w:rsidRDefault="006552FB" w:rsidP="006552FB">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5AFAE0ED" w14:textId="707CE158" w:rsidR="006552FB" w:rsidRPr="009F6BA8" w:rsidRDefault="006552FB" w:rsidP="006552FB">
            <w:pPr>
              <w:rPr>
                <w:rFonts w:ascii="华文楷体" w:eastAsia="华文楷体" w:hAnsi="华文楷体"/>
                <w:sz w:val="22"/>
              </w:rPr>
            </w:pPr>
            <w:r>
              <w:rPr>
                <w:rFonts w:ascii="宋体" w:eastAsia="宋体" w:cs="宋体" w:hint="eastAsia"/>
                <w:color w:val="000000"/>
                <w:kern w:val="0"/>
                <w:sz w:val="16"/>
                <w:szCs w:val="16"/>
                <w:lang w:val="zh-CN"/>
              </w:rPr>
              <w:t>点击上传发票信息/点击上传发票信息</w:t>
            </w:r>
          </w:p>
        </w:tc>
        <w:tc>
          <w:tcPr>
            <w:tcW w:w="610" w:type="dxa"/>
            <w:tcBorders>
              <w:top w:val="single" w:sz="6" w:space="0" w:color="auto"/>
              <w:left w:val="single" w:sz="6" w:space="0" w:color="auto"/>
              <w:bottom w:val="single" w:sz="6" w:space="0" w:color="auto"/>
              <w:right w:val="single" w:sz="6" w:space="0" w:color="auto"/>
            </w:tcBorders>
            <w:vAlign w:val="center"/>
          </w:tcPr>
          <w:p w14:paraId="6593CAE6" w14:textId="01DDE9F4" w:rsidR="006552FB" w:rsidRPr="009F6BA8" w:rsidRDefault="006552FB" w:rsidP="006552FB">
            <w:pP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1DBBB7C" w14:textId="77777777" w:rsidR="006552FB" w:rsidRPr="009F6BA8" w:rsidRDefault="006552FB" w:rsidP="006552FB">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B46D66" w14:textId="77777777" w:rsidR="006552FB" w:rsidRPr="009F6BA8" w:rsidRDefault="006552FB" w:rsidP="006552FB">
            <w:pPr>
              <w:rPr>
                <w:rFonts w:ascii="华文楷体" w:eastAsia="华文楷体" w:hAnsi="华文楷体" w:cs="宋体"/>
                <w:color w:val="000000"/>
                <w:sz w:val="22"/>
                <w:lang w:val="zh-CN"/>
              </w:rPr>
            </w:pPr>
          </w:p>
        </w:tc>
      </w:tr>
      <w:tr w:rsidR="006552FB" w:rsidRPr="009F6BA8" w14:paraId="68F0EA4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0153A37" w14:textId="77777777" w:rsidR="006552FB" w:rsidRPr="009F6BA8" w:rsidRDefault="006552FB" w:rsidP="006552FB">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96716CA" w14:textId="439886C7" w:rsidR="006552FB"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2E20FCF" w14:textId="1689A0A4"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75855C86" w14:textId="6F2D771F"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邮寄发票</w:t>
            </w:r>
          </w:p>
        </w:tc>
        <w:tc>
          <w:tcPr>
            <w:tcW w:w="610" w:type="dxa"/>
            <w:tcBorders>
              <w:top w:val="single" w:sz="6" w:space="0" w:color="auto"/>
              <w:left w:val="single" w:sz="6" w:space="0" w:color="auto"/>
              <w:bottom w:val="single" w:sz="6" w:space="0" w:color="auto"/>
              <w:right w:val="single" w:sz="6" w:space="0" w:color="auto"/>
            </w:tcBorders>
            <w:vAlign w:val="center"/>
          </w:tcPr>
          <w:p w14:paraId="183B8934" w14:textId="3E3FDBBE" w:rsidR="006552FB" w:rsidRPr="009F6BA8" w:rsidRDefault="006552FB" w:rsidP="006552FB">
            <w:pP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F0B4192" w14:textId="77777777" w:rsidR="006552FB" w:rsidRPr="009F6BA8" w:rsidRDefault="006552FB" w:rsidP="006552FB">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DF41ED"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3D3AE88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597791" w14:textId="77777777"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C4CEF95" w14:textId="2CA76459" w:rsidR="006552FB" w:rsidRPr="009F6BA8" w:rsidRDefault="006552FB" w:rsidP="006552FB">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5E901559" w14:textId="2E778891" w:rsidR="006552FB" w:rsidRPr="009F6BA8" w:rsidRDefault="006552FB" w:rsidP="006552FB">
            <w:pPr>
              <w:autoSpaceDE w:val="0"/>
              <w:autoSpaceDN w:val="0"/>
              <w:adjustRightInd w:val="0"/>
              <w:spacing w:line="287" w:lineRule="auto"/>
              <w:jc w:val="center"/>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588FD8AA" w14:textId="34A09160" w:rsidR="006552FB" w:rsidRPr="009F6BA8" w:rsidRDefault="004C6CEE"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发票管理</w:t>
            </w:r>
          </w:p>
        </w:tc>
        <w:tc>
          <w:tcPr>
            <w:tcW w:w="610" w:type="dxa"/>
            <w:tcBorders>
              <w:top w:val="single" w:sz="6" w:space="0" w:color="auto"/>
              <w:left w:val="single" w:sz="6" w:space="0" w:color="auto"/>
              <w:bottom w:val="single" w:sz="6" w:space="0" w:color="auto"/>
              <w:right w:val="single" w:sz="6" w:space="0" w:color="auto"/>
            </w:tcBorders>
            <w:vAlign w:val="center"/>
          </w:tcPr>
          <w:p w14:paraId="2177C9BA" w14:textId="5844A2AD" w:rsidR="006552FB" w:rsidRPr="009F6BA8" w:rsidRDefault="004C6CEE" w:rsidP="006552FB">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0B82A17E" w14:textId="77777777" w:rsidR="006552FB" w:rsidRPr="009F6BA8" w:rsidRDefault="006552FB" w:rsidP="006552FB">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7A05BD"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353EEA7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F70D63" w14:textId="77777777"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BC944FC" w14:textId="47E28AEC"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73687653" w14:textId="4C18238E" w:rsidR="006552FB" w:rsidRPr="009F6BA8" w:rsidRDefault="006552FB" w:rsidP="006552FB">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099034E2" w14:textId="0902FAF4" w:rsidR="006552FB" w:rsidRPr="009F6BA8" w:rsidRDefault="004C6CEE"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发票签收</w:t>
            </w:r>
          </w:p>
        </w:tc>
        <w:tc>
          <w:tcPr>
            <w:tcW w:w="610" w:type="dxa"/>
            <w:tcBorders>
              <w:top w:val="single" w:sz="6" w:space="0" w:color="auto"/>
              <w:left w:val="single" w:sz="6" w:space="0" w:color="auto"/>
              <w:bottom w:val="single" w:sz="6" w:space="0" w:color="auto"/>
              <w:right w:val="single" w:sz="6" w:space="0" w:color="auto"/>
            </w:tcBorders>
            <w:vAlign w:val="center"/>
          </w:tcPr>
          <w:p w14:paraId="7C4976C6" w14:textId="5C21ADCC" w:rsidR="006552FB" w:rsidRPr="009F6BA8" w:rsidRDefault="004C6CEE" w:rsidP="006552FB">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295E7E5F"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922C07B"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041FE71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B62236" w14:textId="77777777"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B4B4DED" w14:textId="10C1635D"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2F974E8" w14:textId="36C04D6C" w:rsidR="006552FB" w:rsidRPr="009F6BA8" w:rsidRDefault="006552FB" w:rsidP="006552FB">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7706D333" w14:textId="168D1EDE" w:rsidR="006552FB" w:rsidRPr="009F6BA8" w:rsidRDefault="004C6CEE" w:rsidP="006552FB">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发票</w:t>
            </w:r>
          </w:p>
        </w:tc>
        <w:tc>
          <w:tcPr>
            <w:tcW w:w="610" w:type="dxa"/>
            <w:tcBorders>
              <w:top w:val="single" w:sz="6" w:space="0" w:color="auto"/>
              <w:left w:val="single" w:sz="6" w:space="0" w:color="auto"/>
              <w:bottom w:val="single" w:sz="6" w:space="0" w:color="auto"/>
              <w:right w:val="single" w:sz="6" w:space="0" w:color="auto"/>
            </w:tcBorders>
            <w:vAlign w:val="center"/>
          </w:tcPr>
          <w:p w14:paraId="5BE15372"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E4B296F"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816C2D"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4DC6BF7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6F06685" w14:textId="77777777"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F99D302" w14:textId="314E07C0" w:rsidR="006552FB" w:rsidRPr="009F6BA8" w:rsidRDefault="006552FB" w:rsidP="004C6CEE">
            <w:pP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40D3A3" w14:textId="33ABF382" w:rsidR="006552FB" w:rsidRPr="009F6BA8" w:rsidRDefault="006552FB" w:rsidP="004C6CEE">
            <w:pPr>
              <w:autoSpaceDE w:val="0"/>
              <w:autoSpaceDN w:val="0"/>
              <w:adjustRightInd w:val="0"/>
              <w:spacing w:line="287" w:lineRule="auto"/>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103DADF"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BF081DE"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4B2E802"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7B5DB5"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1BD5B28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AB5852" w14:textId="73B78258"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10</w:t>
            </w:r>
          </w:p>
        </w:tc>
        <w:tc>
          <w:tcPr>
            <w:tcW w:w="851" w:type="dxa"/>
            <w:tcBorders>
              <w:top w:val="single" w:sz="6" w:space="0" w:color="auto"/>
              <w:left w:val="single" w:sz="6" w:space="0" w:color="auto"/>
              <w:bottom w:val="single" w:sz="6" w:space="0" w:color="auto"/>
              <w:right w:val="single" w:sz="6" w:space="0" w:color="auto"/>
            </w:tcBorders>
            <w:vAlign w:val="center"/>
          </w:tcPr>
          <w:p w14:paraId="34682ED0" w14:textId="66A7B0CC" w:rsidR="006552FB" w:rsidRPr="009F6BA8" w:rsidRDefault="006552FB" w:rsidP="004C6CEE">
            <w:pP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BD8A00E" w14:textId="66CCE9C0" w:rsidR="006552FB" w:rsidRPr="009F6BA8" w:rsidRDefault="006552FB" w:rsidP="004C6CEE">
            <w:pPr>
              <w:autoSpaceDE w:val="0"/>
              <w:autoSpaceDN w:val="0"/>
              <w:adjustRightInd w:val="0"/>
              <w:spacing w:line="287" w:lineRule="auto"/>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80FF4B"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FCEC1A7"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9E8029A"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4B8AD1A"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07A6927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02E0CED" w14:textId="2A784F26" w:rsidR="006552FB" w:rsidRPr="009F6BA8" w:rsidRDefault="006552FB" w:rsidP="006552FB">
            <w:pPr>
              <w:jc w:val="center"/>
              <w:rPr>
                <w:rFonts w:ascii="华文楷体" w:eastAsia="华文楷体" w:hAnsi="华文楷体"/>
                <w:sz w:val="22"/>
              </w:rPr>
            </w:pPr>
            <w:r>
              <w:rPr>
                <w:rFonts w:ascii="华文楷体" w:eastAsia="华文楷体" w:hAnsi="华文楷体" w:hint="eastAsia"/>
                <w:sz w:val="22"/>
              </w:rPr>
              <w:t>11</w:t>
            </w:r>
          </w:p>
        </w:tc>
        <w:tc>
          <w:tcPr>
            <w:tcW w:w="851" w:type="dxa"/>
            <w:tcBorders>
              <w:top w:val="single" w:sz="6" w:space="0" w:color="auto"/>
              <w:left w:val="single" w:sz="6" w:space="0" w:color="auto"/>
              <w:bottom w:val="single" w:sz="6" w:space="0" w:color="auto"/>
              <w:right w:val="single" w:sz="6" w:space="0" w:color="auto"/>
            </w:tcBorders>
            <w:vAlign w:val="center"/>
          </w:tcPr>
          <w:p w14:paraId="31B2C8EC" w14:textId="27613BEC" w:rsidR="006552FB" w:rsidRPr="009F6BA8" w:rsidRDefault="006552FB" w:rsidP="004C6CEE">
            <w:pP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2D2E412" w14:textId="77777777" w:rsidR="006552FB" w:rsidRPr="009F6BA8" w:rsidRDefault="006552FB" w:rsidP="006552FB">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845450"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2A36FBB"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3023DA4"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80374DA"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r w:rsidR="006552FB" w:rsidRPr="009F6BA8" w14:paraId="45D8AC1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C4E6DDD" w14:textId="77777777" w:rsidR="006552FB" w:rsidRPr="009F6BA8" w:rsidRDefault="006552FB" w:rsidP="006552FB">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7D9852B" w14:textId="77777777" w:rsidR="006552FB" w:rsidRPr="009F6BA8" w:rsidRDefault="006552FB" w:rsidP="006552FB">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ED672F3" w14:textId="77777777" w:rsidR="006552FB" w:rsidRPr="009F6BA8" w:rsidRDefault="006552FB" w:rsidP="006552FB">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04B430"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3815C19" w14:textId="77777777" w:rsidR="006552FB" w:rsidRPr="009F6BA8" w:rsidRDefault="006552FB" w:rsidP="006552FB">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4B6E993" w14:textId="77777777" w:rsidR="006552FB" w:rsidRPr="009F6BA8" w:rsidRDefault="006552FB" w:rsidP="006552FB">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2B729C" w14:textId="77777777" w:rsidR="006552FB" w:rsidRPr="009F6BA8" w:rsidRDefault="006552FB" w:rsidP="006552FB">
            <w:pPr>
              <w:autoSpaceDE w:val="0"/>
              <w:autoSpaceDN w:val="0"/>
              <w:adjustRightInd w:val="0"/>
              <w:spacing w:line="287" w:lineRule="auto"/>
              <w:rPr>
                <w:rFonts w:ascii="华文楷体" w:eastAsia="华文楷体" w:hAnsi="华文楷体" w:cs="宋体"/>
                <w:color w:val="000000"/>
                <w:sz w:val="22"/>
                <w:lang w:val="zh-CN"/>
              </w:rPr>
            </w:pPr>
          </w:p>
        </w:tc>
      </w:tr>
    </w:tbl>
    <w:p w14:paraId="244E5A34" w14:textId="77777777" w:rsidR="0088135C" w:rsidRPr="002E49E6" w:rsidRDefault="0088135C" w:rsidP="0088135C">
      <w:pPr>
        <w:pStyle w:val="af7"/>
        <w:ind w:left="1080"/>
        <w:rPr>
          <w:rFonts w:ascii="华文楷体" w:eastAsia="华文楷体" w:hAnsi="华文楷体"/>
          <w:sz w:val="22"/>
          <w:u w:val="single"/>
        </w:rPr>
      </w:pPr>
    </w:p>
    <w:p w14:paraId="6CE735A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D036EA2" w14:textId="2ACC2954"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6552FB">
        <w:rPr>
          <w:rFonts w:ascii="华文楷体" w:eastAsia="华文楷体" w:hAnsi="华文楷体" w:hint="eastAsia"/>
          <w:sz w:val="22"/>
        </w:rPr>
        <w:t>发票接收方、发票申请方法人管理员、有权限员工</w:t>
      </w:r>
    </w:p>
    <w:p w14:paraId="07B84AFF" w14:textId="77777777" w:rsidR="0088135C" w:rsidRPr="00F054FD" w:rsidRDefault="0088135C" w:rsidP="0088135C">
      <w:pPr>
        <w:pStyle w:val="af7"/>
        <w:ind w:left="1080"/>
        <w:rPr>
          <w:rFonts w:ascii="华文楷体" w:eastAsia="华文楷体" w:hAnsi="华文楷体"/>
          <w:sz w:val="22"/>
        </w:rPr>
      </w:pPr>
    </w:p>
    <w:p w14:paraId="4421BBC7"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D2DA266"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ABC0C7B"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5B3793F6"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E3436EE" w14:textId="77777777" w:rsidR="0088135C" w:rsidRPr="0049630F" w:rsidRDefault="0088135C" w:rsidP="0088135C">
      <w:pPr>
        <w:pStyle w:val="af7"/>
        <w:ind w:left="1080"/>
        <w:rPr>
          <w:rFonts w:ascii="华文楷体" w:eastAsia="华文楷体" w:hAnsi="华文楷体"/>
          <w:sz w:val="22"/>
        </w:rPr>
      </w:pPr>
    </w:p>
    <w:p w14:paraId="342C3E4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05CE56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6D99D8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057DEAB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AA3173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6B2D8053" w14:textId="197BB531" w:rsidR="001210C1" w:rsidRDefault="001210C1" w:rsidP="009B6F80">
      <w:pPr>
        <w:pStyle w:val="StyleHeading2"/>
        <w:keepNext w:val="0"/>
        <w:widowControl w:val="0"/>
        <w:numPr>
          <w:ilvl w:val="2"/>
          <w:numId w:val="6"/>
        </w:numPr>
        <w:suppressLineNumbers w:val="0"/>
        <w:outlineLvl w:val="2"/>
      </w:pPr>
      <w:r>
        <w:rPr>
          <w:rFonts w:hint="eastAsia"/>
        </w:rPr>
        <w:t>发票回退</w:t>
      </w:r>
    </w:p>
    <w:p w14:paraId="346DC31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71E3198E" w14:textId="3F7091E8"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lastRenderedPageBreak/>
        <w:t>用于</w:t>
      </w:r>
      <w:r>
        <w:rPr>
          <w:rFonts w:ascii="华文楷体" w:eastAsia="华文楷体" w:hAnsi="华文楷体" w:hint="eastAsia"/>
          <w:sz w:val="22"/>
        </w:rPr>
        <w:t>描述</w:t>
      </w:r>
      <w:r w:rsidR="007D5DBA">
        <w:rPr>
          <w:rFonts w:ascii="华文楷体" w:eastAsia="华文楷体" w:hAnsi="华文楷体" w:hint="eastAsia"/>
          <w:sz w:val="22"/>
        </w:rPr>
        <w:t>发票接收方退回发票业务流程</w:t>
      </w:r>
    </w:p>
    <w:p w14:paraId="30585D9D" w14:textId="77777777" w:rsidR="0088135C" w:rsidRPr="0049630F" w:rsidRDefault="0088135C" w:rsidP="0088135C">
      <w:pPr>
        <w:pStyle w:val="af7"/>
        <w:ind w:left="1080"/>
        <w:rPr>
          <w:rFonts w:ascii="华文楷体" w:eastAsia="华文楷体" w:hAnsi="华文楷体"/>
          <w:sz w:val="22"/>
        </w:rPr>
      </w:pPr>
    </w:p>
    <w:p w14:paraId="490C21C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3B7218F" w14:textId="7C332986" w:rsidR="0088135C" w:rsidRPr="0049630F" w:rsidRDefault="00E15CA1" w:rsidP="0088135C">
      <w:pPr>
        <w:pStyle w:val="af7"/>
        <w:rPr>
          <w:rFonts w:ascii="华文楷体" w:eastAsia="华文楷体" w:hAnsi="华文楷体"/>
          <w:sz w:val="22"/>
        </w:rPr>
      </w:pPr>
      <w:r>
        <w:object w:dxaOrig="5080" w:dyaOrig="26064" w14:anchorId="7B57448B">
          <v:shape id="_x0000_i1078" type="#_x0000_t75" style="width:136.3pt;height:697.45pt" o:ole="">
            <v:imagedata r:id="rId98" o:title=""/>
          </v:shape>
          <o:OLEObject Type="Embed" ProgID="Visio.Drawing.11" ShapeID="_x0000_i1078" DrawAspect="Content" ObjectID="_1627309398" r:id="rId99"/>
        </w:object>
      </w:r>
    </w:p>
    <w:p w14:paraId="638F3726"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7B5E1842"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843A29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5C1696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7F45EA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44DFA074"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521B6B0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0E643D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1CC637F9"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2BD0874"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63D5884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1DA34C2" w14:textId="085A1EF9" w:rsidR="0088135C" w:rsidRPr="009F6BA8" w:rsidRDefault="007D5DBA" w:rsidP="007D5DBA">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7B26C0F4" w14:textId="69231B10" w:rsidR="0088135C" w:rsidRPr="009F6BA8" w:rsidRDefault="007D5DBA" w:rsidP="00415475">
            <w:pPr>
              <w:ind w:firstLineChars="100" w:firstLine="160"/>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18C53F9D" w14:textId="324E5B8A" w:rsidR="0088135C" w:rsidRPr="009F6BA8" w:rsidRDefault="007D5DBA" w:rsidP="00415475">
            <w:pPr>
              <w:autoSpaceDE w:val="0"/>
              <w:autoSpaceDN w:val="0"/>
              <w:adjustRightInd w:val="0"/>
              <w:spacing w:line="287" w:lineRule="auto"/>
              <w:rPr>
                <w:rFonts w:ascii="华文楷体" w:eastAsia="华文楷体" w:hAnsi="华文楷体"/>
                <w:sz w:val="22"/>
              </w:rPr>
            </w:pPr>
            <w:r>
              <w:rPr>
                <w:rFonts w:ascii="宋体" w:eastAsia="宋体" w:cs="宋体" w:hint="eastAsia"/>
                <w:color w:val="000000"/>
                <w:kern w:val="0"/>
                <w:sz w:val="16"/>
                <w:szCs w:val="16"/>
                <w:lang w:val="zh-CN"/>
              </w:rPr>
              <w:t>点击退票</w:t>
            </w:r>
          </w:p>
        </w:tc>
        <w:tc>
          <w:tcPr>
            <w:tcW w:w="610" w:type="dxa"/>
            <w:tcBorders>
              <w:top w:val="single" w:sz="6" w:space="0" w:color="auto"/>
              <w:left w:val="single" w:sz="6" w:space="0" w:color="auto"/>
              <w:bottom w:val="single" w:sz="6" w:space="0" w:color="auto"/>
              <w:right w:val="single" w:sz="6" w:space="0" w:color="auto"/>
            </w:tcBorders>
            <w:vAlign w:val="center"/>
          </w:tcPr>
          <w:p w14:paraId="62261DF5" w14:textId="16FA3F43" w:rsidR="0088135C" w:rsidRPr="009F6BA8" w:rsidRDefault="007D5DBA" w:rsidP="007D5DBA">
            <w:pPr>
              <w:rPr>
                <w:rFonts w:ascii="华文楷体" w:eastAsia="华文楷体" w:hAnsi="华文楷体"/>
                <w:sz w:val="22"/>
              </w:rPr>
            </w:pPr>
            <w:r>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B583B7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EEEB13" w14:textId="77777777" w:rsidR="0088135C" w:rsidRPr="009F6BA8" w:rsidRDefault="0088135C" w:rsidP="00415475">
            <w:pPr>
              <w:rPr>
                <w:rFonts w:ascii="华文楷体" w:eastAsia="华文楷体" w:hAnsi="华文楷体"/>
                <w:sz w:val="22"/>
              </w:rPr>
            </w:pPr>
          </w:p>
        </w:tc>
      </w:tr>
      <w:tr w:rsidR="0088135C" w:rsidRPr="009F6BA8" w14:paraId="666030E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FA07B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B07769D" w14:textId="06CEE916" w:rsidR="0088135C" w:rsidRPr="009F6BA8" w:rsidRDefault="007D5DBA" w:rsidP="007D5DBA">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585E2B3E" w14:textId="0DB07033"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2FADCAEE" w14:textId="2DB1650B" w:rsidR="0088135C" w:rsidRPr="009F6BA8" w:rsidRDefault="007D5DBA" w:rsidP="00415475">
            <w:pPr>
              <w:rPr>
                <w:rFonts w:ascii="华文楷体" w:eastAsia="华文楷体" w:hAnsi="华文楷体"/>
                <w:sz w:val="22"/>
              </w:rPr>
            </w:pPr>
            <w:r>
              <w:rPr>
                <w:rFonts w:ascii="宋体" w:eastAsia="宋体" w:cs="宋体" w:hint="eastAsia"/>
                <w:color w:val="000000"/>
                <w:kern w:val="0"/>
                <w:sz w:val="16"/>
                <w:szCs w:val="16"/>
                <w:lang w:val="zh-CN"/>
              </w:rPr>
              <w:t>输入退票表单</w:t>
            </w:r>
          </w:p>
        </w:tc>
        <w:tc>
          <w:tcPr>
            <w:tcW w:w="610" w:type="dxa"/>
            <w:tcBorders>
              <w:top w:val="single" w:sz="6" w:space="0" w:color="auto"/>
              <w:left w:val="single" w:sz="6" w:space="0" w:color="auto"/>
              <w:bottom w:val="single" w:sz="6" w:space="0" w:color="auto"/>
              <w:right w:val="single" w:sz="6" w:space="0" w:color="auto"/>
            </w:tcBorders>
            <w:vAlign w:val="center"/>
          </w:tcPr>
          <w:p w14:paraId="394EEB65" w14:textId="1959A384" w:rsidR="0088135C" w:rsidRPr="009F6BA8" w:rsidRDefault="007D5DBA" w:rsidP="007D5DBA">
            <w:pPr>
              <w:rPr>
                <w:rFonts w:ascii="华文楷体" w:eastAsia="华文楷体" w:hAnsi="华文楷体"/>
                <w:sz w:val="22"/>
              </w:rPr>
            </w:pPr>
            <w:r>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3A960DA" w14:textId="5DD21C88" w:rsidR="0088135C" w:rsidRPr="009F6BA8" w:rsidRDefault="00B147E3" w:rsidP="00415475">
            <w:pPr>
              <w:rPr>
                <w:rFonts w:ascii="华文楷体" w:eastAsia="华文楷体" w:hAnsi="华文楷体"/>
                <w:sz w:val="22"/>
              </w:rPr>
            </w:pPr>
            <w:r>
              <w:rPr>
                <w:rFonts w:ascii="华文楷体" w:eastAsia="华文楷体" w:hAnsi="华文楷体" w:hint="eastAsia"/>
                <w:sz w:val="22"/>
              </w:rPr>
              <w:t>退票表单</w:t>
            </w:r>
          </w:p>
        </w:tc>
        <w:tc>
          <w:tcPr>
            <w:tcW w:w="1701" w:type="dxa"/>
            <w:tcBorders>
              <w:top w:val="single" w:sz="6" w:space="0" w:color="auto"/>
              <w:left w:val="single" w:sz="6" w:space="0" w:color="auto"/>
              <w:bottom w:val="single" w:sz="6" w:space="0" w:color="auto"/>
              <w:right w:val="single" w:sz="12" w:space="0" w:color="auto"/>
            </w:tcBorders>
            <w:vAlign w:val="center"/>
          </w:tcPr>
          <w:p w14:paraId="33F558E6" w14:textId="49AEB4AE" w:rsidR="0088135C" w:rsidRPr="009F6BA8" w:rsidRDefault="0088135C" w:rsidP="00415475">
            <w:pPr>
              <w:rPr>
                <w:rFonts w:ascii="华文楷体" w:eastAsia="华文楷体" w:hAnsi="华文楷体"/>
                <w:sz w:val="22"/>
              </w:rPr>
            </w:pPr>
          </w:p>
        </w:tc>
      </w:tr>
      <w:tr w:rsidR="0088135C" w:rsidRPr="009F6BA8" w14:paraId="2EF99D0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4083A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2D077BEE" w14:textId="4AD09F26" w:rsidR="0088135C" w:rsidRPr="009F6BA8" w:rsidRDefault="007D5DBA" w:rsidP="007D5DBA">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132A2045" w14:textId="0A065109"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5224C37E" w14:textId="7C22C43E" w:rsidR="0088135C" w:rsidRPr="009F6BA8" w:rsidRDefault="00B147E3" w:rsidP="00B147E3">
            <w:pPr>
              <w:rPr>
                <w:rFonts w:ascii="华文楷体" w:eastAsia="华文楷体" w:hAnsi="华文楷体"/>
                <w:sz w:val="22"/>
              </w:rPr>
            </w:pPr>
            <w:r>
              <w:rPr>
                <w:rFonts w:ascii="宋体" w:eastAsia="宋体" w:cs="宋体" w:hint="eastAsia"/>
                <w:color w:val="000000"/>
                <w:kern w:val="0"/>
                <w:sz w:val="16"/>
                <w:szCs w:val="16"/>
                <w:lang w:val="zh-CN"/>
              </w:rPr>
              <w:t>提交表单</w:t>
            </w:r>
          </w:p>
        </w:tc>
        <w:tc>
          <w:tcPr>
            <w:tcW w:w="610" w:type="dxa"/>
            <w:tcBorders>
              <w:top w:val="single" w:sz="6" w:space="0" w:color="auto"/>
              <w:left w:val="single" w:sz="6" w:space="0" w:color="auto"/>
              <w:bottom w:val="single" w:sz="6" w:space="0" w:color="auto"/>
              <w:right w:val="single" w:sz="6" w:space="0" w:color="auto"/>
            </w:tcBorders>
            <w:vAlign w:val="center"/>
          </w:tcPr>
          <w:p w14:paraId="676C9D1A" w14:textId="1EE2BEF2" w:rsidR="0088135C" w:rsidRPr="009F6BA8" w:rsidRDefault="007D5DBA" w:rsidP="007D5DBA">
            <w:pPr>
              <w:rPr>
                <w:rFonts w:ascii="华文楷体" w:eastAsia="华文楷体" w:hAnsi="华文楷体"/>
                <w:sz w:val="22"/>
              </w:rPr>
            </w:pPr>
            <w:r>
              <w:rPr>
                <w:rFonts w:ascii="华文楷体" w:eastAsia="华文楷体" w:hAnsi="华文楷体" w:hint="eastAsia"/>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4CD3D09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F67BD5" w14:textId="77777777" w:rsidR="0088135C" w:rsidRPr="009F6BA8" w:rsidRDefault="0088135C" w:rsidP="00415475">
            <w:pPr>
              <w:rPr>
                <w:rFonts w:ascii="华文楷体" w:eastAsia="华文楷体" w:hAnsi="华文楷体"/>
                <w:sz w:val="22"/>
              </w:rPr>
            </w:pPr>
          </w:p>
        </w:tc>
      </w:tr>
      <w:tr w:rsidR="0088135C" w:rsidRPr="009F6BA8" w14:paraId="06DA2AD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0AF38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742D9340" w14:textId="062D7069" w:rsidR="0088135C" w:rsidRPr="009F6BA8" w:rsidRDefault="007D5DBA" w:rsidP="007D5DBA">
            <w:pP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1376FF34" w14:textId="6D0ACD27" w:rsidR="0088135C" w:rsidRPr="009F6BA8" w:rsidRDefault="0088135C" w:rsidP="007D5DBA">
            <w:pPr>
              <w:autoSpaceDE w:val="0"/>
              <w:autoSpaceDN w:val="0"/>
              <w:adjustRightInd w:val="0"/>
              <w:spacing w:line="287" w:lineRule="auto"/>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7293898" w14:textId="6B72F99C" w:rsidR="0088135C" w:rsidRPr="009F6BA8" w:rsidRDefault="007D5DBA" w:rsidP="00415475">
            <w:pPr>
              <w:rPr>
                <w:rFonts w:ascii="华文楷体" w:eastAsia="华文楷体" w:hAnsi="华文楷体"/>
                <w:sz w:val="22"/>
              </w:rPr>
            </w:pPr>
            <w:r>
              <w:rPr>
                <w:rFonts w:ascii="Calibri" w:eastAsia="宋体" w:hAnsi="Calibri" w:cs="Calibri"/>
                <w:color w:val="000000"/>
                <w:kern w:val="0"/>
                <w:sz w:val="16"/>
                <w:szCs w:val="16"/>
                <w:lang w:val="zh-CN"/>
              </w:rPr>
              <w:br/>
            </w:r>
            <w:r>
              <w:rPr>
                <w:rFonts w:ascii="宋体" w:eastAsia="宋体" w:cs="宋体" w:hint="eastAsia"/>
                <w:color w:val="000000"/>
                <w:kern w:val="0"/>
                <w:sz w:val="16"/>
                <w:szCs w:val="16"/>
                <w:lang w:val="zh-CN"/>
              </w:rPr>
              <w:t>创建退票记录</w:t>
            </w:r>
          </w:p>
        </w:tc>
        <w:tc>
          <w:tcPr>
            <w:tcW w:w="610" w:type="dxa"/>
            <w:tcBorders>
              <w:top w:val="single" w:sz="6" w:space="0" w:color="auto"/>
              <w:left w:val="single" w:sz="6" w:space="0" w:color="auto"/>
              <w:bottom w:val="single" w:sz="6" w:space="0" w:color="auto"/>
              <w:right w:val="single" w:sz="6" w:space="0" w:color="auto"/>
            </w:tcBorders>
            <w:vAlign w:val="center"/>
          </w:tcPr>
          <w:p w14:paraId="636CFCBA" w14:textId="526D3186" w:rsidR="0088135C" w:rsidRPr="009F6BA8" w:rsidRDefault="007D5DBA" w:rsidP="007D5DBA">
            <w:pP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7285FC8" w14:textId="29F03E87" w:rsidR="0088135C" w:rsidRPr="009F6BA8" w:rsidRDefault="00B147E3" w:rsidP="00415475">
            <w:pPr>
              <w:jc w:val="center"/>
              <w:rPr>
                <w:rFonts w:ascii="华文楷体" w:eastAsia="华文楷体" w:hAnsi="华文楷体"/>
                <w:sz w:val="22"/>
              </w:rPr>
            </w:pPr>
            <w:r>
              <w:rPr>
                <w:rFonts w:ascii="华文楷体" w:eastAsia="华文楷体" w:hAnsi="华文楷体" w:hint="eastAsia"/>
                <w:sz w:val="22"/>
              </w:rPr>
              <w:t>生成退票单</w:t>
            </w:r>
          </w:p>
        </w:tc>
        <w:tc>
          <w:tcPr>
            <w:tcW w:w="1701" w:type="dxa"/>
            <w:tcBorders>
              <w:top w:val="single" w:sz="6" w:space="0" w:color="auto"/>
              <w:left w:val="single" w:sz="6" w:space="0" w:color="auto"/>
              <w:bottom w:val="single" w:sz="6" w:space="0" w:color="auto"/>
              <w:right w:val="single" w:sz="12" w:space="0" w:color="auto"/>
            </w:tcBorders>
            <w:vAlign w:val="center"/>
          </w:tcPr>
          <w:p w14:paraId="12EF714C"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22FBDB0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27F690" w14:textId="6B49F084" w:rsidR="0088135C" w:rsidRPr="009F6BA8" w:rsidRDefault="00B147E3" w:rsidP="00415475">
            <w:pPr>
              <w:jc w:val="center"/>
              <w:rPr>
                <w:rFonts w:ascii="华文楷体" w:eastAsia="华文楷体" w:hAnsi="华文楷体"/>
                <w:sz w:val="22"/>
              </w:rPr>
            </w:pPr>
            <w:r>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D2AC8B4" w14:textId="117BF38D" w:rsidR="0088135C" w:rsidRPr="009F6BA8" w:rsidRDefault="007D5DBA" w:rsidP="007D5DBA">
            <w:pP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6D628BC9" w14:textId="2625DE66" w:rsidR="0088135C" w:rsidRPr="009F6BA8" w:rsidRDefault="007D5DBA"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78999B85" w14:textId="27E49B1B" w:rsidR="0088135C" w:rsidRPr="009F6BA8" w:rsidRDefault="007D5DBA"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确认退票</w:t>
            </w:r>
          </w:p>
        </w:tc>
        <w:tc>
          <w:tcPr>
            <w:tcW w:w="610" w:type="dxa"/>
            <w:tcBorders>
              <w:top w:val="single" w:sz="6" w:space="0" w:color="auto"/>
              <w:left w:val="single" w:sz="6" w:space="0" w:color="auto"/>
              <w:bottom w:val="single" w:sz="6" w:space="0" w:color="auto"/>
              <w:right w:val="single" w:sz="6" w:space="0" w:color="auto"/>
            </w:tcBorders>
            <w:vAlign w:val="center"/>
          </w:tcPr>
          <w:p w14:paraId="37F0471C" w14:textId="3282265D" w:rsidR="0088135C" w:rsidRPr="009F6BA8" w:rsidRDefault="00B147E3"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7E4D883"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152DD2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062483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0F0AB7" w14:textId="054FCE2C" w:rsidR="0088135C" w:rsidRPr="009F6BA8" w:rsidRDefault="00B147E3"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31AE086" w14:textId="5B3B2177"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192470EA" w14:textId="0F83D83C"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sidR="003F1584">
              <w:rPr>
                <w:rFonts w:ascii="Calibri" w:eastAsia="宋体" w:hAnsi="Calibri" w:cs="Calibri"/>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260C7AA1" w14:textId="443A2D32" w:rsidR="0088135C" w:rsidRPr="009F6BA8" w:rsidRDefault="003F1584"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输入邮寄发票信息</w:t>
            </w:r>
          </w:p>
        </w:tc>
        <w:tc>
          <w:tcPr>
            <w:tcW w:w="610" w:type="dxa"/>
            <w:tcBorders>
              <w:top w:val="single" w:sz="6" w:space="0" w:color="auto"/>
              <w:left w:val="single" w:sz="6" w:space="0" w:color="auto"/>
              <w:bottom w:val="single" w:sz="6" w:space="0" w:color="auto"/>
              <w:right w:val="single" w:sz="6" w:space="0" w:color="auto"/>
            </w:tcBorders>
            <w:vAlign w:val="center"/>
          </w:tcPr>
          <w:p w14:paraId="47C9401D" w14:textId="412719FE"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7</w:t>
            </w:r>
          </w:p>
        </w:tc>
        <w:tc>
          <w:tcPr>
            <w:tcW w:w="850" w:type="dxa"/>
            <w:tcBorders>
              <w:top w:val="single" w:sz="6" w:space="0" w:color="auto"/>
              <w:left w:val="single" w:sz="6" w:space="0" w:color="auto"/>
              <w:bottom w:val="single" w:sz="6" w:space="0" w:color="auto"/>
              <w:right w:val="single" w:sz="6" w:space="0" w:color="auto"/>
            </w:tcBorders>
            <w:vAlign w:val="center"/>
          </w:tcPr>
          <w:p w14:paraId="0EAD794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01212A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818A0F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784A22" w14:textId="34A52D8A"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2C0B505" w14:textId="067FC9BF"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75ED6345" w14:textId="60FC13C2"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2F0641D5" w14:textId="25BCDB77" w:rsidR="0088135C" w:rsidRPr="009F6BA8" w:rsidRDefault="00E15CA1"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输入退票邮寄信息</w:t>
            </w:r>
          </w:p>
        </w:tc>
        <w:tc>
          <w:tcPr>
            <w:tcW w:w="610" w:type="dxa"/>
            <w:tcBorders>
              <w:top w:val="single" w:sz="6" w:space="0" w:color="auto"/>
              <w:left w:val="single" w:sz="6" w:space="0" w:color="auto"/>
              <w:bottom w:val="single" w:sz="6" w:space="0" w:color="auto"/>
              <w:right w:val="single" w:sz="6" w:space="0" w:color="auto"/>
            </w:tcBorders>
            <w:vAlign w:val="center"/>
          </w:tcPr>
          <w:p w14:paraId="1E185449" w14:textId="74E44434"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8</w:t>
            </w:r>
          </w:p>
        </w:tc>
        <w:tc>
          <w:tcPr>
            <w:tcW w:w="850" w:type="dxa"/>
            <w:tcBorders>
              <w:top w:val="single" w:sz="6" w:space="0" w:color="auto"/>
              <w:left w:val="single" w:sz="6" w:space="0" w:color="auto"/>
              <w:bottom w:val="single" w:sz="6" w:space="0" w:color="auto"/>
              <w:right w:val="single" w:sz="6" w:space="0" w:color="auto"/>
            </w:tcBorders>
            <w:vAlign w:val="center"/>
          </w:tcPr>
          <w:p w14:paraId="2666281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1C132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8A046A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E48BC8" w14:textId="0EC38933"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01D36641" w14:textId="6F6B4CFF"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260682FD" w14:textId="733F0F10"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sidR="00E15CA1">
              <w:rPr>
                <w:rFonts w:ascii="Calibri" w:eastAsia="宋体" w:hAnsi="Calibri" w:cs="Calibri" w:hint="eastAsia"/>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62DBE04E" w14:textId="263C0175" w:rsidR="0088135C" w:rsidRPr="009F6BA8" w:rsidRDefault="00E15CA1"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点击签收发票</w:t>
            </w:r>
          </w:p>
        </w:tc>
        <w:tc>
          <w:tcPr>
            <w:tcW w:w="610" w:type="dxa"/>
            <w:tcBorders>
              <w:top w:val="single" w:sz="6" w:space="0" w:color="auto"/>
              <w:left w:val="single" w:sz="6" w:space="0" w:color="auto"/>
              <w:bottom w:val="single" w:sz="6" w:space="0" w:color="auto"/>
              <w:right w:val="single" w:sz="6" w:space="0" w:color="auto"/>
            </w:tcBorders>
            <w:vAlign w:val="center"/>
          </w:tcPr>
          <w:p w14:paraId="2838EA40" w14:textId="79395928"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9</w:t>
            </w:r>
          </w:p>
        </w:tc>
        <w:tc>
          <w:tcPr>
            <w:tcW w:w="850" w:type="dxa"/>
            <w:tcBorders>
              <w:top w:val="single" w:sz="6" w:space="0" w:color="auto"/>
              <w:left w:val="single" w:sz="6" w:space="0" w:color="auto"/>
              <w:bottom w:val="single" w:sz="6" w:space="0" w:color="auto"/>
              <w:right w:val="single" w:sz="6" w:space="0" w:color="auto"/>
            </w:tcBorders>
            <w:vAlign w:val="center"/>
          </w:tcPr>
          <w:p w14:paraId="2A7F71E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410D1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3AA711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C46FE0" w14:textId="61498DD5"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604EF71" w14:textId="0275BDB7"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662A0AF" w14:textId="031ED421" w:rsidR="0088135C" w:rsidRPr="009F6BA8" w:rsidRDefault="007D5DBA" w:rsidP="00E15CA1">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sidR="00E15CA1">
              <w:rPr>
                <w:rFonts w:ascii="Calibri" w:eastAsia="宋体" w:hAnsi="Calibri" w:cs="Calibri" w:hint="eastAsia"/>
                <w:color w:val="000000"/>
                <w:kern w:val="0"/>
                <w:sz w:val="16"/>
                <w:szCs w:val="16"/>
                <w:lang w:val="zh-CN"/>
              </w:rPr>
              <w:t>B</w:t>
            </w:r>
          </w:p>
        </w:tc>
        <w:tc>
          <w:tcPr>
            <w:tcW w:w="3501" w:type="dxa"/>
            <w:tcBorders>
              <w:top w:val="single" w:sz="6" w:space="0" w:color="auto"/>
              <w:left w:val="single" w:sz="6" w:space="0" w:color="auto"/>
              <w:bottom w:val="single" w:sz="6" w:space="0" w:color="auto"/>
              <w:right w:val="single" w:sz="6" w:space="0" w:color="auto"/>
            </w:tcBorders>
            <w:vAlign w:val="center"/>
          </w:tcPr>
          <w:p w14:paraId="50BB4339" w14:textId="76050084" w:rsidR="0088135C" w:rsidRPr="009F6BA8" w:rsidRDefault="00E15CA1" w:rsidP="00E15CA1">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开票</w:t>
            </w:r>
          </w:p>
        </w:tc>
        <w:tc>
          <w:tcPr>
            <w:tcW w:w="610" w:type="dxa"/>
            <w:tcBorders>
              <w:top w:val="single" w:sz="6" w:space="0" w:color="auto"/>
              <w:left w:val="single" w:sz="6" w:space="0" w:color="auto"/>
              <w:bottom w:val="single" w:sz="6" w:space="0" w:color="auto"/>
              <w:right w:val="single" w:sz="6" w:space="0" w:color="auto"/>
            </w:tcBorders>
            <w:vAlign w:val="center"/>
          </w:tcPr>
          <w:p w14:paraId="3B0EBFE4" w14:textId="228F04B2" w:rsidR="0088135C" w:rsidRPr="009F6BA8" w:rsidRDefault="00E15CA1" w:rsidP="00415475">
            <w:pPr>
              <w:jc w:val="center"/>
              <w:rPr>
                <w:rFonts w:ascii="华文楷体" w:eastAsia="华文楷体" w:hAnsi="华文楷体"/>
                <w:sz w:val="22"/>
              </w:rPr>
            </w:pPr>
            <w:r>
              <w:rPr>
                <w:rFonts w:ascii="华文楷体" w:eastAsia="华文楷体" w:hAnsi="华文楷体" w:hint="eastAsia"/>
                <w:sz w:val="22"/>
              </w:rPr>
              <w:t>10</w:t>
            </w:r>
          </w:p>
        </w:tc>
        <w:tc>
          <w:tcPr>
            <w:tcW w:w="850" w:type="dxa"/>
            <w:tcBorders>
              <w:top w:val="single" w:sz="6" w:space="0" w:color="auto"/>
              <w:left w:val="single" w:sz="6" w:space="0" w:color="auto"/>
              <w:bottom w:val="single" w:sz="6" w:space="0" w:color="auto"/>
              <w:right w:val="single" w:sz="6" w:space="0" w:color="auto"/>
            </w:tcBorders>
            <w:vAlign w:val="center"/>
          </w:tcPr>
          <w:p w14:paraId="3FE4740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A44277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A5B14D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B5C99D" w14:textId="344CBE1E" w:rsidR="0088135C" w:rsidRPr="009F6BA8" w:rsidRDefault="003F1584" w:rsidP="00415475">
            <w:pPr>
              <w:jc w:val="center"/>
              <w:rPr>
                <w:rFonts w:ascii="华文楷体" w:eastAsia="华文楷体" w:hAnsi="华文楷体"/>
                <w:sz w:val="22"/>
              </w:rPr>
            </w:pPr>
            <w:r>
              <w:rPr>
                <w:rFonts w:ascii="华文楷体" w:eastAsia="华文楷体" w:hAnsi="华文楷体" w:hint="eastAsia"/>
                <w:sz w:val="22"/>
              </w:rPr>
              <w:lastRenderedPageBreak/>
              <w:t>1</w:t>
            </w:r>
            <w:r w:rsidR="00734671">
              <w:rPr>
                <w:rFonts w:ascii="华文楷体" w:eastAsia="华文楷体" w:hAnsi="华文楷体" w:hint="eastAsia"/>
                <w:sz w:val="22"/>
              </w:rPr>
              <w:t>0</w:t>
            </w:r>
          </w:p>
        </w:tc>
        <w:tc>
          <w:tcPr>
            <w:tcW w:w="851" w:type="dxa"/>
            <w:tcBorders>
              <w:top w:val="single" w:sz="6" w:space="0" w:color="auto"/>
              <w:left w:val="single" w:sz="6" w:space="0" w:color="auto"/>
              <w:bottom w:val="single" w:sz="6" w:space="0" w:color="auto"/>
              <w:right w:val="single" w:sz="6" w:space="0" w:color="auto"/>
            </w:tcBorders>
            <w:vAlign w:val="center"/>
          </w:tcPr>
          <w:p w14:paraId="42048FFC" w14:textId="48DB0D63" w:rsidR="0088135C" w:rsidRPr="009F6BA8" w:rsidRDefault="007D5DBA" w:rsidP="00415475">
            <w:pPr>
              <w:jc w:val="center"/>
              <w:rPr>
                <w:rFonts w:ascii="华文楷体" w:eastAsia="华文楷体" w:hAnsi="华文楷体"/>
                <w:sz w:val="22"/>
              </w:rPr>
            </w:pPr>
            <w:r>
              <w:rPr>
                <w:rFonts w:ascii="华文楷体" w:eastAsia="华文楷体" w:hAnsi="华文楷体" w:hint="eastAsia"/>
                <w:sz w:val="22"/>
              </w:rPr>
              <w:t>登陆用户</w:t>
            </w:r>
          </w:p>
        </w:tc>
        <w:tc>
          <w:tcPr>
            <w:tcW w:w="1559" w:type="dxa"/>
            <w:tcBorders>
              <w:top w:val="single" w:sz="6" w:space="0" w:color="auto"/>
              <w:left w:val="single" w:sz="6" w:space="0" w:color="auto"/>
              <w:bottom w:val="single" w:sz="6" w:space="0" w:color="auto"/>
              <w:right w:val="single" w:sz="6" w:space="0" w:color="auto"/>
            </w:tcBorders>
            <w:vAlign w:val="center"/>
          </w:tcPr>
          <w:p w14:paraId="44148B71" w14:textId="63A1B86B" w:rsidR="0088135C" w:rsidRPr="009F6BA8" w:rsidRDefault="007D5DBA" w:rsidP="00415475">
            <w:pPr>
              <w:autoSpaceDE w:val="0"/>
              <w:autoSpaceDN w:val="0"/>
              <w:adjustRightInd w:val="0"/>
              <w:spacing w:line="287" w:lineRule="auto"/>
              <w:jc w:val="center"/>
              <w:rPr>
                <w:rFonts w:ascii="华文楷体" w:eastAsia="华文楷体" w:hAnsi="华文楷体"/>
                <w:sz w:val="22"/>
              </w:rPr>
            </w:pPr>
            <w:r>
              <w:rPr>
                <w:rFonts w:ascii="宋体" w:eastAsia="宋体" w:cs="宋体" w:hint="eastAsia"/>
                <w:color w:val="000000"/>
                <w:kern w:val="0"/>
                <w:sz w:val="16"/>
                <w:szCs w:val="16"/>
                <w:lang w:val="zh-CN"/>
              </w:rPr>
              <w:t>法人管理员</w:t>
            </w:r>
            <w:r w:rsidR="00E15CA1">
              <w:rPr>
                <w:rFonts w:ascii="Calibri" w:eastAsia="宋体" w:hAnsi="Calibri" w:cs="Calibri"/>
                <w:color w:val="000000"/>
                <w:kern w:val="0"/>
                <w:sz w:val="16"/>
                <w:szCs w:val="16"/>
                <w:lang w:val="zh-CN"/>
              </w:rPr>
              <w:t>A</w:t>
            </w:r>
          </w:p>
        </w:tc>
        <w:tc>
          <w:tcPr>
            <w:tcW w:w="3501" w:type="dxa"/>
            <w:tcBorders>
              <w:top w:val="single" w:sz="6" w:space="0" w:color="auto"/>
              <w:left w:val="single" w:sz="6" w:space="0" w:color="auto"/>
              <w:bottom w:val="single" w:sz="6" w:space="0" w:color="auto"/>
              <w:right w:val="single" w:sz="6" w:space="0" w:color="auto"/>
            </w:tcBorders>
            <w:vAlign w:val="center"/>
          </w:tcPr>
          <w:p w14:paraId="6336402C" w14:textId="2C853A67" w:rsidR="0088135C" w:rsidRPr="009F6BA8" w:rsidRDefault="00E15CA1" w:rsidP="00415475">
            <w:pPr>
              <w:autoSpaceDE w:val="0"/>
              <w:autoSpaceDN w:val="0"/>
              <w:adjustRightInd w:val="0"/>
              <w:spacing w:line="287" w:lineRule="auto"/>
              <w:rPr>
                <w:rFonts w:ascii="华文楷体" w:eastAsia="华文楷体" w:hAnsi="华文楷体" w:cs="宋体"/>
                <w:color w:val="000000"/>
                <w:sz w:val="22"/>
                <w:lang w:val="zh-CN"/>
              </w:rPr>
            </w:pPr>
            <w:r>
              <w:rPr>
                <w:rFonts w:ascii="宋体" w:eastAsia="宋体" w:cs="宋体" w:hint="eastAsia"/>
                <w:color w:val="000000"/>
                <w:kern w:val="0"/>
                <w:sz w:val="16"/>
                <w:szCs w:val="16"/>
                <w:lang w:val="zh-CN"/>
              </w:rPr>
              <w:t>确认发票</w:t>
            </w:r>
          </w:p>
        </w:tc>
        <w:tc>
          <w:tcPr>
            <w:tcW w:w="610" w:type="dxa"/>
            <w:tcBorders>
              <w:top w:val="single" w:sz="6" w:space="0" w:color="auto"/>
              <w:left w:val="single" w:sz="6" w:space="0" w:color="auto"/>
              <w:bottom w:val="single" w:sz="6" w:space="0" w:color="auto"/>
              <w:right w:val="single" w:sz="6" w:space="0" w:color="auto"/>
            </w:tcBorders>
            <w:vAlign w:val="center"/>
          </w:tcPr>
          <w:p w14:paraId="3348B4D2" w14:textId="3BDF58D3"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4DB82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9E7E2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33B07B8" w14:textId="77777777" w:rsidR="0088135C" w:rsidRPr="002E49E6" w:rsidRDefault="0088135C" w:rsidP="0088135C">
      <w:pPr>
        <w:pStyle w:val="af7"/>
        <w:ind w:left="1080"/>
        <w:rPr>
          <w:rFonts w:ascii="华文楷体" w:eastAsia="华文楷体" w:hAnsi="华文楷体"/>
          <w:sz w:val="22"/>
          <w:u w:val="single"/>
        </w:rPr>
      </w:pPr>
    </w:p>
    <w:p w14:paraId="7AA3FD9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044DC09" w14:textId="7DB50821"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sidR="007D5DBA">
        <w:rPr>
          <w:rFonts w:ascii="华文楷体" w:eastAsia="华文楷体" w:hAnsi="华文楷体" w:hint="eastAsia"/>
          <w:sz w:val="22"/>
        </w:rPr>
        <w:t>发票接收方退回发票流程</w:t>
      </w:r>
    </w:p>
    <w:p w14:paraId="6CB9E5B6" w14:textId="77777777" w:rsidR="0088135C" w:rsidRPr="00F054FD" w:rsidRDefault="0088135C" w:rsidP="0088135C">
      <w:pPr>
        <w:pStyle w:val="af7"/>
        <w:ind w:left="1080"/>
        <w:rPr>
          <w:rFonts w:ascii="华文楷体" w:eastAsia="华文楷体" w:hAnsi="华文楷体"/>
          <w:sz w:val="22"/>
        </w:rPr>
      </w:pPr>
    </w:p>
    <w:p w14:paraId="32AE69E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821DBFF"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7601A2FF"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7D6F6E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CCB4699" w14:textId="77777777" w:rsidR="0088135C" w:rsidRPr="0049630F" w:rsidRDefault="0088135C" w:rsidP="0088135C">
      <w:pPr>
        <w:pStyle w:val="af7"/>
        <w:ind w:left="1080"/>
        <w:rPr>
          <w:rFonts w:ascii="华文楷体" w:eastAsia="华文楷体" w:hAnsi="华文楷体"/>
          <w:sz w:val="22"/>
        </w:rPr>
      </w:pPr>
    </w:p>
    <w:p w14:paraId="2D60426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0DF8B88"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AF8C9C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560D9C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5F8FEAC7"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AB398AD" w14:textId="02350F2B" w:rsidR="00956AB9" w:rsidRDefault="00956AB9" w:rsidP="009B6F80">
      <w:pPr>
        <w:pStyle w:val="StyleHeading2"/>
        <w:keepNext w:val="0"/>
        <w:widowControl w:val="0"/>
        <w:numPr>
          <w:ilvl w:val="2"/>
          <w:numId w:val="6"/>
        </w:numPr>
        <w:suppressLineNumbers w:val="0"/>
        <w:outlineLvl w:val="2"/>
      </w:pPr>
      <w:r>
        <w:rPr>
          <w:rFonts w:hint="eastAsia"/>
        </w:rPr>
        <w:t>发票提额</w:t>
      </w:r>
    </w:p>
    <w:p w14:paraId="30B6B55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lastRenderedPageBreak/>
        <w:t>描述</w:t>
      </w:r>
    </w:p>
    <w:p w14:paraId="0D2C562F" w14:textId="2B493BEA" w:rsidR="0088135C" w:rsidRPr="00A91441" w:rsidRDefault="00A91441" w:rsidP="00A91441">
      <w:pPr>
        <w:pStyle w:val="af7"/>
        <w:ind w:left="1080"/>
        <w:rPr>
          <w:rFonts w:ascii="华文楷体" w:eastAsia="华文楷体" w:hAnsi="华文楷体" w:hint="eastAsia"/>
          <w:sz w:val="22"/>
        </w:rPr>
      </w:pPr>
      <w:r>
        <w:rPr>
          <w:rFonts w:ascii="华文楷体" w:eastAsia="华文楷体" w:hAnsi="华文楷体" w:hint="eastAsia"/>
          <w:sz w:val="22"/>
        </w:rPr>
        <w:t>用于描述法人管理员在系统财税运营情况下的申请提额。</w:t>
      </w:r>
    </w:p>
    <w:p w14:paraId="78F2F6D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225C810B" w14:textId="5DE7A91B" w:rsidR="0088135C" w:rsidRPr="0049630F" w:rsidRDefault="00A91441" w:rsidP="0088135C">
      <w:pPr>
        <w:pStyle w:val="af7"/>
        <w:rPr>
          <w:rFonts w:ascii="华文楷体" w:eastAsia="华文楷体" w:hAnsi="华文楷体"/>
          <w:sz w:val="22"/>
        </w:rPr>
      </w:pPr>
      <w:r>
        <w:object w:dxaOrig="9918" w:dyaOrig="13812" w14:anchorId="345F1CCD">
          <v:shape id="_x0000_i1079" type="#_x0000_t75" style="width:415.2pt;height:577.9pt" o:ole="">
            <v:imagedata r:id="rId100" o:title=""/>
          </v:shape>
          <o:OLEObject Type="Embed" ProgID="Visio.Drawing.15" ShapeID="_x0000_i1079" DrawAspect="Content" ObjectID="_1627309399" r:id="rId101"/>
        </w:object>
      </w:r>
    </w:p>
    <w:p w14:paraId="51CF42AF"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lastRenderedPageBreak/>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58220FF9"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73E1C8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4DA130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D19E50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57397A1"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E8CD8E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C6AC2F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6C6EA94"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53A88397"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DCBA5F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78ABAF47" w14:textId="62E8DC0C" w:rsidR="0088135C" w:rsidRPr="009F6BA8" w:rsidRDefault="00A91441" w:rsidP="00415475">
            <w:pPr>
              <w:jc w:val="center"/>
              <w:rPr>
                <w:rFonts w:ascii="华文楷体" w:eastAsia="华文楷体" w:hAnsi="华文楷体"/>
                <w:sz w:val="22"/>
              </w:rPr>
            </w:pPr>
            <w:r>
              <w:rPr>
                <w:rFonts w:ascii="华文楷体" w:eastAsia="华文楷体" w:hAnsi="华文楷体"/>
                <w:sz w:val="22"/>
              </w:rPr>
              <w:t>法人管理员</w:t>
            </w:r>
          </w:p>
        </w:tc>
        <w:tc>
          <w:tcPr>
            <w:tcW w:w="1559" w:type="dxa"/>
            <w:tcBorders>
              <w:top w:val="single" w:sz="6" w:space="0" w:color="auto"/>
              <w:left w:val="single" w:sz="6" w:space="0" w:color="auto"/>
              <w:bottom w:val="single" w:sz="6" w:space="0" w:color="auto"/>
              <w:right w:val="single" w:sz="6" w:space="0" w:color="auto"/>
            </w:tcBorders>
            <w:vAlign w:val="center"/>
          </w:tcPr>
          <w:p w14:paraId="6D7024DC" w14:textId="57F64FFC" w:rsidR="0088135C" w:rsidRPr="00751BAB" w:rsidRDefault="0088135C" w:rsidP="00751BAB">
            <w:pPr>
              <w:ind w:firstLineChars="100" w:firstLine="220"/>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4305AF" w14:textId="4D91C149" w:rsidR="0088135C" w:rsidRPr="00751BAB" w:rsidRDefault="00A91441" w:rsidP="00751BAB">
            <w:pPr>
              <w:autoSpaceDE w:val="0"/>
              <w:autoSpaceDN w:val="0"/>
              <w:adjustRightInd w:val="0"/>
              <w:spacing w:line="287" w:lineRule="auto"/>
              <w:jc w:val="center"/>
              <w:rPr>
                <w:rFonts w:ascii="华文楷体" w:eastAsia="华文楷体" w:hAnsi="华文楷体"/>
                <w:sz w:val="22"/>
              </w:rPr>
            </w:pPr>
            <w:r w:rsidRPr="00751BAB">
              <w:rPr>
                <w:rFonts w:ascii="华文楷体" w:eastAsia="华文楷体" w:hAnsi="华文楷体" w:cs="宋体" w:hint="eastAsia"/>
                <w:color w:val="000000"/>
                <w:kern w:val="0"/>
                <w:sz w:val="22"/>
                <w:lang w:val="zh-CN"/>
              </w:rPr>
              <w:t>在</w:t>
            </w:r>
            <w:r w:rsidRPr="00751BAB">
              <w:rPr>
                <w:rFonts w:ascii="华文楷体" w:eastAsia="华文楷体" w:hAnsi="华文楷体" w:cs="Calibri"/>
                <w:color w:val="000000"/>
                <w:kern w:val="0"/>
                <w:sz w:val="22"/>
                <w:lang w:val="zh-CN"/>
              </w:rPr>
              <w:t>web</w:t>
            </w:r>
            <w:proofErr w:type="gramStart"/>
            <w:r w:rsidRPr="00751BAB">
              <w:rPr>
                <w:rFonts w:ascii="华文楷体" w:eastAsia="华文楷体" w:hAnsi="华文楷体" w:cs="宋体" w:hint="eastAsia"/>
                <w:color w:val="000000"/>
                <w:kern w:val="0"/>
                <w:sz w:val="22"/>
                <w:lang w:val="zh-CN"/>
              </w:rPr>
              <w:t>申请提额</w:t>
            </w:r>
            <w:proofErr w:type="gramEnd"/>
          </w:p>
        </w:tc>
        <w:tc>
          <w:tcPr>
            <w:tcW w:w="610" w:type="dxa"/>
            <w:tcBorders>
              <w:top w:val="single" w:sz="6" w:space="0" w:color="auto"/>
              <w:left w:val="single" w:sz="6" w:space="0" w:color="auto"/>
              <w:bottom w:val="single" w:sz="6" w:space="0" w:color="auto"/>
              <w:right w:val="single" w:sz="6" w:space="0" w:color="auto"/>
            </w:tcBorders>
            <w:vAlign w:val="center"/>
          </w:tcPr>
          <w:p w14:paraId="603DC47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3CA7FF4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3F907AF" w14:textId="4142FDDA" w:rsidR="0088135C" w:rsidRPr="009F6BA8" w:rsidRDefault="00A91441" w:rsidP="00415475">
            <w:pPr>
              <w:rPr>
                <w:rFonts w:ascii="华文楷体" w:eastAsia="华文楷体" w:hAnsi="华文楷体"/>
                <w:sz w:val="22"/>
              </w:rPr>
            </w:pPr>
            <w:r>
              <w:rPr>
                <w:rFonts w:ascii="华文楷体" w:eastAsia="华文楷体" w:hAnsi="华文楷体" w:hint="eastAsia"/>
                <w:sz w:val="22"/>
              </w:rPr>
              <w:t>仅限系统财税运营</w:t>
            </w:r>
          </w:p>
        </w:tc>
      </w:tr>
      <w:tr w:rsidR="0088135C" w:rsidRPr="009F6BA8" w14:paraId="08DC098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2CD087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0ECB1B3F" w14:textId="6CB0BD99" w:rsidR="0088135C" w:rsidRPr="00751BAB" w:rsidRDefault="00A91441" w:rsidP="00415475">
            <w:pPr>
              <w:jc w:val="center"/>
              <w:rPr>
                <w:rFonts w:ascii="华文楷体" w:eastAsia="华文楷体" w:hAnsi="华文楷体"/>
                <w:sz w:val="22"/>
              </w:rPr>
            </w:pPr>
            <w:r w:rsidRPr="00751BAB">
              <w:rPr>
                <w:rFonts w:ascii="华文楷体" w:eastAsia="华文楷体" w:hAnsi="华文楷体" w:cs="宋体" w:hint="eastAsia"/>
                <w:color w:val="000000"/>
                <w:kern w:val="0"/>
                <w:sz w:val="22"/>
                <w:lang w:val="zh-CN"/>
              </w:rPr>
              <w:t>法人管理员</w:t>
            </w:r>
          </w:p>
        </w:tc>
        <w:tc>
          <w:tcPr>
            <w:tcW w:w="1559" w:type="dxa"/>
            <w:tcBorders>
              <w:top w:val="single" w:sz="6" w:space="0" w:color="auto"/>
              <w:left w:val="single" w:sz="6" w:space="0" w:color="auto"/>
              <w:bottom w:val="single" w:sz="6" w:space="0" w:color="auto"/>
              <w:right w:val="single" w:sz="6" w:space="0" w:color="auto"/>
            </w:tcBorders>
            <w:vAlign w:val="center"/>
          </w:tcPr>
          <w:p w14:paraId="20E0FB16" w14:textId="53668D0B" w:rsidR="0088135C" w:rsidRPr="00751BAB" w:rsidRDefault="0088135C" w:rsidP="00751BAB">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C30E8D8" w14:textId="0BBFFBC4" w:rsidR="00A91441" w:rsidRPr="00751BAB" w:rsidRDefault="00A91441" w:rsidP="00751BAB">
            <w:pPr>
              <w:autoSpaceDE w:val="0"/>
              <w:autoSpaceDN w:val="0"/>
              <w:adjustRightInd w:val="0"/>
              <w:spacing w:line="288" w:lineRule="auto"/>
              <w:jc w:val="center"/>
              <w:rPr>
                <w:rFonts w:ascii="华文楷体" w:eastAsia="华文楷体" w:hAnsi="华文楷体" w:cs="Calibri"/>
                <w:color w:val="000000"/>
                <w:kern w:val="0"/>
                <w:sz w:val="22"/>
                <w:lang w:val="zh-CN"/>
              </w:rPr>
            </w:pPr>
          </w:p>
          <w:p w14:paraId="720D3223" w14:textId="38FF3A1B" w:rsidR="0088135C" w:rsidRPr="00751BAB" w:rsidRDefault="00A91441" w:rsidP="00751BAB">
            <w:pPr>
              <w:jc w:val="center"/>
              <w:rPr>
                <w:rFonts w:ascii="华文楷体" w:eastAsia="华文楷体" w:hAnsi="华文楷体"/>
                <w:sz w:val="22"/>
              </w:rPr>
            </w:pPr>
            <w:r w:rsidRPr="00751BAB">
              <w:rPr>
                <w:rFonts w:ascii="华文楷体" w:eastAsia="华文楷体" w:hAnsi="华文楷体" w:cs="宋体" w:hint="eastAsia"/>
                <w:color w:val="000000"/>
                <w:kern w:val="0"/>
                <w:sz w:val="22"/>
                <w:lang w:val="zh-CN"/>
              </w:rPr>
              <w:t>在</w:t>
            </w:r>
            <w:r w:rsidRPr="00751BAB">
              <w:rPr>
                <w:rFonts w:ascii="华文楷体" w:eastAsia="华文楷体" w:hAnsi="华文楷体" w:cs="Calibri"/>
                <w:color w:val="000000"/>
                <w:kern w:val="0"/>
                <w:sz w:val="22"/>
                <w:lang w:val="zh-CN"/>
              </w:rPr>
              <w:t>web</w:t>
            </w:r>
            <w:r w:rsidRPr="00751BAB">
              <w:rPr>
                <w:rFonts w:ascii="华文楷体" w:eastAsia="华文楷体" w:hAnsi="华文楷体" w:cs="宋体" w:hint="eastAsia"/>
                <w:color w:val="000000"/>
                <w:kern w:val="0"/>
                <w:sz w:val="22"/>
                <w:lang w:val="zh-CN"/>
              </w:rPr>
              <w:t>填写专票/普票申请表单</w:t>
            </w:r>
          </w:p>
        </w:tc>
        <w:tc>
          <w:tcPr>
            <w:tcW w:w="610" w:type="dxa"/>
            <w:tcBorders>
              <w:top w:val="single" w:sz="6" w:space="0" w:color="auto"/>
              <w:left w:val="single" w:sz="6" w:space="0" w:color="auto"/>
              <w:bottom w:val="single" w:sz="6" w:space="0" w:color="auto"/>
              <w:right w:val="single" w:sz="6" w:space="0" w:color="auto"/>
            </w:tcBorders>
            <w:vAlign w:val="center"/>
          </w:tcPr>
          <w:p w14:paraId="7F495CE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3C7EE5D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81B0432" w14:textId="77777777" w:rsidR="00A91441" w:rsidRDefault="00A91441" w:rsidP="00415475">
            <w:pPr>
              <w:rPr>
                <w:rFonts w:ascii="华文楷体" w:eastAsia="华文楷体" w:hAnsi="华文楷体"/>
                <w:sz w:val="22"/>
              </w:rPr>
            </w:pPr>
            <w:r>
              <w:rPr>
                <w:rFonts w:ascii="华文楷体" w:eastAsia="华文楷体" w:hAnsi="华文楷体" w:hint="eastAsia"/>
                <w:sz w:val="22"/>
              </w:rPr>
              <w:t>申请额度</w:t>
            </w:r>
          </w:p>
          <w:p w14:paraId="6B431DD3" w14:textId="7F7CC7BB" w:rsidR="0088135C" w:rsidRPr="009F6BA8" w:rsidRDefault="00A91441" w:rsidP="00415475">
            <w:pPr>
              <w:rPr>
                <w:rFonts w:ascii="华文楷体" w:eastAsia="华文楷体" w:hAnsi="华文楷体"/>
                <w:sz w:val="22"/>
              </w:rPr>
            </w:pPr>
            <w:r>
              <w:rPr>
                <w:rFonts w:ascii="华文楷体" w:eastAsia="华文楷体" w:hAnsi="华文楷体" w:hint="eastAsia"/>
                <w:sz w:val="22"/>
              </w:rPr>
              <w:t>申请理由</w:t>
            </w:r>
          </w:p>
        </w:tc>
      </w:tr>
      <w:tr w:rsidR="0088135C" w:rsidRPr="009F6BA8" w14:paraId="2C7E5A9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65A2C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221C0D8" w14:textId="7B2FB943" w:rsidR="0088135C" w:rsidRPr="00751BAB" w:rsidRDefault="00A91441" w:rsidP="00A91441">
            <w:pPr>
              <w:autoSpaceDE w:val="0"/>
              <w:autoSpaceDN w:val="0"/>
              <w:adjustRightInd w:val="0"/>
              <w:spacing w:line="288" w:lineRule="auto"/>
              <w:jc w:val="center"/>
              <w:rPr>
                <w:rFonts w:ascii="华文楷体" w:eastAsia="华文楷体" w:hAnsi="华文楷体" w:cs="Calibri" w:hint="eastAsia"/>
                <w:color w:val="000000"/>
                <w:kern w:val="0"/>
                <w:sz w:val="22"/>
                <w:lang w:val="zh-CN"/>
              </w:rPr>
            </w:pPr>
            <w:r w:rsidRPr="00751BAB">
              <w:rPr>
                <w:rFonts w:ascii="华文楷体" w:eastAsia="华文楷体" w:hAnsi="华文楷体" w:cs="宋体" w:hint="eastAsia"/>
                <w:color w:val="000000"/>
                <w:kern w:val="0"/>
                <w:sz w:val="22"/>
                <w:lang w:val="zh-CN"/>
              </w:rPr>
              <w:t>法人管理员</w:t>
            </w:r>
          </w:p>
        </w:tc>
        <w:tc>
          <w:tcPr>
            <w:tcW w:w="1559" w:type="dxa"/>
            <w:tcBorders>
              <w:top w:val="single" w:sz="6" w:space="0" w:color="auto"/>
              <w:left w:val="single" w:sz="6" w:space="0" w:color="auto"/>
              <w:bottom w:val="single" w:sz="6" w:space="0" w:color="auto"/>
              <w:right w:val="single" w:sz="6" w:space="0" w:color="auto"/>
            </w:tcBorders>
            <w:vAlign w:val="center"/>
          </w:tcPr>
          <w:p w14:paraId="43F00CB0" w14:textId="77777777" w:rsidR="0088135C" w:rsidRPr="00751BAB" w:rsidRDefault="0088135C" w:rsidP="00751BAB">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B239D31" w14:textId="590F48FC" w:rsidR="0088135C" w:rsidRPr="00751BAB" w:rsidRDefault="00A91441" w:rsidP="00751BAB">
            <w:pPr>
              <w:jc w:val="center"/>
              <w:rPr>
                <w:rFonts w:ascii="华文楷体" w:eastAsia="华文楷体" w:hAnsi="华文楷体"/>
                <w:sz w:val="22"/>
              </w:rPr>
            </w:pPr>
            <w:r w:rsidRPr="00751BAB">
              <w:rPr>
                <w:rFonts w:ascii="华文楷体" w:eastAsia="华文楷体" w:hAnsi="华文楷体" w:cs="宋体" w:hint="eastAsia"/>
                <w:color w:val="000000"/>
                <w:kern w:val="0"/>
                <w:sz w:val="22"/>
                <w:lang w:val="zh-CN"/>
              </w:rPr>
              <w:t>在</w:t>
            </w:r>
            <w:r w:rsidRPr="00751BAB">
              <w:rPr>
                <w:rFonts w:ascii="华文楷体" w:eastAsia="华文楷体" w:hAnsi="华文楷体" w:cs="Calibri"/>
                <w:color w:val="000000"/>
                <w:kern w:val="0"/>
                <w:sz w:val="22"/>
                <w:lang w:val="zh-CN"/>
              </w:rPr>
              <w:t>web</w:t>
            </w:r>
            <w:r w:rsidRPr="00751BAB">
              <w:rPr>
                <w:rFonts w:ascii="华文楷体" w:eastAsia="华文楷体" w:hAnsi="华文楷体" w:cs="宋体" w:hint="eastAsia"/>
                <w:color w:val="000000"/>
                <w:kern w:val="0"/>
                <w:sz w:val="22"/>
                <w:lang w:val="zh-CN"/>
              </w:rPr>
              <w:t>提交申请</w:t>
            </w:r>
          </w:p>
        </w:tc>
        <w:tc>
          <w:tcPr>
            <w:tcW w:w="610" w:type="dxa"/>
            <w:tcBorders>
              <w:top w:val="single" w:sz="6" w:space="0" w:color="auto"/>
              <w:left w:val="single" w:sz="6" w:space="0" w:color="auto"/>
              <w:bottom w:val="single" w:sz="6" w:space="0" w:color="auto"/>
              <w:right w:val="single" w:sz="6" w:space="0" w:color="auto"/>
            </w:tcBorders>
            <w:vAlign w:val="center"/>
          </w:tcPr>
          <w:p w14:paraId="50525829" w14:textId="6F6A9AFF" w:rsidR="0088135C" w:rsidRPr="009F6BA8" w:rsidRDefault="00A91441" w:rsidP="00A91441">
            <w:pPr>
              <w:jc w:val="center"/>
              <w:rPr>
                <w:rFonts w:ascii="华文楷体" w:eastAsia="华文楷体" w:hAnsi="华文楷体"/>
                <w:sz w:val="22"/>
              </w:rPr>
            </w:pPr>
            <w:r>
              <w:rPr>
                <w:rFonts w:ascii="华文楷体" w:eastAsia="华文楷体" w:hAnsi="华文楷体"/>
                <w:sz w:val="22"/>
              </w:rPr>
              <w:t>4</w:t>
            </w:r>
          </w:p>
        </w:tc>
        <w:tc>
          <w:tcPr>
            <w:tcW w:w="850" w:type="dxa"/>
            <w:tcBorders>
              <w:top w:val="single" w:sz="6" w:space="0" w:color="auto"/>
              <w:left w:val="single" w:sz="6" w:space="0" w:color="auto"/>
              <w:bottom w:val="single" w:sz="6" w:space="0" w:color="auto"/>
              <w:right w:val="single" w:sz="6" w:space="0" w:color="auto"/>
            </w:tcBorders>
            <w:vAlign w:val="center"/>
          </w:tcPr>
          <w:p w14:paraId="020D0460" w14:textId="335A255F"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6D846E" w14:textId="6F1AD154" w:rsidR="0088135C" w:rsidRPr="009F6BA8" w:rsidRDefault="0088135C" w:rsidP="00415475">
            <w:pPr>
              <w:rPr>
                <w:rFonts w:ascii="华文楷体" w:eastAsia="华文楷体" w:hAnsi="华文楷体" w:hint="eastAsia"/>
                <w:sz w:val="22"/>
              </w:rPr>
            </w:pPr>
          </w:p>
        </w:tc>
      </w:tr>
      <w:tr w:rsidR="0088135C" w:rsidRPr="009F6BA8" w14:paraId="4EAF38D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66092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37AF7A4" w14:textId="5CCE2C8C" w:rsidR="0088135C" w:rsidRPr="00751BAB" w:rsidRDefault="00A91441" w:rsidP="00A91441">
            <w:pPr>
              <w:autoSpaceDE w:val="0"/>
              <w:autoSpaceDN w:val="0"/>
              <w:adjustRightInd w:val="0"/>
              <w:spacing w:line="288" w:lineRule="auto"/>
              <w:jc w:val="center"/>
              <w:rPr>
                <w:rFonts w:ascii="华文楷体" w:eastAsia="华文楷体" w:hAnsi="华文楷体" w:cs="Calibri" w:hint="eastAsia"/>
                <w:color w:val="000000"/>
                <w:kern w:val="0"/>
                <w:sz w:val="22"/>
                <w:lang w:val="zh-CN"/>
              </w:rPr>
            </w:pPr>
            <w:r w:rsidRPr="00751BAB">
              <w:rPr>
                <w:rFonts w:ascii="华文楷体" w:eastAsia="华文楷体" w:hAnsi="华文楷体" w:cs="宋体" w:hint="eastAsia"/>
                <w:color w:val="000000"/>
                <w:kern w:val="0"/>
                <w:sz w:val="22"/>
                <w:lang w:val="zh-CN"/>
              </w:rPr>
              <w:t>系统管理员</w:t>
            </w:r>
          </w:p>
        </w:tc>
        <w:tc>
          <w:tcPr>
            <w:tcW w:w="1559" w:type="dxa"/>
            <w:tcBorders>
              <w:top w:val="single" w:sz="6" w:space="0" w:color="auto"/>
              <w:left w:val="single" w:sz="6" w:space="0" w:color="auto"/>
              <w:bottom w:val="single" w:sz="6" w:space="0" w:color="auto"/>
              <w:right w:val="single" w:sz="6" w:space="0" w:color="auto"/>
            </w:tcBorders>
            <w:vAlign w:val="center"/>
          </w:tcPr>
          <w:p w14:paraId="6F7AFE74" w14:textId="77777777" w:rsidR="0088135C" w:rsidRPr="00751BAB" w:rsidRDefault="0088135C" w:rsidP="00751BAB">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80AAF7" w14:textId="25623373" w:rsidR="0088135C" w:rsidRPr="00751BAB" w:rsidRDefault="00A91441" w:rsidP="00751BAB">
            <w:pPr>
              <w:autoSpaceDE w:val="0"/>
              <w:autoSpaceDN w:val="0"/>
              <w:adjustRightInd w:val="0"/>
              <w:spacing w:line="288" w:lineRule="auto"/>
              <w:jc w:val="center"/>
              <w:rPr>
                <w:rFonts w:ascii="华文楷体" w:eastAsia="华文楷体" w:hAnsi="华文楷体"/>
                <w:sz w:val="22"/>
              </w:rPr>
            </w:pPr>
            <w:r w:rsidRPr="00751BAB">
              <w:rPr>
                <w:rFonts w:ascii="华文楷体" w:eastAsia="华文楷体" w:hAnsi="华文楷体" w:cs="宋体" w:hint="eastAsia"/>
                <w:color w:val="000000"/>
                <w:kern w:val="0"/>
                <w:sz w:val="22"/>
                <w:lang w:val="zh-CN"/>
              </w:rPr>
              <w:t>在</w:t>
            </w:r>
            <w:r w:rsidRPr="00751BAB">
              <w:rPr>
                <w:rFonts w:ascii="华文楷体" w:eastAsia="华文楷体" w:hAnsi="华文楷体" w:cs="Calibri"/>
                <w:color w:val="000000"/>
                <w:kern w:val="0"/>
                <w:sz w:val="22"/>
                <w:lang w:val="zh-CN"/>
              </w:rPr>
              <w:t>web</w:t>
            </w:r>
            <w:r w:rsidRPr="00751BAB">
              <w:rPr>
                <w:rFonts w:ascii="华文楷体" w:eastAsia="华文楷体" w:hAnsi="华文楷体" w:cs="宋体" w:hint="eastAsia"/>
                <w:color w:val="000000"/>
                <w:kern w:val="0"/>
                <w:sz w:val="22"/>
                <w:lang w:val="zh-CN"/>
              </w:rPr>
              <w:t>审核</w:t>
            </w:r>
          </w:p>
        </w:tc>
        <w:tc>
          <w:tcPr>
            <w:tcW w:w="610" w:type="dxa"/>
            <w:tcBorders>
              <w:top w:val="single" w:sz="6" w:space="0" w:color="auto"/>
              <w:left w:val="single" w:sz="6" w:space="0" w:color="auto"/>
              <w:bottom w:val="single" w:sz="6" w:space="0" w:color="auto"/>
              <w:right w:val="single" w:sz="6" w:space="0" w:color="auto"/>
            </w:tcBorders>
            <w:vAlign w:val="center"/>
          </w:tcPr>
          <w:p w14:paraId="4F2BA54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86FEBE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B91032"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24F2BDA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2542F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3785C40F" w14:textId="2E3FF5CB" w:rsidR="0088135C" w:rsidRPr="00751BAB" w:rsidRDefault="00A91441" w:rsidP="00415475">
            <w:pPr>
              <w:jc w:val="center"/>
              <w:rPr>
                <w:rFonts w:ascii="华文楷体" w:eastAsia="华文楷体" w:hAnsi="华文楷体"/>
                <w:sz w:val="22"/>
              </w:rPr>
            </w:pPr>
            <w:r w:rsidRPr="00751BAB">
              <w:rPr>
                <w:rFonts w:ascii="华文楷体" w:eastAsia="华文楷体" w:hAnsi="华文楷体" w:cs="宋体" w:hint="eastAsia"/>
                <w:color w:val="000000"/>
                <w:kern w:val="0"/>
                <w:sz w:val="22"/>
                <w:lang w:val="zh-CN"/>
              </w:rPr>
              <w:t>系统管理员</w:t>
            </w:r>
          </w:p>
        </w:tc>
        <w:tc>
          <w:tcPr>
            <w:tcW w:w="1559" w:type="dxa"/>
            <w:tcBorders>
              <w:top w:val="single" w:sz="6" w:space="0" w:color="auto"/>
              <w:left w:val="single" w:sz="6" w:space="0" w:color="auto"/>
              <w:bottom w:val="single" w:sz="6" w:space="0" w:color="auto"/>
              <w:right w:val="single" w:sz="6" w:space="0" w:color="auto"/>
            </w:tcBorders>
            <w:vAlign w:val="center"/>
          </w:tcPr>
          <w:p w14:paraId="21BF493F" w14:textId="66C53A4B" w:rsidR="0088135C" w:rsidRPr="00751BAB" w:rsidRDefault="0088135C" w:rsidP="00751BAB">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4269A88A" w14:textId="0FEB6B48" w:rsidR="0088135C" w:rsidRPr="00751BAB" w:rsidRDefault="00A91441" w:rsidP="00751BAB">
            <w:pPr>
              <w:autoSpaceDE w:val="0"/>
              <w:autoSpaceDN w:val="0"/>
              <w:adjustRightInd w:val="0"/>
              <w:spacing w:line="287" w:lineRule="auto"/>
              <w:jc w:val="center"/>
              <w:rPr>
                <w:rFonts w:ascii="华文楷体" w:eastAsia="华文楷体" w:hAnsi="华文楷体" w:cs="宋体"/>
                <w:color w:val="000000"/>
                <w:sz w:val="22"/>
                <w:lang w:val="zh-CN"/>
              </w:rPr>
            </w:pPr>
            <w:r w:rsidRPr="00751BAB">
              <w:rPr>
                <w:rFonts w:ascii="华文楷体" w:eastAsia="华文楷体" w:hAnsi="华文楷体" w:cs="宋体" w:hint="eastAsia"/>
                <w:color w:val="000000"/>
                <w:kern w:val="0"/>
                <w:sz w:val="22"/>
                <w:lang w:val="zh-CN"/>
              </w:rPr>
              <w:t>在</w:t>
            </w:r>
            <w:r w:rsidRPr="00751BAB">
              <w:rPr>
                <w:rFonts w:ascii="华文楷体" w:eastAsia="华文楷体" w:hAnsi="华文楷体" w:cs="Calibri"/>
                <w:color w:val="000000"/>
                <w:kern w:val="0"/>
                <w:sz w:val="22"/>
                <w:lang w:val="zh-CN"/>
              </w:rPr>
              <w:t>web</w:t>
            </w:r>
            <w:r w:rsidRPr="00751BAB">
              <w:rPr>
                <w:rFonts w:ascii="华文楷体" w:eastAsia="华文楷体" w:hAnsi="华文楷体" w:cs="宋体" w:hint="eastAsia"/>
                <w:color w:val="000000"/>
                <w:kern w:val="0"/>
                <w:sz w:val="22"/>
                <w:lang w:val="zh-CN"/>
              </w:rPr>
              <w:t>提交审核</w:t>
            </w:r>
          </w:p>
        </w:tc>
        <w:tc>
          <w:tcPr>
            <w:tcW w:w="610" w:type="dxa"/>
            <w:tcBorders>
              <w:top w:val="single" w:sz="6" w:space="0" w:color="auto"/>
              <w:left w:val="single" w:sz="6" w:space="0" w:color="auto"/>
              <w:bottom w:val="single" w:sz="6" w:space="0" w:color="auto"/>
              <w:right w:val="single" w:sz="6" w:space="0" w:color="auto"/>
            </w:tcBorders>
            <w:vAlign w:val="center"/>
          </w:tcPr>
          <w:p w14:paraId="6A7387E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D30A318"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DEDC02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23A3BB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620C1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F762A64" w14:textId="77777777" w:rsidR="0088135C" w:rsidRPr="00751BAB" w:rsidRDefault="0088135C" w:rsidP="00415475">
            <w:pPr>
              <w:jc w:val="center"/>
              <w:rPr>
                <w:rFonts w:ascii="华文楷体" w:eastAsia="华文楷体" w:hAnsi="华文楷体"/>
                <w:sz w:val="22"/>
              </w:rPr>
            </w:pPr>
            <w:r w:rsidRPr="00751BAB">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34510FA" w14:textId="77777777" w:rsidR="0088135C" w:rsidRPr="00751BAB" w:rsidRDefault="0088135C" w:rsidP="00751BAB">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BA907B4" w14:textId="5913B390" w:rsidR="0088135C" w:rsidRPr="00751BAB" w:rsidRDefault="00A91441" w:rsidP="00751BAB">
            <w:pPr>
              <w:autoSpaceDE w:val="0"/>
              <w:autoSpaceDN w:val="0"/>
              <w:adjustRightInd w:val="0"/>
              <w:spacing w:line="287" w:lineRule="auto"/>
              <w:jc w:val="center"/>
              <w:rPr>
                <w:rFonts w:ascii="华文楷体" w:eastAsia="华文楷体" w:hAnsi="华文楷体" w:cs="宋体"/>
                <w:color w:val="000000"/>
                <w:sz w:val="22"/>
                <w:lang w:val="zh-CN"/>
              </w:rPr>
            </w:pPr>
            <w:r w:rsidRPr="00751BAB">
              <w:rPr>
                <w:rFonts w:ascii="华文楷体" w:eastAsia="华文楷体" w:hAnsi="华文楷体" w:cs="宋体" w:hint="eastAsia"/>
                <w:color w:val="000000"/>
                <w:kern w:val="0"/>
                <w:sz w:val="22"/>
                <w:lang w:val="zh-CN"/>
              </w:rPr>
              <w:t>修改发票额度</w:t>
            </w:r>
          </w:p>
        </w:tc>
        <w:tc>
          <w:tcPr>
            <w:tcW w:w="610" w:type="dxa"/>
            <w:tcBorders>
              <w:top w:val="single" w:sz="6" w:space="0" w:color="auto"/>
              <w:left w:val="single" w:sz="6" w:space="0" w:color="auto"/>
              <w:bottom w:val="single" w:sz="6" w:space="0" w:color="auto"/>
              <w:right w:val="single" w:sz="6" w:space="0" w:color="auto"/>
            </w:tcBorders>
            <w:vAlign w:val="center"/>
          </w:tcPr>
          <w:p w14:paraId="1E99902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43B390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08733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19DC26C8" w14:textId="77777777" w:rsidR="0088135C" w:rsidRPr="002E49E6" w:rsidRDefault="0088135C" w:rsidP="0088135C">
      <w:pPr>
        <w:pStyle w:val="af7"/>
        <w:ind w:left="1080"/>
        <w:rPr>
          <w:rFonts w:ascii="华文楷体" w:eastAsia="华文楷体" w:hAnsi="华文楷体"/>
          <w:sz w:val="22"/>
          <w:u w:val="single"/>
        </w:rPr>
      </w:pPr>
    </w:p>
    <w:p w14:paraId="2DC8763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E6CC2BF"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t>本流程适用于</w:t>
      </w:r>
      <w:r>
        <w:rPr>
          <w:rFonts w:ascii="华文楷体" w:eastAsia="华文楷体" w:hAnsi="华文楷体" w:hint="eastAsia"/>
          <w:sz w:val="22"/>
        </w:rPr>
        <w:t>所有符合条件的注册登录用户</w:t>
      </w:r>
    </w:p>
    <w:p w14:paraId="2D780942" w14:textId="77777777" w:rsidR="0088135C" w:rsidRPr="00F054FD" w:rsidRDefault="0088135C" w:rsidP="0088135C">
      <w:pPr>
        <w:pStyle w:val="af7"/>
        <w:ind w:left="1080"/>
        <w:rPr>
          <w:rFonts w:ascii="华文楷体" w:eastAsia="华文楷体" w:hAnsi="华文楷体"/>
          <w:sz w:val="22"/>
        </w:rPr>
      </w:pPr>
    </w:p>
    <w:p w14:paraId="7107E3C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56BAD323"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842D13C"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1661DDBD"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lastRenderedPageBreak/>
        <w:t>解除规则</w:t>
      </w:r>
    </w:p>
    <w:p w14:paraId="43846790" w14:textId="77777777" w:rsidR="0088135C" w:rsidRPr="0049630F" w:rsidRDefault="0088135C" w:rsidP="0088135C">
      <w:pPr>
        <w:pStyle w:val="af7"/>
        <w:ind w:left="1080"/>
        <w:rPr>
          <w:rFonts w:ascii="华文楷体" w:eastAsia="华文楷体" w:hAnsi="华文楷体"/>
          <w:sz w:val="22"/>
        </w:rPr>
      </w:pPr>
    </w:p>
    <w:p w14:paraId="4985D93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EEB5EB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69D416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29E2419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67FA1FE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332F470" w14:textId="4D7DB387" w:rsidR="009C22C4" w:rsidRDefault="009C22C4" w:rsidP="009B6F80">
      <w:pPr>
        <w:pStyle w:val="StyleHeading2"/>
        <w:keepNext w:val="0"/>
        <w:widowControl w:val="0"/>
        <w:numPr>
          <w:ilvl w:val="2"/>
          <w:numId w:val="6"/>
        </w:numPr>
        <w:suppressLineNumbers w:val="0"/>
        <w:outlineLvl w:val="2"/>
      </w:pPr>
      <w:r>
        <w:rPr>
          <w:rFonts w:hint="eastAsia"/>
        </w:rPr>
        <w:t>平台交易手续费管理</w:t>
      </w:r>
    </w:p>
    <w:p w14:paraId="4DA6D6E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48ECBBD"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452ABC25" w14:textId="77777777" w:rsidR="0088135C" w:rsidRPr="0049630F" w:rsidRDefault="0088135C" w:rsidP="0088135C">
      <w:pPr>
        <w:pStyle w:val="af7"/>
        <w:ind w:left="1080"/>
        <w:rPr>
          <w:rFonts w:ascii="华文楷体" w:eastAsia="华文楷体" w:hAnsi="华文楷体"/>
          <w:sz w:val="22"/>
        </w:rPr>
      </w:pPr>
    </w:p>
    <w:p w14:paraId="1380B0E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B0F8979"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2E19D4F4" w14:textId="77777777" w:rsidR="0088135C" w:rsidRPr="0049630F" w:rsidRDefault="0088135C" w:rsidP="0088135C">
      <w:pPr>
        <w:pStyle w:val="af7"/>
        <w:rPr>
          <w:rFonts w:ascii="华文楷体" w:eastAsia="华文楷体" w:hAnsi="华文楷体"/>
          <w:sz w:val="22"/>
        </w:rPr>
      </w:pPr>
      <w:r>
        <w:object w:dxaOrig="6000" w:dyaOrig="12900" w14:anchorId="13EEDD27">
          <v:shape id="_x0000_i1080" type="#_x0000_t75" style="width:300.95pt;height:645.1pt" o:ole="">
            <v:imagedata r:id="rId21" o:title=""/>
          </v:shape>
          <o:OLEObject Type="Embed" ProgID="Visio.Drawing.15" ShapeID="_x0000_i1080" DrawAspect="Content" ObjectID="_1627309400" r:id="rId102"/>
        </w:object>
      </w:r>
    </w:p>
    <w:p w14:paraId="300B60FE"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76E4742B"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F94CDA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AA1A62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66F1781"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5EE58FB2"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7C685B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0604A67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B729C55"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5EF35215"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549893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122A72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97258C9"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2C4C88D"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24E7F2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8718C6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72559D0" w14:textId="77777777" w:rsidR="0088135C" w:rsidRPr="009F6BA8" w:rsidRDefault="0088135C" w:rsidP="00415475">
            <w:pPr>
              <w:rPr>
                <w:rFonts w:ascii="华文楷体" w:eastAsia="华文楷体" w:hAnsi="华文楷体"/>
                <w:sz w:val="22"/>
              </w:rPr>
            </w:pPr>
          </w:p>
        </w:tc>
      </w:tr>
      <w:tr w:rsidR="0088135C" w:rsidRPr="009F6BA8" w14:paraId="4FE4E3A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A0E17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31F5A8E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85CB11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7032BD4"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FB547B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588E3B2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3806664"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2AF102A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FDF83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C278C6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442170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79FF3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140F07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355FF5D"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326F9E" w14:textId="77777777" w:rsidR="0088135C" w:rsidRPr="009F6BA8" w:rsidRDefault="0088135C" w:rsidP="00415475">
            <w:pPr>
              <w:rPr>
                <w:rFonts w:ascii="华文楷体" w:eastAsia="华文楷体" w:hAnsi="华文楷体"/>
                <w:sz w:val="22"/>
              </w:rPr>
            </w:pPr>
          </w:p>
        </w:tc>
      </w:tr>
      <w:tr w:rsidR="0088135C" w:rsidRPr="009F6BA8" w14:paraId="5C60317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AFE824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0D8A29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1E1D80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028D98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A2E2C9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870A1A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3F72C03"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274A7B7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156EC9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EC00DF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8E488C9"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260488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2CA73A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BC2972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2D2DF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133AC5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6F200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52C954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A6835AF"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AE079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0AD97A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9F7D8B"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A006D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213E87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6685D7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6CD5F3A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F1E0B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47384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46ED8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F13704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C6D63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7F4ADF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0C944A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145C132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B56F65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2352C2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CEC28D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AE6A06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A5993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BD2AEE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0C30A1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567E08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D1CE39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542E8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8A226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E567AB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AED29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930944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8D5E1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65E6CD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F827CE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BFF5D8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EB2C35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AFC407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A41CBB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1784B1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7B44F9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B5F173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A0BA43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BA824E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C9C97F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E7EEE3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685AE3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3F8519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EE5A187"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A72684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218048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E73600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36C47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F1C6C6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77EE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85EFE9F" w14:textId="77777777" w:rsidR="0088135C" w:rsidRPr="002E49E6" w:rsidRDefault="0088135C" w:rsidP="0088135C">
      <w:pPr>
        <w:pStyle w:val="af7"/>
        <w:ind w:left="1080"/>
        <w:rPr>
          <w:rFonts w:ascii="华文楷体" w:eastAsia="华文楷体" w:hAnsi="华文楷体"/>
          <w:sz w:val="22"/>
          <w:u w:val="single"/>
        </w:rPr>
      </w:pPr>
    </w:p>
    <w:p w14:paraId="7F5B01C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615F742C"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25F8B033" w14:textId="77777777" w:rsidR="0088135C" w:rsidRPr="00F054FD" w:rsidRDefault="0088135C" w:rsidP="0088135C">
      <w:pPr>
        <w:pStyle w:val="af7"/>
        <w:ind w:left="1080"/>
        <w:rPr>
          <w:rFonts w:ascii="华文楷体" w:eastAsia="华文楷体" w:hAnsi="华文楷体"/>
          <w:sz w:val="22"/>
        </w:rPr>
      </w:pPr>
    </w:p>
    <w:p w14:paraId="508C63C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4DD900E"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2EC481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2D96A6D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078B9C6A" w14:textId="77777777" w:rsidR="0088135C" w:rsidRPr="0049630F" w:rsidRDefault="0088135C" w:rsidP="0088135C">
      <w:pPr>
        <w:pStyle w:val="af7"/>
        <w:ind w:left="1080"/>
        <w:rPr>
          <w:rFonts w:ascii="华文楷体" w:eastAsia="华文楷体" w:hAnsi="华文楷体"/>
          <w:sz w:val="22"/>
        </w:rPr>
      </w:pPr>
    </w:p>
    <w:p w14:paraId="11FC5039"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79E59A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0E1FEF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8FEEC0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6B2698B"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4AA73DDA" w14:textId="758BE685" w:rsidR="00DF4B77" w:rsidRDefault="00DF4B77" w:rsidP="009B6F80">
      <w:pPr>
        <w:pStyle w:val="StyleHeading2"/>
        <w:keepNext w:val="0"/>
        <w:widowControl w:val="0"/>
        <w:numPr>
          <w:ilvl w:val="1"/>
          <w:numId w:val="6"/>
        </w:numPr>
        <w:suppressLineNumbers w:val="0"/>
      </w:pPr>
      <w:r>
        <w:rPr>
          <w:rFonts w:hint="eastAsia"/>
        </w:rPr>
        <w:t>证据链管理相关功能</w:t>
      </w:r>
    </w:p>
    <w:p w14:paraId="1317606C" w14:textId="3BA0B278" w:rsidR="009C22C4" w:rsidRDefault="009C22C4" w:rsidP="009B6F80">
      <w:pPr>
        <w:pStyle w:val="StyleHeading2"/>
        <w:keepNext w:val="0"/>
        <w:widowControl w:val="0"/>
        <w:numPr>
          <w:ilvl w:val="2"/>
          <w:numId w:val="6"/>
        </w:numPr>
        <w:suppressLineNumbers w:val="0"/>
        <w:outlineLvl w:val="2"/>
      </w:pPr>
      <w:r>
        <w:rPr>
          <w:rFonts w:hint="eastAsia"/>
        </w:rPr>
        <w:t>溯源片段查看</w:t>
      </w:r>
    </w:p>
    <w:p w14:paraId="19789E5E"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3602B0E"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5B6086AF" w14:textId="77777777" w:rsidR="0088135C" w:rsidRPr="0049630F" w:rsidRDefault="0088135C" w:rsidP="0088135C">
      <w:pPr>
        <w:pStyle w:val="af7"/>
        <w:ind w:left="1080"/>
        <w:rPr>
          <w:rFonts w:ascii="华文楷体" w:eastAsia="华文楷体" w:hAnsi="华文楷体"/>
          <w:sz w:val="22"/>
        </w:rPr>
      </w:pPr>
    </w:p>
    <w:p w14:paraId="211BD62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3F40D5B"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04B13ED1" w14:textId="77777777" w:rsidR="0088135C" w:rsidRPr="0049630F" w:rsidRDefault="0088135C" w:rsidP="0088135C">
      <w:pPr>
        <w:pStyle w:val="af7"/>
        <w:rPr>
          <w:rFonts w:ascii="华文楷体" w:eastAsia="华文楷体" w:hAnsi="华文楷体"/>
          <w:sz w:val="22"/>
        </w:rPr>
      </w:pPr>
      <w:r>
        <w:object w:dxaOrig="6000" w:dyaOrig="12900" w14:anchorId="496DEF0D">
          <v:shape id="_x0000_i1081" type="#_x0000_t75" style="width:300.95pt;height:645.1pt" o:ole="">
            <v:imagedata r:id="rId21" o:title=""/>
          </v:shape>
          <o:OLEObject Type="Embed" ProgID="Visio.Drawing.15" ShapeID="_x0000_i1081" DrawAspect="Content" ObjectID="_1627309401" r:id="rId103"/>
        </w:object>
      </w:r>
    </w:p>
    <w:p w14:paraId="1EC39AD7"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4F34428E"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117E57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1CCA4139"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634F662"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8DCDCCE"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C0F7E1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1964F52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11C8C03"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5C86A12A"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2EA17E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9A3DC5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E491D98"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6013334"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716036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28DFC2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C106886" w14:textId="77777777" w:rsidR="0088135C" w:rsidRPr="009F6BA8" w:rsidRDefault="0088135C" w:rsidP="00415475">
            <w:pPr>
              <w:rPr>
                <w:rFonts w:ascii="华文楷体" w:eastAsia="华文楷体" w:hAnsi="华文楷体"/>
                <w:sz w:val="22"/>
              </w:rPr>
            </w:pPr>
          </w:p>
        </w:tc>
      </w:tr>
      <w:tr w:rsidR="0088135C" w:rsidRPr="009F6BA8" w14:paraId="3F35C90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E1A2D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231297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3106A6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7CF1032"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DACFDA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08C691A"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A8FE7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2A9E63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D6F0B0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8070FC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1F5A91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8641EF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403994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91C2C8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8E635C6" w14:textId="77777777" w:rsidR="0088135C" w:rsidRPr="009F6BA8" w:rsidRDefault="0088135C" w:rsidP="00415475">
            <w:pPr>
              <w:rPr>
                <w:rFonts w:ascii="华文楷体" w:eastAsia="华文楷体" w:hAnsi="华文楷体"/>
                <w:sz w:val="22"/>
              </w:rPr>
            </w:pPr>
          </w:p>
        </w:tc>
      </w:tr>
      <w:tr w:rsidR="0088135C" w:rsidRPr="009F6BA8" w14:paraId="286D016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AF28EE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661C8A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05A9A9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EEA2F8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92D6A1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E4BC25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6BFA44"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644F971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DBD29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242BB71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C1BB01E"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0D4042A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54A76C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44BCB12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E3EED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ECF73D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C64EC8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6D3E63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A32C124"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82845A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3C055E7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5055DE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9F172D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05945A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79C528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317DBB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553E16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DFC016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7CF3239"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2C6921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6DE7C7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2F5BD4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D21DD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6D08D5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9CB053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93FB2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417D24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0EABAF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13998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812057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86B934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1FDEB0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52D588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7AA4B1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B0EE06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C4D59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E42144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6581E8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68C6A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C99CA7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2F8E9E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3154D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990E93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74EC70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373E2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DD4B4D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D98225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06B5DC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1F91E7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D11A0A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4D0B2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EB17A9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B9894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A1E401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29CD6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2BAD97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15348DC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30014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8AEEA6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963157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3B119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458CBC32" w14:textId="77777777" w:rsidR="0088135C" w:rsidRPr="002E49E6" w:rsidRDefault="0088135C" w:rsidP="0088135C">
      <w:pPr>
        <w:pStyle w:val="af7"/>
        <w:ind w:left="1080"/>
        <w:rPr>
          <w:rFonts w:ascii="华文楷体" w:eastAsia="华文楷体" w:hAnsi="华文楷体"/>
          <w:sz w:val="22"/>
          <w:u w:val="single"/>
        </w:rPr>
      </w:pPr>
    </w:p>
    <w:p w14:paraId="431C92D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3A3A49A7"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692855B2" w14:textId="77777777" w:rsidR="0088135C" w:rsidRPr="00F054FD" w:rsidRDefault="0088135C" w:rsidP="0088135C">
      <w:pPr>
        <w:pStyle w:val="af7"/>
        <w:ind w:left="1080"/>
        <w:rPr>
          <w:rFonts w:ascii="华文楷体" w:eastAsia="华文楷体" w:hAnsi="华文楷体"/>
          <w:sz w:val="22"/>
        </w:rPr>
      </w:pPr>
    </w:p>
    <w:p w14:paraId="4B6C7930"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B71F304"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7D84AC5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5D4F8F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6604119" w14:textId="77777777" w:rsidR="0088135C" w:rsidRPr="0049630F" w:rsidRDefault="0088135C" w:rsidP="0088135C">
      <w:pPr>
        <w:pStyle w:val="af7"/>
        <w:ind w:left="1080"/>
        <w:rPr>
          <w:rFonts w:ascii="华文楷体" w:eastAsia="华文楷体" w:hAnsi="华文楷体"/>
          <w:sz w:val="22"/>
        </w:rPr>
      </w:pPr>
    </w:p>
    <w:p w14:paraId="25AE315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26A8184C"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9B8E3D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5098CD7"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A6CF6D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4B493D9" w14:textId="13223976" w:rsidR="009C22C4" w:rsidRDefault="009C22C4" w:rsidP="009B6F80">
      <w:pPr>
        <w:pStyle w:val="StyleHeading2"/>
        <w:keepNext w:val="0"/>
        <w:widowControl w:val="0"/>
        <w:numPr>
          <w:ilvl w:val="2"/>
          <w:numId w:val="6"/>
        </w:numPr>
        <w:suppressLineNumbers w:val="0"/>
        <w:outlineLvl w:val="2"/>
      </w:pPr>
      <w:r>
        <w:rPr>
          <w:rFonts w:hint="eastAsia"/>
        </w:rPr>
        <w:t>证据链片段定义</w:t>
      </w:r>
    </w:p>
    <w:p w14:paraId="2E62B57A"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BD8D932"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9111EC4" w14:textId="77777777" w:rsidR="0088135C" w:rsidRPr="0049630F" w:rsidRDefault="0088135C" w:rsidP="0088135C">
      <w:pPr>
        <w:pStyle w:val="af7"/>
        <w:ind w:left="1080"/>
        <w:rPr>
          <w:rFonts w:ascii="华文楷体" w:eastAsia="华文楷体" w:hAnsi="华文楷体"/>
          <w:sz w:val="22"/>
        </w:rPr>
      </w:pPr>
    </w:p>
    <w:p w14:paraId="50D6299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307086F"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FDB5E17" w14:textId="77777777" w:rsidR="0088135C" w:rsidRPr="0049630F" w:rsidRDefault="0088135C" w:rsidP="0088135C">
      <w:pPr>
        <w:pStyle w:val="af7"/>
        <w:rPr>
          <w:rFonts w:ascii="华文楷体" w:eastAsia="华文楷体" w:hAnsi="华文楷体"/>
          <w:sz w:val="22"/>
        </w:rPr>
      </w:pPr>
      <w:r>
        <w:object w:dxaOrig="6000" w:dyaOrig="12900" w14:anchorId="48B04C0F">
          <v:shape id="_x0000_i1082" type="#_x0000_t75" style="width:300.95pt;height:645.1pt" o:ole="">
            <v:imagedata r:id="rId21" o:title=""/>
          </v:shape>
          <o:OLEObject Type="Embed" ProgID="Visio.Drawing.15" ShapeID="_x0000_i1082" DrawAspect="Content" ObjectID="_1627309402" r:id="rId104"/>
        </w:object>
      </w:r>
    </w:p>
    <w:p w14:paraId="1DB59B68"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19893311"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B17B2C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7327FD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27603FF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3283ACA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0083FB3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248E6F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1D23D5F"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823291C"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3F78C694"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1766E67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1A4671A"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B1444A8"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39AD6A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762A3ED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BA1E24" w14:textId="77777777" w:rsidR="0088135C" w:rsidRPr="009F6BA8" w:rsidRDefault="0088135C" w:rsidP="00415475">
            <w:pPr>
              <w:rPr>
                <w:rFonts w:ascii="华文楷体" w:eastAsia="华文楷体" w:hAnsi="华文楷体"/>
                <w:sz w:val="22"/>
              </w:rPr>
            </w:pPr>
          </w:p>
        </w:tc>
      </w:tr>
      <w:tr w:rsidR="0088135C" w:rsidRPr="009F6BA8" w14:paraId="00E04C1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ED15C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5D6A326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E1CD75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37ECFDF"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2F9639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46F9AC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891EA9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B804C2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7D4B80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6A5711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3F03E4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292B34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0F4006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2BBF90E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F27F8CA" w14:textId="77777777" w:rsidR="0088135C" w:rsidRPr="009F6BA8" w:rsidRDefault="0088135C" w:rsidP="00415475">
            <w:pPr>
              <w:rPr>
                <w:rFonts w:ascii="华文楷体" w:eastAsia="华文楷体" w:hAnsi="华文楷体"/>
                <w:sz w:val="22"/>
              </w:rPr>
            </w:pPr>
          </w:p>
        </w:tc>
      </w:tr>
      <w:tr w:rsidR="0088135C" w:rsidRPr="009F6BA8" w14:paraId="172FBF4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F6C35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1CB0E9F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A0BE71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5AD591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63E906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935C3B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A1FB3A"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7B0CE96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DCAE80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C3351F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27DB73C0"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8F4677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4332FEF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166C8B20"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21F6F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6D0566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962F5A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477BEF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0E70B9D"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5AB54AB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78014A83"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948E9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22EC1D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4ECE77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18EEDA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34009C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C385D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9F2303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30A72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488DEE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1DC21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3008B2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F78578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36C2E90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E73801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00619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51C45B9"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8ABBAC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282AD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7D660D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6E7BD4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354F94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DECEBC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51DB48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FA2FE8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B0B3B1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8E798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CC48F5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64D7BD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5956E6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0B94A3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F6045C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B6155B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22C59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02355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4468E7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BBBBC72"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C3931F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93E8E5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E6C57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3252B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C9C840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8123C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884A3F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1D35646"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3A1916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852D07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C142EB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D51C36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4C22FD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B23AC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63929710" w14:textId="77777777" w:rsidR="0088135C" w:rsidRPr="002E49E6" w:rsidRDefault="0088135C" w:rsidP="0088135C">
      <w:pPr>
        <w:pStyle w:val="af7"/>
        <w:ind w:left="1080"/>
        <w:rPr>
          <w:rFonts w:ascii="华文楷体" w:eastAsia="华文楷体" w:hAnsi="华文楷体"/>
          <w:sz w:val="22"/>
          <w:u w:val="single"/>
        </w:rPr>
      </w:pPr>
    </w:p>
    <w:p w14:paraId="09BA2F5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6B6A6A5"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6823EED1" w14:textId="77777777" w:rsidR="0088135C" w:rsidRPr="00F054FD" w:rsidRDefault="0088135C" w:rsidP="0088135C">
      <w:pPr>
        <w:pStyle w:val="af7"/>
        <w:ind w:left="1080"/>
        <w:rPr>
          <w:rFonts w:ascii="华文楷体" w:eastAsia="华文楷体" w:hAnsi="华文楷体"/>
          <w:sz w:val="22"/>
        </w:rPr>
      </w:pPr>
    </w:p>
    <w:p w14:paraId="458DB0D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67C573E1"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CFB67C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3C97D2E"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13D454E2" w14:textId="77777777" w:rsidR="0088135C" w:rsidRPr="0049630F" w:rsidRDefault="0088135C" w:rsidP="0088135C">
      <w:pPr>
        <w:pStyle w:val="af7"/>
        <w:ind w:left="1080"/>
        <w:rPr>
          <w:rFonts w:ascii="华文楷体" w:eastAsia="华文楷体" w:hAnsi="华文楷体"/>
          <w:sz w:val="22"/>
        </w:rPr>
      </w:pPr>
    </w:p>
    <w:p w14:paraId="53C92FA7"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835F36E"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8C8B40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6AF4E0E"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4E523CF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3EED652" w14:textId="4E66AFC9" w:rsidR="009C22C4" w:rsidRDefault="009C22C4" w:rsidP="009B6F80">
      <w:pPr>
        <w:pStyle w:val="StyleHeading2"/>
        <w:keepNext w:val="0"/>
        <w:widowControl w:val="0"/>
        <w:numPr>
          <w:ilvl w:val="2"/>
          <w:numId w:val="6"/>
        </w:numPr>
        <w:suppressLineNumbers w:val="0"/>
        <w:outlineLvl w:val="2"/>
      </w:pPr>
      <w:r>
        <w:rPr>
          <w:rFonts w:hint="eastAsia"/>
        </w:rPr>
        <w:t>证据链片段查看</w:t>
      </w:r>
    </w:p>
    <w:p w14:paraId="7F459EA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2CE53827"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70A7F9D2" w14:textId="77777777" w:rsidR="0088135C" w:rsidRPr="0049630F" w:rsidRDefault="0088135C" w:rsidP="0088135C">
      <w:pPr>
        <w:pStyle w:val="af7"/>
        <w:ind w:left="1080"/>
        <w:rPr>
          <w:rFonts w:ascii="华文楷体" w:eastAsia="华文楷体" w:hAnsi="华文楷体"/>
          <w:sz w:val="22"/>
        </w:rPr>
      </w:pPr>
    </w:p>
    <w:p w14:paraId="7727DC5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F3C8A36"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08F11A8" w14:textId="77777777" w:rsidR="0088135C" w:rsidRPr="0049630F" w:rsidRDefault="0088135C" w:rsidP="0088135C">
      <w:pPr>
        <w:pStyle w:val="af7"/>
        <w:rPr>
          <w:rFonts w:ascii="华文楷体" w:eastAsia="华文楷体" w:hAnsi="华文楷体"/>
          <w:sz w:val="22"/>
        </w:rPr>
      </w:pPr>
      <w:r>
        <w:object w:dxaOrig="6000" w:dyaOrig="12900" w14:anchorId="4B43B362">
          <v:shape id="_x0000_i1083" type="#_x0000_t75" style="width:300.95pt;height:645.1pt" o:ole="">
            <v:imagedata r:id="rId21" o:title=""/>
          </v:shape>
          <o:OLEObject Type="Embed" ProgID="Visio.Drawing.15" ShapeID="_x0000_i1083" DrawAspect="Content" ObjectID="_1627309403" r:id="rId105"/>
        </w:object>
      </w:r>
    </w:p>
    <w:p w14:paraId="6BA54447"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60C8E18C"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3E39475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673801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805F33C"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67510874"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ABE4B2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156823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4ECE70C4"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29E1E881"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581A99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2A54487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E6C0C89"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229DCC8"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B07A59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1F698AB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EFC8E0A" w14:textId="77777777" w:rsidR="0088135C" w:rsidRPr="009F6BA8" w:rsidRDefault="0088135C" w:rsidP="00415475">
            <w:pPr>
              <w:rPr>
                <w:rFonts w:ascii="华文楷体" w:eastAsia="华文楷体" w:hAnsi="华文楷体"/>
                <w:sz w:val="22"/>
              </w:rPr>
            </w:pPr>
          </w:p>
        </w:tc>
      </w:tr>
      <w:tr w:rsidR="0088135C" w:rsidRPr="009F6BA8" w14:paraId="7C22D3B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A172A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7EB8700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4AF4E1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454423E"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3F7E159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30F569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E79A7AF"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73422A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F20157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CE3C93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9AA7CF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8A29F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B78AE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FD64ED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B9BE886" w14:textId="77777777" w:rsidR="0088135C" w:rsidRPr="009F6BA8" w:rsidRDefault="0088135C" w:rsidP="00415475">
            <w:pPr>
              <w:rPr>
                <w:rFonts w:ascii="华文楷体" w:eastAsia="华文楷体" w:hAnsi="华文楷体"/>
                <w:sz w:val="22"/>
              </w:rPr>
            </w:pPr>
          </w:p>
        </w:tc>
      </w:tr>
      <w:tr w:rsidR="0088135C" w:rsidRPr="009F6BA8" w14:paraId="3AF465A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622A04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096AEF4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66A2E7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285638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246D7E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2D6824E"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A51B0B1"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1C3F94E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CEC41A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E9EC3C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4BC8D67F"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2D9AAF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2381987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DC3882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14B992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CD7AA6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E4162E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3D7BF5B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78F0184"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243A051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60E1F88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8093813"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4B91E9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A94BD6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B1DF2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5ACAC6F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040C07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234B1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803EF3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9FC1C1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CE90C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890B11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33824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E196715"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947E8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EC7AC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D3597C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C0D064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AB6F98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FFCC6E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E6F73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4A7628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7BDBE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B078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2FA4E9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7A67FE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984A0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AA2ACE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664308"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41268AE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EACC49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4FDF56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DBC144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363F4C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B1C36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F4BA08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CFC2E7"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674FF79"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79797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C364A3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9C8D98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94CB09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E20117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D89FDA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35A5D1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CB32E5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1050B9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99B10E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E42E5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8D33AF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8AE54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11D4BFFF" w14:textId="77777777" w:rsidR="0088135C" w:rsidRPr="002E49E6" w:rsidRDefault="0088135C" w:rsidP="0088135C">
      <w:pPr>
        <w:pStyle w:val="af7"/>
        <w:ind w:left="1080"/>
        <w:rPr>
          <w:rFonts w:ascii="华文楷体" w:eastAsia="华文楷体" w:hAnsi="华文楷体"/>
          <w:sz w:val="22"/>
          <w:u w:val="single"/>
        </w:rPr>
      </w:pPr>
    </w:p>
    <w:p w14:paraId="29D6425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BBB35D5"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780CF163" w14:textId="77777777" w:rsidR="0088135C" w:rsidRPr="00F054FD" w:rsidRDefault="0088135C" w:rsidP="0088135C">
      <w:pPr>
        <w:pStyle w:val="af7"/>
        <w:ind w:left="1080"/>
        <w:rPr>
          <w:rFonts w:ascii="华文楷体" w:eastAsia="华文楷体" w:hAnsi="华文楷体"/>
          <w:sz w:val="22"/>
        </w:rPr>
      </w:pPr>
    </w:p>
    <w:p w14:paraId="239547F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30F6C93D"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6930254"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50CD09D6"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64FF2EDB" w14:textId="77777777" w:rsidR="0088135C" w:rsidRPr="0049630F" w:rsidRDefault="0088135C" w:rsidP="0088135C">
      <w:pPr>
        <w:pStyle w:val="af7"/>
        <w:ind w:left="1080"/>
        <w:rPr>
          <w:rFonts w:ascii="华文楷体" w:eastAsia="华文楷体" w:hAnsi="华文楷体"/>
          <w:sz w:val="22"/>
        </w:rPr>
      </w:pPr>
    </w:p>
    <w:p w14:paraId="2CB578C7"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8E72F6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681161D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DE391D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E5F581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5A15791" w14:textId="7040CEAB" w:rsidR="009C22C4" w:rsidRDefault="009C22C4" w:rsidP="009B6F80">
      <w:pPr>
        <w:pStyle w:val="StyleHeading2"/>
        <w:keepNext w:val="0"/>
        <w:widowControl w:val="0"/>
        <w:numPr>
          <w:ilvl w:val="2"/>
          <w:numId w:val="6"/>
        </w:numPr>
        <w:suppressLineNumbers w:val="0"/>
        <w:outlineLvl w:val="2"/>
      </w:pPr>
      <w:r>
        <w:rPr>
          <w:rFonts w:hint="eastAsia"/>
        </w:rPr>
        <w:t>证据链定义</w:t>
      </w:r>
    </w:p>
    <w:p w14:paraId="2C06CC7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1BDFFFB4"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7B614E84" w14:textId="77777777" w:rsidR="0088135C" w:rsidRPr="0049630F" w:rsidRDefault="0088135C" w:rsidP="0088135C">
      <w:pPr>
        <w:pStyle w:val="af7"/>
        <w:ind w:left="1080"/>
        <w:rPr>
          <w:rFonts w:ascii="华文楷体" w:eastAsia="华文楷体" w:hAnsi="华文楷体"/>
          <w:sz w:val="22"/>
        </w:rPr>
      </w:pPr>
    </w:p>
    <w:p w14:paraId="5F0E0BA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8E1B626"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46159749" w14:textId="77777777" w:rsidR="0088135C" w:rsidRPr="0049630F" w:rsidRDefault="0088135C" w:rsidP="0088135C">
      <w:pPr>
        <w:pStyle w:val="af7"/>
        <w:rPr>
          <w:rFonts w:ascii="华文楷体" w:eastAsia="华文楷体" w:hAnsi="华文楷体"/>
          <w:sz w:val="22"/>
        </w:rPr>
      </w:pPr>
      <w:r>
        <w:object w:dxaOrig="6000" w:dyaOrig="12900" w14:anchorId="60E77F2D">
          <v:shape id="_x0000_i1084" type="#_x0000_t75" style="width:300.95pt;height:645.1pt" o:ole="">
            <v:imagedata r:id="rId21" o:title=""/>
          </v:shape>
          <o:OLEObject Type="Embed" ProgID="Visio.Drawing.15" ShapeID="_x0000_i1084" DrawAspect="Content" ObjectID="_1627309404" r:id="rId106"/>
        </w:object>
      </w:r>
    </w:p>
    <w:p w14:paraId="4559B04C"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4EB51A3"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1CCD393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0818B22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3677140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114726AF"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1A3C38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29084C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6D42C0CC"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4C2E0E25"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2A7BA0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3799446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DE2591F"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F81C018"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6FB33DA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4A50D67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410A1F" w14:textId="77777777" w:rsidR="0088135C" w:rsidRPr="009F6BA8" w:rsidRDefault="0088135C" w:rsidP="00415475">
            <w:pPr>
              <w:rPr>
                <w:rFonts w:ascii="华文楷体" w:eastAsia="华文楷体" w:hAnsi="华文楷体"/>
                <w:sz w:val="22"/>
              </w:rPr>
            </w:pPr>
          </w:p>
        </w:tc>
      </w:tr>
      <w:tr w:rsidR="0088135C" w:rsidRPr="009F6BA8" w14:paraId="3A64161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DE174D7"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D4C15F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AF2EDD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499F2A4"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0FE729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4C7FE6B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1C414F0"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B9A2EC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AFBD6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6D0204D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1807F9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9AB11B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2D3F8E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4901275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C4EF1AC" w14:textId="77777777" w:rsidR="0088135C" w:rsidRPr="009F6BA8" w:rsidRDefault="0088135C" w:rsidP="00415475">
            <w:pPr>
              <w:rPr>
                <w:rFonts w:ascii="华文楷体" w:eastAsia="华文楷体" w:hAnsi="华文楷体"/>
                <w:sz w:val="22"/>
              </w:rPr>
            </w:pPr>
          </w:p>
        </w:tc>
      </w:tr>
      <w:tr w:rsidR="0088135C" w:rsidRPr="009F6BA8" w14:paraId="2C70583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500385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647F45F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1ABEA1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B3FB079"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1561D61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655E3F4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AED00C"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0128818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F5198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11E26C2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65BC88B"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A2955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1EB1151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0A83CC56"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D42A7B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8D07CC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9FDE97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CF34B4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C9B0911"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2B7AA9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B174AE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7A14BA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1E0D17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B9F9BB5"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4EA64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414D7AB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5469633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0F5A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A1436F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48E6EB7"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73A1E0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985C8A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525576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497E74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290AA9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2EC6EB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3604DD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97893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0773DA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4B89EB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C6F67F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48F52D0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CD306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AC67E2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BE1F0B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5DB6B6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DB5061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84E9CC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9ADA905"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63A1D2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E7D301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3A9E05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710D74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C1F9EE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420C5B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0D0A8D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AE081B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1DC142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FE067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4BDFF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7DB2E6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E8F9D3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69081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F3A574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FEABE6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B97AEB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51683F7"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BD15A4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980E41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0BBADF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B0D7B2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C32AC4A" w14:textId="77777777" w:rsidR="0088135C" w:rsidRPr="002E49E6" w:rsidRDefault="0088135C" w:rsidP="0088135C">
      <w:pPr>
        <w:pStyle w:val="af7"/>
        <w:ind w:left="1080"/>
        <w:rPr>
          <w:rFonts w:ascii="华文楷体" w:eastAsia="华文楷体" w:hAnsi="华文楷体"/>
          <w:sz w:val="22"/>
          <w:u w:val="single"/>
        </w:rPr>
      </w:pPr>
    </w:p>
    <w:p w14:paraId="0F084B8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4C46602B"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2E44190" w14:textId="77777777" w:rsidR="0088135C" w:rsidRPr="00F054FD" w:rsidRDefault="0088135C" w:rsidP="0088135C">
      <w:pPr>
        <w:pStyle w:val="af7"/>
        <w:ind w:left="1080"/>
        <w:rPr>
          <w:rFonts w:ascii="华文楷体" w:eastAsia="华文楷体" w:hAnsi="华文楷体"/>
          <w:sz w:val="22"/>
        </w:rPr>
      </w:pPr>
    </w:p>
    <w:p w14:paraId="49B41963"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D3ED04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0DC8B0B9"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673071E3"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488DF2A6" w14:textId="77777777" w:rsidR="0088135C" w:rsidRPr="0049630F" w:rsidRDefault="0088135C" w:rsidP="0088135C">
      <w:pPr>
        <w:pStyle w:val="af7"/>
        <w:ind w:left="1080"/>
        <w:rPr>
          <w:rFonts w:ascii="华文楷体" w:eastAsia="华文楷体" w:hAnsi="华文楷体"/>
          <w:sz w:val="22"/>
        </w:rPr>
      </w:pPr>
    </w:p>
    <w:p w14:paraId="08A2945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60216C66"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7D4877FE"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0303D8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35B5B11F"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648C410" w14:textId="64CFD8DE" w:rsidR="009C22C4" w:rsidRDefault="009C22C4" w:rsidP="009B6F80">
      <w:pPr>
        <w:pStyle w:val="StyleHeading2"/>
        <w:keepNext w:val="0"/>
        <w:widowControl w:val="0"/>
        <w:numPr>
          <w:ilvl w:val="2"/>
          <w:numId w:val="6"/>
        </w:numPr>
        <w:suppressLineNumbers w:val="0"/>
        <w:outlineLvl w:val="2"/>
      </w:pPr>
      <w:r>
        <w:rPr>
          <w:rFonts w:hint="eastAsia"/>
        </w:rPr>
        <w:t>证据链查看</w:t>
      </w:r>
    </w:p>
    <w:p w14:paraId="5DE220D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4713E2AD"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0EBF49E" w14:textId="77777777" w:rsidR="0088135C" w:rsidRPr="0049630F" w:rsidRDefault="0088135C" w:rsidP="0088135C">
      <w:pPr>
        <w:pStyle w:val="af7"/>
        <w:ind w:left="1080"/>
        <w:rPr>
          <w:rFonts w:ascii="华文楷体" w:eastAsia="华文楷体" w:hAnsi="华文楷体"/>
          <w:sz w:val="22"/>
        </w:rPr>
      </w:pPr>
    </w:p>
    <w:p w14:paraId="57142F3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C63EDFA"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0AD74F9" w14:textId="77777777" w:rsidR="0088135C" w:rsidRPr="0049630F" w:rsidRDefault="0088135C" w:rsidP="0088135C">
      <w:pPr>
        <w:pStyle w:val="af7"/>
        <w:rPr>
          <w:rFonts w:ascii="华文楷体" w:eastAsia="华文楷体" w:hAnsi="华文楷体"/>
          <w:sz w:val="22"/>
        </w:rPr>
      </w:pPr>
      <w:r>
        <w:object w:dxaOrig="6000" w:dyaOrig="12900" w14:anchorId="17922D57">
          <v:shape id="_x0000_i1085" type="#_x0000_t75" style="width:300.95pt;height:645.1pt" o:ole="">
            <v:imagedata r:id="rId21" o:title=""/>
          </v:shape>
          <o:OLEObject Type="Embed" ProgID="Visio.Drawing.15" ShapeID="_x0000_i1085" DrawAspect="Content" ObjectID="_1627309405" r:id="rId107"/>
        </w:object>
      </w:r>
    </w:p>
    <w:p w14:paraId="796D5689"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329622F7"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729DBD0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286AA28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1DE9997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5B13935"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AEC6AF7"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7AD04ED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46E328D"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16247127"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44C82C1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E50E17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FE7AF3D"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63A726E"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B44B37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5A4A27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7FA3DDF" w14:textId="77777777" w:rsidR="0088135C" w:rsidRPr="009F6BA8" w:rsidRDefault="0088135C" w:rsidP="00415475">
            <w:pPr>
              <w:rPr>
                <w:rFonts w:ascii="华文楷体" w:eastAsia="华文楷体" w:hAnsi="华文楷体"/>
                <w:sz w:val="22"/>
              </w:rPr>
            </w:pPr>
          </w:p>
        </w:tc>
      </w:tr>
      <w:tr w:rsidR="0088135C" w:rsidRPr="009F6BA8" w14:paraId="5E6549A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15902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948F23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0E8179C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1829B7EA"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13813FB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6075E95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852EE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401E6B2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EC68D0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521D938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3B13BE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1538D38"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0D5D6CB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541FA9DA"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DC3EB15" w14:textId="77777777" w:rsidR="0088135C" w:rsidRPr="009F6BA8" w:rsidRDefault="0088135C" w:rsidP="00415475">
            <w:pPr>
              <w:rPr>
                <w:rFonts w:ascii="华文楷体" w:eastAsia="华文楷体" w:hAnsi="华文楷体"/>
                <w:sz w:val="22"/>
              </w:rPr>
            </w:pPr>
          </w:p>
        </w:tc>
      </w:tr>
      <w:tr w:rsidR="0088135C" w:rsidRPr="009F6BA8" w14:paraId="55EAE17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00BD6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96F389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ADBC63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C4FE407"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7FEBB54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10969C1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EE1D67"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16E2027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D8858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4388143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67D53D5"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105EC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B5DD0D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592215DB"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BAD6AA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8D9E28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785F2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68BFFB8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2820990C"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059C2DA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538F9C9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77D0B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8E86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00902C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D4E92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0801644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870828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F4B8E1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96F28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9E30DA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68F3C4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323F2A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4BC7E1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E3ECEB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A8D147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156753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CDAA48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AE7A79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414203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74C5F3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521F93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3362A46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A4A9D5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B84330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9A78F5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C3365C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AD48DA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58EEC3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EDCFD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94C606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21B005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0E9214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AADD36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9938B2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4F341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B01365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707DB5B"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3771DC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BBF495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46C8E5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39D078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37A0A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31B57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F497AD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88F65D3"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04239F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7B6FC1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1F1069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697D1B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95505B1"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DC8113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0FA80B8" w14:textId="77777777" w:rsidR="0088135C" w:rsidRPr="002E49E6" w:rsidRDefault="0088135C" w:rsidP="0088135C">
      <w:pPr>
        <w:pStyle w:val="af7"/>
        <w:ind w:left="1080"/>
        <w:rPr>
          <w:rFonts w:ascii="华文楷体" w:eastAsia="华文楷体" w:hAnsi="华文楷体"/>
          <w:sz w:val="22"/>
          <w:u w:val="single"/>
        </w:rPr>
      </w:pPr>
    </w:p>
    <w:p w14:paraId="1528DAE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5B6385E5"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14148D31" w14:textId="77777777" w:rsidR="0088135C" w:rsidRPr="00F054FD" w:rsidRDefault="0088135C" w:rsidP="0088135C">
      <w:pPr>
        <w:pStyle w:val="af7"/>
        <w:ind w:left="1080"/>
        <w:rPr>
          <w:rFonts w:ascii="华文楷体" w:eastAsia="华文楷体" w:hAnsi="华文楷体"/>
          <w:sz w:val="22"/>
        </w:rPr>
      </w:pPr>
    </w:p>
    <w:p w14:paraId="737952F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1070901F"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955A657"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5DB307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74DF55C4" w14:textId="77777777" w:rsidR="0088135C" w:rsidRPr="0049630F" w:rsidRDefault="0088135C" w:rsidP="0088135C">
      <w:pPr>
        <w:pStyle w:val="af7"/>
        <w:ind w:left="1080"/>
        <w:rPr>
          <w:rFonts w:ascii="华文楷体" w:eastAsia="华文楷体" w:hAnsi="华文楷体"/>
          <w:sz w:val="22"/>
        </w:rPr>
      </w:pPr>
    </w:p>
    <w:p w14:paraId="36EA28E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02F102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388AE4B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375C7D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1880E1F2"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2B25335" w14:textId="6AE2343C" w:rsidR="009C22C4" w:rsidRDefault="009C22C4" w:rsidP="009B6F80">
      <w:pPr>
        <w:pStyle w:val="StyleHeading2"/>
        <w:keepNext w:val="0"/>
        <w:widowControl w:val="0"/>
        <w:numPr>
          <w:ilvl w:val="2"/>
          <w:numId w:val="6"/>
        </w:numPr>
        <w:suppressLineNumbers w:val="0"/>
        <w:outlineLvl w:val="2"/>
      </w:pPr>
      <w:r>
        <w:rPr>
          <w:rFonts w:hint="eastAsia"/>
        </w:rPr>
        <w:t>证据链审核</w:t>
      </w:r>
    </w:p>
    <w:p w14:paraId="6280CDC8"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26360A1"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397EB457" w14:textId="77777777" w:rsidR="0088135C" w:rsidRPr="0049630F" w:rsidRDefault="0088135C" w:rsidP="0088135C">
      <w:pPr>
        <w:pStyle w:val="af7"/>
        <w:ind w:left="1080"/>
        <w:rPr>
          <w:rFonts w:ascii="华文楷体" w:eastAsia="华文楷体" w:hAnsi="华文楷体"/>
          <w:sz w:val="22"/>
        </w:rPr>
      </w:pPr>
    </w:p>
    <w:p w14:paraId="4CD93BC2"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4D65D44"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6EC4C0BC" w14:textId="77777777" w:rsidR="0088135C" w:rsidRPr="0049630F" w:rsidRDefault="0088135C" w:rsidP="0088135C">
      <w:pPr>
        <w:pStyle w:val="af7"/>
        <w:rPr>
          <w:rFonts w:ascii="华文楷体" w:eastAsia="华文楷体" w:hAnsi="华文楷体"/>
          <w:sz w:val="22"/>
        </w:rPr>
      </w:pPr>
      <w:r>
        <w:object w:dxaOrig="6000" w:dyaOrig="12900" w14:anchorId="6BF9A020">
          <v:shape id="_x0000_i1086" type="#_x0000_t75" style="width:300.95pt;height:645.1pt" o:ole="">
            <v:imagedata r:id="rId21" o:title=""/>
          </v:shape>
          <o:OLEObject Type="Embed" ProgID="Visio.Drawing.15" ShapeID="_x0000_i1086" DrawAspect="Content" ObjectID="_1627309406" r:id="rId108"/>
        </w:object>
      </w:r>
    </w:p>
    <w:p w14:paraId="0D22CDA2"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76A118E1"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0B37718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690B324A"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6D953073"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F709761"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6D6C116B"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65E5240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22A387E5"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49046075"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D4474E3"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6644F9C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F2E8ABF"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378DCA95"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5A18015"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FBB8A2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B0FDC6" w14:textId="77777777" w:rsidR="0088135C" w:rsidRPr="009F6BA8" w:rsidRDefault="0088135C" w:rsidP="00415475">
            <w:pPr>
              <w:rPr>
                <w:rFonts w:ascii="华文楷体" w:eastAsia="华文楷体" w:hAnsi="华文楷体"/>
                <w:sz w:val="22"/>
              </w:rPr>
            </w:pPr>
          </w:p>
        </w:tc>
      </w:tr>
      <w:tr w:rsidR="0088135C" w:rsidRPr="009F6BA8" w14:paraId="477849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7F545F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2788F56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4C3C76B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6A3510D"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2694242"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B1F8BF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4A0A42"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0EB6448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CB94C5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1BB34CE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899E78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354D77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78DA3EB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7A456C1"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6A12286" w14:textId="77777777" w:rsidR="0088135C" w:rsidRPr="009F6BA8" w:rsidRDefault="0088135C" w:rsidP="00415475">
            <w:pPr>
              <w:rPr>
                <w:rFonts w:ascii="华文楷体" w:eastAsia="华文楷体" w:hAnsi="华文楷体"/>
                <w:sz w:val="22"/>
              </w:rPr>
            </w:pPr>
          </w:p>
        </w:tc>
      </w:tr>
      <w:tr w:rsidR="0088135C" w:rsidRPr="009F6BA8" w14:paraId="38039C1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1708ED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5624C21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B36F37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6267B2F"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6D50B64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4C6EAE52"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D224D7D"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7D02DF4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D88C6F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034702E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5646F883"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BB893F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7310EAB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B09E1C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5273AA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599BA32"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23C9E4D"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A91E56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6A19D2B7"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7BB5A8D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31A612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60EA995"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B8C6F6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C13B28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58907D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14FE06A4"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051850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68B03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53CE5A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C430FF0"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C7339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D56133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AB5BE1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5949E14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25550B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E056A9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0D7305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A65A83B"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8F3D59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62F479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A2C0D8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70EF69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417BC5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DA0AD7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2ABA7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A404F1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026A90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03A7F4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ED926D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BB4FE6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904A2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F7A5FE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4BD628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078BD04"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2F8073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74ADEC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F30E77B"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22D581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70992E5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F92A99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8813A3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10A2E51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43C45B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65C65A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50A68B"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77121C2D"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CCFE9F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F4EF60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3405F54"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795E09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BD71C0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01B4C1B1" w14:textId="77777777" w:rsidR="0088135C" w:rsidRPr="002E49E6" w:rsidRDefault="0088135C" w:rsidP="0088135C">
      <w:pPr>
        <w:pStyle w:val="af7"/>
        <w:ind w:left="1080"/>
        <w:rPr>
          <w:rFonts w:ascii="华文楷体" w:eastAsia="华文楷体" w:hAnsi="华文楷体"/>
          <w:sz w:val="22"/>
          <w:u w:val="single"/>
        </w:rPr>
      </w:pPr>
    </w:p>
    <w:p w14:paraId="0E7746BF"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0E1BDA5"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3F352C85" w14:textId="77777777" w:rsidR="0088135C" w:rsidRPr="00F054FD" w:rsidRDefault="0088135C" w:rsidP="0088135C">
      <w:pPr>
        <w:pStyle w:val="af7"/>
        <w:ind w:left="1080"/>
        <w:rPr>
          <w:rFonts w:ascii="华文楷体" w:eastAsia="华文楷体" w:hAnsi="华文楷体"/>
          <w:sz w:val="22"/>
        </w:rPr>
      </w:pPr>
    </w:p>
    <w:p w14:paraId="75F9D26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C092BA2"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56DBAF81"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4E8D6E8"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33896377" w14:textId="77777777" w:rsidR="0088135C" w:rsidRPr="0049630F" w:rsidRDefault="0088135C" w:rsidP="0088135C">
      <w:pPr>
        <w:pStyle w:val="af7"/>
        <w:ind w:left="1080"/>
        <w:rPr>
          <w:rFonts w:ascii="华文楷体" w:eastAsia="华文楷体" w:hAnsi="华文楷体"/>
          <w:sz w:val="22"/>
        </w:rPr>
      </w:pPr>
    </w:p>
    <w:p w14:paraId="38B99643"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42C64D80"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4C97F41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7C7B6F2A"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6649E89"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71E3E1B7" w14:textId="587ED442" w:rsidR="009C22C4" w:rsidRDefault="009C22C4" w:rsidP="009B6F80">
      <w:pPr>
        <w:pStyle w:val="StyleHeading2"/>
        <w:keepNext w:val="0"/>
        <w:widowControl w:val="0"/>
        <w:numPr>
          <w:ilvl w:val="2"/>
          <w:numId w:val="6"/>
        </w:numPr>
        <w:suppressLineNumbers w:val="0"/>
        <w:outlineLvl w:val="2"/>
      </w:pPr>
      <w:r>
        <w:rPr>
          <w:rFonts w:hint="eastAsia"/>
        </w:rPr>
        <w:t>证据链归档</w:t>
      </w:r>
    </w:p>
    <w:p w14:paraId="0961C255"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668F2C0"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03356840" w14:textId="77777777" w:rsidR="0088135C" w:rsidRPr="0049630F" w:rsidRDefault="0088135C" w:rsidP="0088135C">
      <w:pPr>
        <w:pStyle w:val="af7"/>
        <w:ind w:left="1080"/>
        <w:rPr>
          <w:rFonts w:ascii="华文楷体" w:eastAsia="华文楷体" w:hAnsi="华文楷体"/>
          <w:sz w:val="22"/>
        </w:rPr>
      </w:pPr>
    </w:p>
    <w:p w14:paraId="32ED1114"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4BB4FE17"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79849051" w14:textId="77777777" w:rsidR="0088135C" w:rsidRPr="0049630F" w:rsidRDefault="0088135C" w:rsidP="0088135C">
      <w:pPr>
        <w:pStyle w:val="af7"/>
        <w:rPr>
          <w:rFonts w:ascii="华文楷体" w:eastAsia="华文楷体" w:hAnsi="华文楷体"/>
          <w:sz w:val="22"/>
        </w:rPr>
      </w:pPr>
      <w:r>
        <w:object w:dxaOrig="6000" w:dyaOrig="12900" w14:anchorId="1C0866F0">
          <v:shape id="_x0000_i1087" type="#_x0000_t75" style="width:300.95pt;height:645.1pt" o:ole="">
            <v:imagedata r:id="rId21" o:title=""/>
          </v:shape>
          <o:OLEObject Type="Embed" ProgID="Visio.Drawing.15" ShapeID="_x0000_i1087" DrawAspect="Content" ObjectID="_1627309407" r:id="rId109"/>
        </w:object>
      </w:r>
    </w:p>
    <w:p w14:paraId="6DA17D11"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0FFADC49"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6747E8F0"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4CC0317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0436090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280636BA"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116E52D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06CD0B4"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798F77FB"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050026FE"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25E198F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5AB6EBC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368081F8"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B06DBE9"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512F6B2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232EE4E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9113A8D" w14:textId="77777777" w:rsidR="0088135C" w:rsidRPr="009F6BA8" w:rsidRDefault="0088135C" w:rsidP="00415475">
            <w:pPr>
              <w:rPr>
                <w:rFonts w:ascii="华文楷体" w:eastAsia="华文楷体" w:hAnsi="华文楷体"/>
                <w:sz w:val="22"/>
              </w:rPr>
            </w:pPr>
          </w:p>
        </w:tc>
      </w:tr>
      <w:tr w:rsidR="0088135C" w:rsidRPr="009F6BA8" w14:paraId="5535F4D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1E483BC"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669EBC9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72B6632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A065E4D"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415CA47D"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A1F143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5569243"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4D71AE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FF00E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7ED1554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FC0B48C"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EDB242B"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18076023"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6DFFE25F"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9C578B" w14:textId="77777777" w:rsidR="0088135C" w:rsidRPr="009F6BA8" w:rsidRDefault="0088135C" w:rsidP="00415475">
            <w:pPr>
              <w:rPr>
                <w:rFonts w:ascii="华文楷体" w:eastAsia="华文楷体" w:hAnsi="华文楷体"/>
                <w:sz w:val="22"/>
              </w:rPr>
            </w:pPr>
          </w:p>
        </w:tc>
      </w:tr>
      <w:tr w:rsidR="0088135C" w:rsidRPr="009F6BA8" w14:paraId="58CCA31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B2F0A1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46A32B3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CBC9C9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ACF2F21"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294FF7B5"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7BDE91D3"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48D38E6"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16501DE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99E43A"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53D55F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3BB8218A"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21EB92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552FF5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3C1B9623"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95B802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01D55DD"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98EB0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777E6FB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891CF4C"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CCA7971"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1EA1ADE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B9A610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89DE2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CB4052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073E03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386E860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317F29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48C33C7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4F45DE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DC262B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5530358"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A4564A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36C69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D6D80BE"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CF0FCD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41FF19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884C81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8FDBD4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95418B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23815D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333F0C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6AA9CBE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F00382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6781FB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964A11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485D13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CB90D1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CFFC2F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CAA441F"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B045ED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1B7F2A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E54E4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3FF9EB6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C91C9E"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B5BD4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F25448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AE77FA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3E19288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66346402"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ED9DF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70D0A14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EC9121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2C8DF2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01F801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3C34184"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4B547A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989F428"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C68885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144057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3993851F"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B66C1A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33814E77" w14:textId="77777777" w:rsidR="0088135C" w:rsidRPr="002E49E6" w:rsidRDefault="0088135C" w:rsidP="0088135C">
      <w:pPr>
        <w:pStyle w:val="af7"/>
        <w:ind w:left="1080"/>
        <w:rPr>
          <w:rFonts w:ascii="华文楷体" w:eastAsia="华文楷体" w:hAnsi="华文楷体"/>
          <w:sz w:val="22"/>
          <w:u w:val="single"/>
        </w:rPr>
      </w:pPr>
    </w:p>
    <w:p w14:paraId="02AC04D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1C42B59A"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463D9456" w14:textId="77777777" w:rsidR="0088135C" w:rsidRPr="00F054FD" w:rsidRDefault="0088135C" w:rsidP="0088135C">
      <w:pPr>
        <w:pStyle w:val="af7"/>
        <w:ind w:left="1080"/>
        <w:rPr>
          <w:rFonts w:ascii="华文楷体" w:eastAsia="华文楷体" w:hAnsi="华文楷体"/>
          <w:sz w:val="22"/>
        </w:rPr>
      </w:pPr>
    </w:p>
    <w:p w14:paraId="43708B5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4F9EA295"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13D01263"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305E14CA"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4506566" w14:textId="77777777" w:rsidR="0088135C" w:rsidRPr="0049630F" w:rsidRDefault="0088135C" w:rsidP="0088135C">
      <w:pPr>
        <w:pStyle w:val="af7"/>
        <w:ind w:left="1080"/>
        <w:rPr>
          <w:rFonts w:ascii="华文楷体" w:eastAsia="华文楷体" w:hAnsi="华文楷体"/>
          <w:sz w:val="22"/>
        </w:rPr>
      </w:pPr>
    </w:p>
    <w:p w14:paraId="3B4EAFA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54B48875"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2CE3C998"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39B9A4EF"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1F94110"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F7B5ABA" w14:textId="40A84B7C" w:rsidR="00DE3981" w:rsidRDefault="00DE3981" w:rsidP="009B6F80">
      <w:pPr>
        <w:pStyle w:val="StyleHeading2"/>
        <w:keepNext w:val="0"/>
        <w:widowControl w:val="0"/>
        <w:numPr>
          <w:ilvl w:val="2"/>
          <w:numId w:val="6"/>
        </w:numPr>
        <w:suppressLineNumbers w:val="0"/>
        <w:outlineLvl w:val="2"/>
      </w:pPr>
      <w:r>
        <w:rPr>
          <w:rFonts w:hint="eastAsia"/>
        </w:rPr>
        <w:t>证据链审计</w:t>
      </w:r>
    </w:p>
    <w:p w14:paraId="6C4A9BF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054F3C43"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4BC799DA" w14:textId="77777777" w:rsidR="0088135C" w:rsidRPr="0049630F" w:rsidRDefault="0088135C" w:rsidP="0088135C">
      <w:pPr>
        <w:pStyle w:val="af7"/>
        <w:ind w:left="1080"/>
        <w:rPr>
          <w:rFonts w:ascii="华文楷体" w:eastAsia="华文楷体" w:hAnsi="华文楷体"/>
          <w:sz w:val="22"/>
        </w:rPr>
      </w:pPr>
    </w:p>
    <w:p w14:paraId="43660CEC"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3D0A9393"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59CC4013" w14:textId="77777777" w:rsidR="0088135C" w:rsidRPr="0049630F" w:rsidRDefault="0088135C" w:rsidP="0088135C">
      <w:pPr>
        <w:pStyle w:val="af7"/>
        <w:rPr>
          <w:rFonts w:ascii="华文楷体" w:eastAsia="华文楷体" w:hAnsi="华文楷体"/>
          <w:sz w:val="22"/>
        </w:rPr>
      </w:pPr>
      <w:r>
        <w:object w:dxaOrig="6000" w:dyaOrig="12900" w14:anchorId="17BA9749">
          <v:shape id="_x0000_i1088" type="#_x0000_t75" style="width:300.95pt;height:645.1pt" o:ole="">
            <v:imagedata r:id="rId21" o:title=""/>
          </v:shape>
          <o:OLEObject Type="Embed" ProgID="Visio.Drawing.15" ShapeID="_x0000_i1088" DrawAspect="Content" ObjectID="_1627309408" r:id="rId110"/>
        </w:object>
      </w:r>
    </w:p>
    <w:p w14:paraId="0BC2F24C"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24593B01"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50D5F57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3B36EEB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4570881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0921E19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73D8A576"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59509BDF"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0478AB88"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7FF65C6C"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0E394A7E"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46EB6EE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510B9247"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43F78443"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0999C95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6BCE07FD"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5A1558A3" w14:textId="77777777" w:rsidR="0088135C" w:rsidRPr="009F6BA8" w:rsidRDefault="0088135C" w:rsidP="00415475">
            <w:pPr>
              <w:rPr>
                <w:rFonts w:ascii="华文楷体" w:eastAsia="华文楷体" w:hAnsi="华文楷体"/>
                <w:sz w:val="22"/>
              </w:rPr>
            </w:pPr>
          </w:p>
        </w:tc>
      </w:tr>
      <w:tr w:rsidR="0088135C" w:rsidRPr="009F6BA8" w14:paraId="0F667D2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9449B10"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7FD8A2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64A9F619"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53078E"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755B0B1"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2D687BE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C65FB4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62DD2DA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9DC4C9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4373D7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4E2A0F1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E90B8DF"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111179B"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17C371E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FF631B1" w14:textId="77777777" w:rsidR="0088135C" w:rsidRPr="009F6BA8" w:rsidRDefault="0088135C" w:rsidP="00415475">
            <w:pPr>
              <w:rPr>
                <w:rFonts w:ascii="华文楷体" w:eastAsia="华文楷体" w:hAnsi="华文楷体"/>
                <w:sz w:val="22"/>
              </w:rPr>
            </w:pPr>
          </w:p>
        </w:tc>
      </w:tr>
      <w:tr w:rsidR="0088135C" w:rsidRPr="009F6BA8" w14:paraId="7148D0A6"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A2DAED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2599776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0B856EB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8F588AD"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1E8903A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095EF1D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A70B7D3"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5D838ED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1795696"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76FB69B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26139EA6"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59BA01D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4FE6B15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602EFF18"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5FD326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C724689"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B0B4D0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1B97FD7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30E35682"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1C7A8D6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248E4EAE"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26D2289"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D2938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42317444"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708D1D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7867A176"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AAA2314"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C108F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1269AE00"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B44F982"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024E352"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948862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7E46265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643B0A43"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4805A10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FE7616"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F04F1DA"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6BBEF31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7808A5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6AFE89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2E5019E8"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51FE9D8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FEEA32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70F6F2B3"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4CC9B8CF"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C3B9BC"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CB947A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00BDE0F0"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1FEA5E9"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12FC0DF"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007141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A99769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C6845D8"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274C4AA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34D8EB0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50FEE197"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0F6B05CC"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17CA15D7"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EB496F6"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1101FE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2A438C1"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122368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1892C0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91BC94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5D213F6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5F891C0A"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A05A77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35F749EA"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6ADB783D"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0A09B06"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C67E72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2A060678" w14:textId="77777777" w:rsidR="0088135C" w:rsidRPr="002E49E6" w:rsidRDefault="0088135C" w:rsidP="0088135C">
      <w:pPr>
        <w:pStyle w:val="af7"/>
        <w:ind w:left="1080"/>
        <w:rPr>
          <w:rFonts w:ascii="华文楷体" w:eastAsia="华文楷体" w:hAnsi="华文楷体"/>
          <w:sz w:val="22"/>
          <w:u w:val="single"/>
        </w:rPr>
      </w:pPr>
    </w:p>
    <w:p w14:paraId="4432FEF9"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736C82B0"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24DE9592" w14:textId="77777777" w:rsidR="0088135C" w:rsidRPr="00F054FD" w:rsidRDefault="0088135C" w:rsidP="0088135C">
      <w:pPr>
        <w:pStyle w:val="af7"/>
        <w:ind w:left="1080"/>
        <w:rPr>
          <w:rFonts w:ascii="华文楷体" w:eastAsia="华文楷体" w:hAnsi="华文楷体"/>
          <w:sz w:val="22"/>
        </w:rPr>
      </w:pPr>
    </w:p>
    <w:p w14:paraId="0A1CD0C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0E82AB8E"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45FC15B7"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72D9F0FC"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2DFED5C8" w14:textId="77777777" w:rsidR="0088135C" w:rsidRPr="0049630F" w:rsidRDefault="0088135C" w:rsidP="0088135C">
      <w:pPr>
        <w:pStyle w:val="af7"/>
        <w:ind w:left="1080"/>
        <w:rPr>
          <w:rFonts w:ascii="华文楷体" w:eastAsia="华文楷体" w:hAnsi="华文楷体"/>
          <w:sz w:val="22"/>
        </w:rPr>
      </w:pPr>
    </w:p>
    <w:p w14:paraId="245C123B"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7B341A3A"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8DF1723"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41875B21"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00BFCA6C"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182D87C6" w14:textId="6141C4C3" w:rsidR="007612E2" w:rsidRPr="0049630F" w:rsidRDefault="007612E2" w:rsidP="009B6F80">
      <w:pPr>
        <w:pStyle w:val="StyleHeading2"/>
        <w:keepNext w:val="0"/>
        <w:widowControl w:val="0"/>
        <w:numPr>
          <w:ilvl w:val="1"/>
          <w:numId w:val="6"/>
        </w:numPr>
        <w:suppressLineNumbers w:val="0"/>
      </w:pPr>
      <w:r>
        <w:rPr>
          <w:rFonts w:hint="eastAsia"/>
        </w:rPr>
        <w:t>报表查询统计功能</w:t>
      </w:r>
    </w:p>
    <w:p w14:paraId="2E0ABA55" w14:textId="217E8B14" w:rsidR="00311FA2" w:rsidRPr="0049630F" w:rsidRDefault="007612E2" w:rsidP="009B6F80">
      <w:pPr>
        <w:pStyle w:val="StyleHeading2"/>
        <w:keepNext w:val="0"/>
        <w:widowControl w:val="0"/>
        <w:numPr>
          <w:ilvl w:val="2"/>
          <w:numId w:val="6"/>
        </w:numPr>
        <w:suppressLineNumbers w:val="0"/>
        <w:outlineLvl w:val="2"/>
      </w:pPr>
      <w:r>
        <w:rPr>
          <w:rFonts w:hint="eastAsia"/>
        </w:rPr>
        <w:t>业务结算</w:t>
      </w:r>
    </w:p>
    <w:p w14:paraId="68A0D02D"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描述</w:t>
      </w:r>
    </w:p>
    <w:p w14:paraId="7C5F4807" w14:textId="77777777" w:rsidR="0088135C" w:rsidRPr="0049630F" w:rsidRDefault="0088135C" w:rsidP="0088135C">
      <w:pPr>
        <w:pStyle w:val="af7"/>
        <w:ind w:left="1080"/>
        <w:rPr>
          <w:rFonts w:ascii="华文楷体" w:eastAsia="华文楷体" w:hAnsi="华文楷体"/>
          <w:sz w:val="22"/>
        </w:rPr>
      </w:pPr>
      <w:r w:rsidRPr="0049630F">
        <w:rPr>
          <w:rFonts w:ascii="华文楷体" w:eastAsia="华文楷体" w:hAnsi="华文楷体" w:hint="eastAsia"/>
          <w:sz w:val="22"/>
        </w:rPr>
        <w:t>用于</w:t>
      </w:r>
      <w:r>
        <w:rPr>
          <w:rFonts w:ascii="华文楷体" w:eastAsia="华文楷体" w:hAnsi="华文楷体" w:hint="eastAsia"/>
          <w:sz w:val="22"/>
        </w:rPr>
        <w:t>描述业务身份认证为员工的用户和所属法人的关系绑定和解除</w:t>
      </w:r>
    </w:p>
    <w:p w14:paraId="6E5B3425" w14:textId="77777777" w:rsidR="0088135C" w:rsidRPr="0049630F" w:rsidRDefault="0088135C" w:rsidP="0088135C">
      <w:pPr>
        <w:pStyle w:val="af7"/>
        <w:ind w:left="1080"/>
        <w:rPr>
          <w:rFonts w:ascii="华文楷体" w:eastAsia="华文楷体" w:hAnsi="华文楷体"/>
          <w:sz w:val="22"/>
        </w:rPr>
      </w:pPr>
    </w:p>
    <w:p w14:paraId="3BEC562B"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流程</w:t>
      </w:r>
    </w:p>
    <w:p w14:paraId="74B28AA8" w14:textId="77777777" w:rsidR="0088135C" w:rsidRPr="0049630F" w:rsidRDefault="0088135C" w:rsidP="0088135C">
      <w:pPr>
        <w:pStyle w:val="af7"/>
        <w:ind w:left="1080"/>
        <w:rPr>
          <w:rFonts w:ascii="华文楷体" w:eastAsia="华文楷体" w:hAnsi="华文楷体"/>
          <w:sz w:val="22"/>
        </w:rPr>
      </w:pPr>
      <w:r>
        <w:rPr>
          <w:rFonts w:ascii="华文楷体" w:eastAsia="华文楷体" w:hAnsi="华文楷体" w:hint="eastAsia"/>
          <w:sz w:val="22"/>
        </w:rPr>
        <w:t>员工企业关系绑定和解除</w:t>
      </w:r>
    </w:p>
    <w:p w14:paraId="007E4379" w14:textId="77777777" w:rsidR="0088135C" w:rsidRPr="0049630F" w:rsidRDefault="0088135C" w:rsidP="0088135C">
      <w:pPr>
        <w:pStyle w:val="af7"/>
        <w:rPr>
          <w:rFonts w:ascii="华文楷体" w:eastAsia="华文楷体" w:hAnsi="华文楷体"/>
          <w:sz w:val="22"/>
        </w:rPr>
      </w:pPr>
      <w:r>
        <w:object w:dxaOrig="6000" w:dyaOrig="12900" w14:anchorId="375590CD">
          <v:shape id="_x0000_i1089" type="#_x0000_t75" style="width:300.95pt;height:645.1pt" o:ole="">
            <v:imagedata r:id="rId21" o:title=""/>
          </v:shape>
          <o:OLEObject Type="Embed" ProgID="Visio.Drawing.15" ShapeID="_x0000_i1089" DrawAspect="Content" ObjectID="_1627309409" r:id="rId111"/>
        </w:object>
      </w:r>
    </w:p>
    <w:p w14:paraId="06EF36ED" w14:textId="77777777" w:rsidR="0088135C" w:rsidRPr="00D83AF3" w:rsidRDefault="0088135C" w:rsidP="0088135C">
      <w:pPr>
        <w:pStyle w:val="10"/>
        <w:spacing w:beforeLines="50" w:before="156" w:afterLines="50" w:after="156" w:line="360" w:lineRule="auto"/>
        <w:ind w:firstLineChars="0" w:firstLine="0"/>
        <w:rPr>
          <w:rFonts w:ascii="华文楷体" w:eastAsia="华文楷体" w:hAnsi="华文楷体"/>
          <w:sz w:val="22"/>
          <w:szCs w:val="22"/>
        </w:rPr>
      </w:pPr>
      <w:r w:rsidRPr="009F6BA8">
        <w:rPr>
          <w:rFonts w:ascii="华文楷体" w:eastAsia="华文楷体" w:hAnsi="华文楷体" w:hint="eastAsia"/>
          <w:sz w:val="22"/>
          <w:szCs w:val="22"/>
        </w:rPr>
        <w:t>编号用数字1、2……标示；</w:t>
      </w:r>
    </w:p>
    <w:tbl>
      <w:tblPr>
        <w:tblW w:w="9639"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851"/>
        <w:gridCol w:w="1559"/>
        <w:gridCol w:w="3501"/>
        <w:gridCol w:w="610"/>
        <w:gridCol w:w="850"/>
        <w:gridCol w:w="1701"/>
      </w:tblGrid>
      <w:tr w:rsidR="0088135C" w:rsidRPr="009F6BA8" w14:paraId="102C676B" w14:textId="77777777" w:rsidTr="00415475">
        <w:trPr>
          <w:trHeight w:val="242"/>
          <w:tblHeader/>
        </w:trPr>
        <w:tc>
          <w:tcPr>
            <w:tcW w:w="567" w:type="dxa"/>
            <w:tcBorders>
              <w:top w:val="single" w:sz="12" w:space="0" w:color="auto"/>
              <w:left w:val="single" w:sz="12" w:space="0" w:color="auto"/>
              <w:bottom w:val="single" w:sz="12" w:space="0" w:color="auto"/>
              <w:right w:val="single" w:sz="6" w:space="0" w:color="auto"/>
            </w:tcBorders>
            <w:vAlign w:val="center"/>
          </w:tcPr>
          <w:p w14:paraId="221ADDE5"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lastRenderedPageBreak/>
              <w:t>操作步骤</w:t>
            </w:r>
          </w:p>
        </w:tc>
        <w:tc>
          <w:tcPr>
            <w:tcW w:w="851" w:type="dxa"/>
            <w:tcBorders>
              <w:top w:val="single" w:sz="12" w:space="0" w:color="auto"/>
              <w:left w:val="single" w:sz="6" w:space="0" w:color="auto"/>
              <w:bottom w:val="single" w:sz="12" w:space="0" w:color="auto"/>
              <w:right w:val="single" w:sz="6" w:space="0" w:color="auto"/>
            </w:tcBorders>
            <w:vAlign w:val="center"/>
          </w:tcPr>
          <w:p w14:paraId="7BBF5738"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部门</w:t>
            </w:r>
          </w:p>
        </w:tc>
        <w:tc>
          <w:tcPr>
            <w:tcW w:w="1559" w:type="dxa"/>
            <w:tcBorders>
              <w:top w:val="single" w:sz="12" w:space="0" w:color="auto"/>
              <w:left w:val="single" w:sz="6" w:space="0" w:color="auto"/>
              <w:bottom w:val="single" w:sz="12" w:space="0" w:color="auto"/>
              <w:right w:val="single" w:sz="6" w:space="0" w:color="auto"/>
            </w:tcBorders>
            <w:vAlign w:val="center"/>
          </w:tcPr>
          <w:p w14:paraId="7681EA4D"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操作岗位</w:t>
            </w:r>
          </w:p>
        </w:tc>
        <w:tc>
          <w:tcPr>
            <w:tcW w:w="3501" w:type="dxa"/>
            <w:tcBorders>
              <w:top w:val="single" w:sz="12" w:space="0" w:color="auto"/>
              <w:left w:val="single" w:sz="6" w:space="0" w:color="auto"/>
              <w:bottom w:val="single" w:sz="12" w:space="0" w:color="auto"/>
              <w:right w:val="single" w:sz="6" w:space="0" w:color="auto"/>
            </w:tcBorders>
            <w:vAlign w:val="center"/>
          </w:tcPr>
          <w:p w14:paraId="7106843B" w14:textId="77777777" w:rsidR="0088135C" w:rsidRPr="009F6BA8" w:rsidRDefault="0088135C" w:rsidP="00415475">
            <w:pPr>
              <w:ind w:rightChars="198" w:right="416"/>
              <w:jc w:val="center"/>
              <w:rPr>
                <w:rFonts w:ascii="华文楷体" w:eastAsia="华文楷体" w:hAnsi="华文楷体"/>
                <w:b/>
                <w:sz w:val="22"/>
              </w:rPr>
            </w:pPr>
            <w:r w:rsidRPr="009F6BA8">
              <w:rPr>
                <w:rFonts w:ascii="华文楷体" w:eastAsia="华文楷体" w:hAnsi="华文楷体" w:hint="eastAsia"/>
                <w:b/>
                <w:sz w:val="22"/>
              </w:rPr>
              <w:t>步骤说明</w:t>
            </w:r>
          </w:p>
        </w:tc>
        <w:tc>
          <w:tcPr>
            <w:tcW w:w="610" w:type="dxa"/>
            <w:tcBorders>
              <w:top w:val="single" w:sz="12" w:space="0" w:color="auto"/>
              <w:left w:val="single" w:sz="6" w:space="0" w:color="auto"/>
              <w:bottom w:val="single" w:sz="12" w:space="0" w:color="auto"/>
              <w:right w:val="single" w:sz="6" w:space="0" w:color="auto"/>
            </w:tcBorders>
            <w:vAlign w:val="center"/>
          </w:tcPr>
          <w:p w14:paraId="220BB9C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下一步</w:t>
            </w:r>
          </w:p>
        </w:tc>
        <w:tc>
          <w:tcPr>
            <w:tcW w:w="850" w:type="dxa"/>
            <w:tcBorders>
              <w:top w:val="single" w:sz="12" w:space="0" w:color="auto"/>
              <w:left w:val="single" w:sz="6" w:space="0" w:color="auto"/>
              <w:bottom w:val="single" w:sz="12" w:space="0" w:color="auto"/>
              <w:right w:val="single" w:sz="6" w:space="0" w:color="auto"/>
            </w:tcBorders>
            <w:vAlign w:val="center"/>
          </w:tcPr>
          <w:p w14:paraId="36E3DCBE" w14:textId="77777777" w:rsidR="0088135C" w:rsidRPr="009F6BA8" w:rsidRDefault="0088135C" w:rsidP="00415475">
            <w:pPr>
              <w:jc w:val="center"/>
              <w:rPr>
                <w:rFonts w:ascii="华文楷体" w:eastAsia="华文楷体" w:hAnsi="华文楷体"/>
                <w:b/>
                <w:sz w:val="22"/>
              </w:rPr>
            </w:pPr>
            <w:r w:rsidRPr="009F6BA8">
              <w:rPr>
                <w:rFonts w:ascii="华文楷体" w:eastAsia="华文楷体" w:hAnsi="华文楷体" w:hint="eastAsia"/>
                <w:b/>
                <w:sz w:val="22"/>
              </w:rPr>
              <w:t>表单</w:t>
            </w:r>
            <w:r w:rsidRPr="009F6BA8">
              <w:rPr>
                <w:rFonts w:ascii="华文楷体" w:eastAsia="华文楷体" w:hAnsi="华文楷体"/>
                <w:b/>
                <w:sz w:val="22"/>
              </w:rPr>
              <w:t>/</w:t>
            </w:r>
            <w:r w:rsidRPr="009F6BA8">
              <w:rPr>
                <w:rFonts w:ascii="华文楷体" w:eastAsia="华文楷体" w:hAnsi="华文楷体" w:hint="eastAsia"/>
                <w:b/>
                <w:sz w:val="22"/>
              </w:rPr>
              <w:t>报表</w:t>
            </w:r>
          </w:p>
        </w:tc>
        <w:tc>
          <w:tcPr>
            <w:tcW w:w="1701" w:type="dxa"/>
            <w:tcBorders>
              <w:top w:val="single" w:sz="12" w:space="0" w:color="auto"/>
              <w:left w:val="single" w:sz="6" w:space="0" w:color="auto"/>
              <w:bottom w:val="single" w:sz="12" w:space="0" w:color="auto"/>
              <w:right w:val="single" w:sz="12" w:space="0" w:color="auto"/>
            </w:tcBorders>
            <w:vAlign w:val="center"/>
          </w:tcPr>
          <w:p w14:paraId="5E9834BF" w14:textId="77777777" w:rsidR="0088135C" w:rsidRPr="009F6BA8" w:rsidRDefault="0088135C" w:rsidP="00415475">
            <w:pPr>
              <w:ind w:leftChars="-14" w:left="-29"/>
              <w:jc w:val="center"/>
              <w:rPr>
                <w:rFonts w:ascii="华文楷体" w:eastAsia="华文楷体" w:hAnsi="华文楷体"/>
                <w:b/>
                <w:sz w:val="22"/>
              </w:rPr>
            </w:pPr>
            <w:r w:rsidRPr="009F6BA8">
              <w:rPr>
                <w:rFonts w:ascii="华文楷体" w:eastAsia="华文楷体" w:hAnsi="华文楷体" w:hint="eastAsia"/>
                <w:b/>
                <w:sz w:val="22"/>
              </w:rPr>
              <w:t>备注</w:t>
            </w:r>
          </w:p>
        </w:tc>
      </w:tr>
      <w:tr w:rsidR="0088135C" w:rsidRPr="009F6BA8" w14:paraId="69214A46" w14:textId="77777777" w:rsidTr="00415475">
        <w:trPr>
          <w:trHeight w:val="443"/>
        </w:trPr>
        <w:tc>
          <w:tcPr>
            <w:tcW w:w="567" w:type="dxa"/>
            <w:tcBorders>
              <w:top w:val="single" w:sz="6" w:space="0" w:color="auto"/>
              <w:left w:val="single" w:sz="12" w:space="0" w:color="auto"/>
              <w:bottom w:val="single" w:sz="6" w:space="0" w:color="auto"/>
              <w:right w:val="single" w:sz="6" w:space="0" w:color="auto"/>
            </w:tcBorders>
            <w:vAlign w:val="center"/>
          </w:tcPr>
          <w:p w14:paraId="12883A2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1</w:t>
            </w:r>
          </w:p>
        </w:tc>
        <w:tc>
          <w:tcPr>
            <w:tcW w:w="851" w:type="dxa"/>
            <w:tcBorders>
              <w:top w:val="single" w:sz="6" w:space="0" w:color="auto"/>
              <w:left w:val="single" w:sz="6" w:space="0" w:color="auto"/>
              <w:bottom w:val="single" w:sz="6" w:space="0" w:color="auto"/>
              <w:right w:val="single" w:sz="6" w:space="0" w:color="auto"/>
            </w:tcBorders>
            <w:vAlign w:val="center"/>
          </w:tcPr>
          <w:p w14:paraId="0F2BD28C"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1F38F950" w14:textId="77777777" w:rsidR="0088135C" w:rsidRPr="009F6BA8" w:rsidRDefault="0088135C" w:rsidP="00415475">
            <w:pPr>
              <w:ind w:firstLineChars="100" w:firstLine="220"/>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7C12B3B" w14:textId="77777777" w:rsidR="0088135C" w:rsidRPr="009F6BA8" w:rsidRDefault="0088135C" w:rsidP="00415475">
            <w:pPr>
              <w:autoSpaceDE w:val="0"/>
              <w:autoSpaceDN w:val="0"/>
              <w:adjustRightInd w:val="0"/>
              <w:spacing w:line="287" w:lineRule="auto"/>
              <w:rPr>
                <w:rFonts w:ascii="华文楷体" w:eastAsia="华文楷体" w:hAnsi="华文楷体"/>
                <w:sz w:val="22"/>
              </w:rPr>
            </w:pPr>
            <w:r>
              <w:rPr>
                <w:rFonts w:ascii="华文楷体" w:eastAsia="华文楷体" w:hAnsi="华文楷体" w:hint="eastAsia"/>
                <w:sz w:val="22"/>
              </w:rPr>
              <w:t>选择员工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78A466F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0" w:type="dxa"/>
            <w:tcBorders>
              <w:top w:val="single" w:sz="6" w:space="0" w:color="auto"/>
              <w:left w:val="single" w:sz="6" w:space="0" w:color="auto"/>
              <w:bottom w:val="single" w:sz="6" w:space="0" w:color="auto"/>
              <w:right w:val="single" w:sz="6" w:space="0" w:color="auto"/>
            </w:tcBorders>
            <w:vAlign w:val="center"/>
          </w:tcPr>
          <w:p w14:paraId="560F57EA"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5AC96C8" w14:textId="77777777" w:rsidR="0088135C" w:rsidRPr="009F6BA8" w:rsidRDefault="0088135C" w:rsidP="00415475">
            <w:pPr>
              <w:rPr>
                <w:rFonts w:ascii="华文楷体" w:eastAsia="华文楷体" w:hAnsi="华文楷体"/>
                <w:sz w:val="22"/>
              </w:rPr>
            </w:pPr>
          </w:p>
        </w:tc>
      </w:tr>
      <w:tr w:rsidR="0088135C" w:rsidRPr="009F6BA8" w14:paraId="0D3874F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D2B548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2</w:t>
            </w:r>
          </w:p>
        </w:tc>
        <w:tc>
          <w:tcPr>
            <w:tcW w:w="851" w:type="dxa"/>
            <w:tcBorders>
              <w:top w:val="single" w:sz="6" w:space="0" w:color="auto"/>
              <w:left w:val="single" w:sz="6" w:space="0" w:color="auto"/>
              <w:bottom w:val="single" w:sz="6" w:space="0" w:color="auto"/>
              <w:right w:val="single" w:sz="6" w:space="0" w:color="auto"/>
            </w:tcBorders>
            <w:vAlign w:val="center"/>
          </w:tcPr>
          <w:p w14:paraId="42572EAA"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登录用户</w:t>
            </w:r>
          </w:p>
        </w:tc>
        <w:tc>
          <w:tcPr>
            <w:tcW w:w="1559" w:type="dxa"/>
            <w:tcBorders>
              <w:top w:val="single" w:sz="6" w:space="0" w:color="auto"/>
              <w:left w:val="single" w:sz="6" w:space="0" w:color="auto"/>
              <w:bottom w:val="single" w:sz="6" w:space="0" w:color="auto"/>
              <w:right w:val="single" w:sz="6" w:space="0" w:color="auto"/>
            </w:tcBorders>
            <w:vAlign w:val="center"/>
          </w:tcPr>
          <w:p w14:paraId="25A60541"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6D244BC1" w14:textId="77777777" w:rsidR="0088135C" w:rsidRPr="009F6BA8" w:rsidRDefault="0088135C" w:rsidP="00415475">
            <w:pPr>
              <w:rPr>
                <w:rFonts w:ascii="华文楷体" w:eastAsia="华文楷体" w:hAnsi="华文楷体"/>
                <w:sz w:val="22"/>
              </w:rPr>
            </w:pPr>
            <w:proofErr w:type="gramStart"/>
            <w:r>
              <w:rPr>
                <w:rFonts w:ascii="华文楷体" w:eastAsia="华文楷体" w:hAnsi="华文楷体" w:hint="eastAsia"/>
                <w:sz w:val="22"/>
              </w:rPr>
              <w:t>点击员工</w:t>
            </w:r>
            <w:proofErr w:type="gramEnd"/>
            <w:r>
              <w:rPr>
                <w:rFonts w:ascii="华文楷体" w:eastAsia="华文楷体" w:hAnsi="华文楷体" w:hint="eastAsia"/>
                <w:sz w:val="22"/>
              </w:rPr>
              <w:t>企业关系绑定/解除</w:t>
            </w:r>
          </w:p>
        </w:tc>
        <w:tc>
          <w:tcPr>
            <w:tcW w:w="610" w:type="dxa"/>
            <w:tcBorders>
              <w:top w:val="single" w:sz="6" w:space="0" w:color="auto"/>
              <w:left w:val="single" w:sz="6" w:space="0" w:color="auto"/>
              <w:bottom w:val="single" w:sz="6" w:space="0" w:color="auto"/>
              <w:right w:val="single" w:sz="6" w:space="0" w:color="auto"/>
            </w:tcBorders>
            <w:vAlign w:val="center"/>
          </w:tcPr>
          <w:p w14:paraId="247B0D59"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0" w:type="dxa"/>
            <w:tcBorders>
              <w:top w:val="single" w:sz="6" w:space="0" w:color="auto"/>
              <w:left w:val="single" w:sz="6" w:space="0" w:color="auto"/>
              <w:bottom w:val="single" w:sz="6" w:space="0" w:color="auto"/>
              <w:right w:val="single" w:sz="6" w:space="0" w:color="auto"/>
            </w:tcBorders>
            <w:vAlign w:val="center"/>
          </w:tcPr>
          <w:p w14:paraId="1FBBC7E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F0C815"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按钮显示绑定/接触为</w:t>
            </w:r>
            <w:proofErr w:type="gramStart"/>
            <w:r>
              <w:rPr>
                <w:rFonts w:ascii="华文楷体" w:eastAsia="华文楷体" w:hAnsi="华文楷体" w:hint="eastAsia"/>
                <w:sz w:val="22"/>
              </w:rPr>
              <w:t>原关系的反操作</w:t>
            </w:r>
            <w:proofErr w:type="gramEnd"/>
          </w:p>
        </w:tc>
      </w:tr>
      <w:tr w:rsidR="0088135C" w:rsidRPr="009F6BA8" w14:paraId="4FB6D65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9EC0F6F"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3</w:t>
            </w:r>
          </w:p>
        </w:tc>
        <w:tc>
          <w:tcPr>
            <w:tcW w:w="851" w:type="dxa"/>
            <w:tcBorders>
              <w:top w:val="single" w:sz="6" w:space="0" w:color="auto"/>
              <w:left w:val="single" w:sz="6" w:space="0" w:color="auto"/>
              <w:bottom w:val="single" w:sz="6" w:space="0" w:color="auto"/>
              <w:right w:val="single" w:sz="6" w:space="0" w:color="auto"/>
            </w:tcBorders>
            <w:vAlign w:val="center"/>
          </w:tcPr>
          <w:p w14:paraId="0018EEC9"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578D3490"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5F266436"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系统判断绑定/解除关系</w:t>
            </w:r>
          </w:p>
        </w:tc>
        <w:tc>
          <w:tcPr>
            <w:tcW w:w="610" w:type="dxa"/>
            <w:tcBorders>
              <w:top w:val="single" w:sz="6" w:space="0" w:color="auto"/>
              <w:left w:val="single" w:sz="6" w:space="0" w:color="auto"/>
              <w:bottom w:val="single" w:sz="6" w:space="0" w:color="auto"/>
              <w:right w:val="single" w:sz="6" w:space="0" w:color="auto"/>
            </w:tcBorders>
            <w:vAlign w:val="center"/>
          </w:tcPr>
          <w:p w14:paraId="5EDF424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4/6</w:t>
            </w:r>
          </w:p>
        </w:tc>
        <w:tc>
          <w:tcPr>
            <w:tcW w:w="850" w:type="dxa"/>
            <w:tcBorders>
              <w:top w:val="single" w:sz="6" w:space="0" w:color="auto"/>
              <w:left w:val="single" w:sz="6" w:space="0" w:color="auto"/>
              <w:bottom w:val="single" w:sz="6" w:space="0" w:color="auto"/>
              <w:right w:val="single" w:sz="6" w:space="0" w:color="auto"/>
            </w:tcBorders>
            <w:vAlign w:val="center"/>
          </w:tcPr>
          <w:p w14:paraId="35FFB09C"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D271755" w14:textId="77777777" w:rsidR="0088135C" w:rsidRPr="009F6BA8" w:rsidRDefault="0088135C" w:rsidP="00415475">
            <w:pPr>
              <w:rPr>
                <w:rFonts w:ascii="华文楷体" w:eastAsia="华文楷体" w:hAnsi="华文楷体"/>
                <w:sz w:val="22"/>
              </w:rPr>
            </w:pPr>
          </w:p>
        </w:tc>
      </w:tr>
      <w:tr w:rsidR="0088135C" w:rsidRPr="009F6BA8" w14:paraId="07290558"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4AC0B8"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4</w:t>
            </w:r>
          </w:p>
        </w:tc>
        <w:tc>
          <w:tcPr>
            <w:tcW w:w="851" w:type="dxa"/>
            <w:tcBorders>
              <w:top w:val="single" w:sz="6" w:space="0" w:color="auto"/>
              <w:left w:val="single" w:sz="6" w:space="0" w:color="auto"/>
              <w:bottom w:val="single" w:sz="6" w:space="0" w:color="auto"/>
              <w:right w:val="single" w:sz="6" w:space="0" w:color="auto"/>
            </w:tcBorders>
            <w:vAlign w:val="center"/>
          </w:tcPr>
          <w:p w14:paraId="32D0344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8715A2E"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2F9D9C3C" w14:textId="77777777" w:rsidR="0088135C" w:rsidRPr="009F6BA8" w:rsidRDefault="0088135C" w:rsidP="00415475">
            <w:pPr>
              <w:rPr>
                <w:rFonts w:ascii="华文楷体" w:eastAsia="华文楷体" w:hAnsi="华文楷体"/>
                <w:sz w:val="22"/>
              </w:rPr>
            </w:pPr>
            <w:r>
              <w:rPr>
                <w:rFonts w:ascii="华文楷体" w:eastAsia="华文楷体" w:hAnsi="华文楷体" w:hint="eastAsia"/>
                <w:sz w:val="22"/>
              </w:rPr>
              <w:t>若为绑定向对方发送绑定确认工单</w:t>
            </w:r>
          </w:p>
        </w:tc>
        <w:tc>
          <w:tcPr>
            <w:tcW w:w="610" w:type="dxa"/>
            <w:tcBorders>
              <w:top w:val="single" w:sz="6" w:space="0" w:color="auto"/>
              <w:left w:val="single" w:sz="6" w:space="0" w:color="auto"/>
              <w:bottom w:val="single" w:sz="6" w:space="0" w:color="auto"/>
              <w:right w:val="single" w:sz="6" w:space="0" w:color="auto"/>
            </w:tcBorders>
            <w:vAlign w:val="center"/>
          </w:tcPr>
          <w:p w14:paraId="4C7F77A6"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5</w:t>
            </w:r>
          </w:p>
        </w:tc>
        <w:tc>
          <w:tcPr>
            <w:tcW w:w="850" w:type="dxa"/>
            <w:tcBorders>
              <w:top w:val="single" w:sz="6" w:space="0" w:color="auto"/>
              <w:left w:val="single" w:sz="6" w:space="0" w:color="auto"/>
              <w:bottom w:val="single" w:sz="6" w:space="0" w:color="auto"/>
              <w:right w:val="single" w:sz="6" w:space="0" w:color="auto"/>
            </w:tcBorders>
            <w:vAlign w:val="center"/>
          </w:tcPr>
          <w:p w14:paraId="511DEA94"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3BD105A" w14:textId="77777777" w:rsidR="0088135C" w:rsidRPr="009F6BA8" w:rsidRDefault="0088135C" w:rsidP="00415475">
            <w:pPr>
              <w:rPr>
                <w:rFonts w:ascii="华文楷体" w:eastAsia="华文楷体" w:hAnsi="华文楷体" w:cs="宋体"/>
                <w:color w:val="000000"/>
                <w:sz w:val="22"/>
                <w:lang w:val="zh-CN"/>
              </w:rPr>
            </w:pPr>
          </w:p>
        </w:tc>
      </w:tr>
      <w:tr w:rsidR="0088135C" w:rsidRPr="009F6BA8" w14:paraId="01EFC7AB"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BBEC0BB" w14:textId="77777777" w:rsidR="0088135C" w:rsidRPr="009F6BA8" w:rsidRDefault="0088135C" w:rsidP="00415475">
            <w:pPr>
              <w:jc w:val="center"/>
              <w:rPr>
                <w:rFonts w:ascii="华文楷体" w:eastAsia="华文楷体" w:hAnsi="华文楷体"/>
                <w:sz w:val="22"/>
              </w:rPr>
            </w:pPr>
            <w:r w:rsidRPr="009F6BA8">
              <w:rPr>
                <w:rFonts w:ascii="华文楷体" w:eastAsia="华文楷体" w:hAnsi="华文楷体" w:hint="eastAsia"/>
                <w:sz w:val="22"/>
              </w:rPr>
              <w:t>5</w:t>
            </w:r>
          </w:p>
        </w:tc>
        <w:tc>
          <w:tcPr>
            <w:tcW w:w="851" w:type="dxa"/>
            <w:tcBorders>
              <w:top w:val="single" w:sz="6" w:space="0" w:color="auto"/>
              <w:left w:val="single" w:sz="6" w:space="0" w:color="auto"/>
              <w:bottom w:val="single" w:sz="6" w:space="0" w:color="auto"/>
              <w:right w:val="single" w:sz="6" w:space="0" w:color="auto"/>
            </w:tcBorders>
            <w:vAlign w:val="center"/>
          </w:tcPr>
          <w:p w14:paraId="6FF4B5E0"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客户服务中心</w:t>
            </w:r>
          </w:p>
        </w:tc>
        <w:tc>
          <w:tcPr>
            <w:tcW w:w="1559" w:type="dxa"/>
            <w:tcBorders>
              <w:top w:val="single" w:sz="6" w:space="0" w:color="auto"/>
              <w:left w:val="single" w:sz="6" w:space="0" w:color="auto"/>
              <w:bottom w:val="single" w:sz="6" w:space="0" w:color="auto"/>
              <w:right w:val="single" w:sz="6" w:space="0" w:color="auto"/>
            </w:tcBorders>
            <w:vAlign w:val="center"/>
          </w:tcPr>
          <w:p w14:paraId="19F23A74"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r>
              <w:rPr>
                <w:rFonts w:ascii="华文楷体" w:eastAsia="华文楷体" w:hAnsi="华文楷体" w:hint="eastAsia"/>
                <w:sz w:val="22"/>
              </w:rPr>
              <w:t>员工用户/管理员</w:t>
            </w:r>
          </w:p>
        </w:tc>
        <w:tc>
          <w:tcPr>
            <w:tcW w:w="3501" w:type="dxa"/>
            <w:tcBorders>
              <w:top w:val="single" w:sz="6" w:space="0" w:color="auto"/>
              <w:left w:val="single" w:sz="6" w:space="0" w:color="auto"/>
              <w:bottom w:val="single" w:sz="6" w:space="0" w:color="auto"/>
              <w:right w:val="single" w:sz="6" w:space="0" w:color="auto"/>
            </w:tcBorders>
            <w:vAlign w:val="center"/>
          </w:tcPr>
          <w:p w14:paraId="7CB9332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确认绑定关系</w:t>
            </w:r>
          </w:p>
        </w:tc>
        <w:tc>
          <w:tcPr>
            <w:tcW w:w="610" w:type="dxa"/>
            <w:tcBorders>
              <w:top w:val="single" w:sz="6" w:space="0" w:color="auto"/>
              <w:left w:val="single" w:sz="6" w:space="0" w:color="auto"/>
              <w:bottom w:val="single" w:sz="6" w:space="0" w:color="auto"/>
              <w:right w:val="single" w:sz="6" w:space="0" w:color="auto"/>
            </w:tcBorders>
            <w:vAlign w:val="center"/>
          </w:tcPr>
          <w:p w14:paraId="67EC5627"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0" w:type="dxa"/>
            <w:tcBorders>
              <w:top w:val="single" w:sz="6" w:space="0" w:color="auto"/>
              <w:left w:val="single" w:sz="6" w:space="0" w:color="auto"/>
              <w:bottom w:val="single" w:sz="6" w:space="0" w:color="auto"/>
              <w:right w:val="single" w:sz="6" w:space="0" w:color="auto"/>
            </w:tcBorders>
            <w:vAlign w:val="center"/>
          </w:tcPr>
          <w:p w14:paraId="70B20117"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7E0B0E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2713EC0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66CBA9AF"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6</w:t>
            </w:r>
          </w:p>
        </w:tc>
        <w:tc>
          <w:tcPr>
            <w:tcW w:w="851" w:type="dxa"/>
            <w:tcBorders>
              <w:top w:val="single" w:sz="6" w:space="0" w:color="auto"/>
              <w:left w:val="single" w:sz="6" w:space="0" w:color="auto"/>
              <w:bottom w:val="single" w:sz="6" w:space="0" w:color="auto"/>
              <w:right w:val="single" w:sz="6" w:space="0" w:color="auto"/>
            </w:tcBorders>
            <w:vAlign w:val="center"/>
          </w:tcPr>
          <w:p w14:paraId="2E39921E"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系统</w:t>
            </w:r>
          </w:p>
        </w:tc>
        <w:tc>
          <w:tcPr>
            <w:tcW w:w="1559" w:type="dxa"/>
            <w:tcBorders>
              <w:top w:val="single" w:sz="6" w:space="0" w:color="auto"/>
              <w:left w:val="single" w:sz="6" w:space="0" w:color="auto"/>
              <w:bottom w:val="single" w:sz="6" w:space="0" w:color="auto"/>
              <w:right w:val="single" w:sz="6" w:space="0" w:color="auto"/>
            </w:tcBorders>
            <w:vAlign w:val="center"/>
          </w:tcPr>
          <w:p w14:paraId="71A756D2" w14:textId="77777777" w:rsidR="0088135C" w:rsidRPr="009F6BA8" w:rsidRDefault="0088135C" w:rsidP="00415475">
            <w:pPr>
              <w:autoSpaceDE w:val="0"/>
              <w:autoSpaceDN w:val="0"/>
              <w:adjustRightInd w:val="0"/>
              <w:spacing w:line="287" w:lineRule="auto"/>
              <w:jc w:val="center"/>
              <w:rPr>
                <w:rFonts w:ascii="华文楷体" w:eastAsia="华文楷体" w:hAnsi="华文楷体" w:cs="宋体"/>
                <w:color w:val="000000"/>
                <w:sz w:val="22"/>
                <w:lang w:val="zh-CN"/>
              </w:rPr>
            </w:pPr>
          </w:p>
        </w:tc>
        <w:tc>
          <w:tcPr>
            <w:tcW w:w="3501" w:type="dxa"/>
            <w:tcBorders>
              <w:top w:val="single" w:sz="6" w:space="0" w:color="auto"/>
              <w:left w:val="single" w:sz="6" w:space="0" w:color="auto"/>
              <w:bottom w:val="single" w:sz="6" w:space="0" w:color="auto"/>
              <w:right w:val="single" w:sz="6" w:space="0" w:color="auto"/>
            </w:tcBorders>
            <w:vAlign w:val="center"/>
          </w:tcPr>
          <w:p w14:paraId="3BBAB2E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r>
              <w:rPr>
                <w:rFonts w:ascii="华文楷体" w:eastAsia="华文楷体" w:hAnsi="华文楷体" w:cs="宋体" w:hint="eastAsia"/>
                <w:color w:val="000000"/>
                <w:sz w:val="22"/>
                <w:lang w:val="zh-CN"/>
              </w:rPr>
              <w:t>建立或者解除绑定关系、删除员工岗位和权限分配</w:t>
            </w:r>
          </w:p>
        </w:tc>
        <w:tc>
          <w:tcPr>
            <w:tcW w:w="610" w:type="dxa"/>
            <w:tcBorders>
              <w:top w:val="single" w:sz="6" w:space="0" w:color="auto"/>
              <w:left w:val="single" w:sz="6" w:space="0" w:color="auto"/>
              <w:bottom w:val="single" w:sz="6" w:space="0" w:color="auto"/>
              <w:right w:val="single" w:sz="6" w:space="0" w:color="auto"/>
            </w:tcBorders>
            <w:vAlign w:val="center"/>
          </w:tcPr>
          <w:p w14:paraId="046DD7B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4F9E0ED" w14:textId="77777777" w:rsidR="0088135C" w:rsidRPr="009F6BA8" w:rsidRDefault="0088135C" w:rsidP="00415475">
            <w:pPr>
              <w:jc w:val="cente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1369C3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4503B2F"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253BB84"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7</w:t>
            </w:r>
          </w:p>
        </w:tc>
        <w:tc>
          <w:tcPr>
            <w:tcW w:w="851" w:type="dxa"/>
            <w:tcBorders>
              <w:top w:val="single" w:sz="6" w:space="0" w:color="auto"/>
              <w:left w:val="single" w:sz="6" w:space="0" w:color="auto"/>
              <w:bottom w:val="single" w:sz="6" w:space="0" w:color="auto"/>
              <w:right w:val="single" w:sz="6" w:space="0" w:color="auto"/>
            </w:tcBorders>
            <w:vAlign w:val="center"/>
          </w:tcPr>
          <w:p w14:paraId="214D818C"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56F97B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51B7E94"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5AD3B15B"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0647D5BD"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0CDF79C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4668A31"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44FB5D21"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8</w:t>
            </w:r>
          </w:p>
        </w:tc>
        <w:tc>
          <w:tcPr>
            <w:tcW w:w="851" w:type="dxa"/>
            <w:tcBorders>
              <w:top w:val="single" w:sz="6" w:space="0" w:color="auto"/>
              <w:left w:val="single" w:sz="6" w:space="0" w:color="auto"/>
              <w:bottom w:val="single" w:sz="6" w:space="0" w:color="auto"/>
              <w:right w:val="single" w:sz="6" w:space="0" w:color="auto"/>
            </w:tcBorders>
            <w:vAlign w:val="center"/>
          </w:tcPr>
          <w:p w14:paraId="7A3099E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58DD1E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BA0C0B"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86CD146"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1A524A5"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77BD35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168D118C"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D04362" w14:textId="77777777" w:rsidR="0088135C" w:rsidRPr="009F6BA8" w:rsidRDefault="0088135C" w:rsidP="00415475">
            <w:pPr>
              <w:jc w:val="center"/>
              <w:rPr>
                <w:rFonts w:ascii="华文楷体" w:eastAsia="华文楷体" w:hAnsi="华文楷体"/>
                <w:sz w:val="22"/>
              </w:rPr>
            </w:pPr>
            <w:r>
              <w:rPr>
                <w:rFonts w:ascii="华文楷体" w:eastAsia="华文楷体" w:hAnsi="华文楷体" w:hint="eastAsia"/>
                <w:sz w:val="22"/>
              </w:rPr>
              <w:t>9</w:t>
            </w:r>
          </w:p>
        </w:tc>
        <w:tc>
          <w:tcPr>
            <w:tcW w:w="851" w:type="dxa"/>
            <w:tcBorders>
              <w:top w:val="single" w:sz="6" w:space="0" w:color="auto"/>
              <w:left w:val="single" w:sz="6" w:space="0" w:color="auto"/>
              <w:bottom w:val="single" w:sz="6" w:space="0" w:color="auto"/>
              <w:right w:val="single" w:sz="6" w:space="0" w:color="auto"/>
            </w:tcBorders>
            <w:vAlign w:val="center"/>
          </w:tcPr>
          <w:p w14:paraId="1CB5C851"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04D28A5F"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C1301CE"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0390485"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66F1D2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2FBD91BF"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9094963"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CE6F470"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033C3898"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3853D2C5"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02C9A837"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D46E58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73E03193"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7ADADAD0"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718BA09A"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34511D21"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26D73D60"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A5A632B"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689B338C"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25157447"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431A8948"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6C115F8D"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r w:rsidR="0088135C" w:rsidRPr="009F6BA8" w14:paraId="3452CC2E" w14:textId="77777777" w:rsidTr="00415475">
        <w:trPr>
          <w:trHeight w:val="437"/>
        </w:trPr>
        <w:tc>
          <w:tcPr>
            <w:tcW w:w="567" w:type="dxa"/>
            <w:tcBorders>
              <w:top w:val="single" w:sz="6" w:space="0" w:color="auto"/>
              <w:left w:val="single" w:sz="12" w:space="0" w:color="auto"/>
              <w:bottom w:val="single" w:sz="6" w:space="0" w:color="auto"/>
              <w:right w:val="single" w:sz="6" w:space="0" w:color="auto"/>
            </w:tcBorders>
            <w:vAlign w:val="center"/>
          </w:tcPr>
          <w:p w14:paraId="149D21DE" w14:textId="77777777" w:rsidR="0088135C" w:rsidRPr="009F6BA8" w:rsidRDefault="0088135C" w:rsidP="00415475">
            <w:pPr>
              <w:jc w:val="center"/>
              <w:rPr>
                <w:rFonts w:ascii="华文楷体" w:eastAsia="华文楷体" w:hAnsi="华文楷体"/>
                <w:sz w:val="22"/>
              </w:rPr>
            </w:pPr>
          </w:p>
        </w:tc>
        <w:tc>
          <w:tcPr>
            <w:tcW w:w="851" w:type="dxa"/>
            <w:tcBorders>
              <w:top w:val="single" w:sz="6" w:space="0" w:color="auto"/>
              <w:left w:val="single" w:sz="6" w:space="0" w:color="auto"/>
              <w:bottom w:val="single" w:sz="6" w:space="0" w:color="auto"/>
              <w:right w:val="single" w:sz="6" w:space="0" w:color="auto"/>
            </w:tcBorders>
            <w:vAlign w:val="center"/>
          </w:tcPr>
          <w:p w14:paraId="6B29071B" w14:textId="77777777" w:rsidR="0088135C" w:rsidRPr="009F6BA8" w:rsidRDefault="0088135C" w:rsidP="00415475">
            <w:pPr>
              <w:jc w:val="center"/>
              <w:rPr>
                <w:rFonts w:ascii="华文楷体" w:eastAsia="华文楷体" w:hAnsi="华文楷体"/>
                <w:sz w:val="22"/>
              </w:rPr>
            </w:pPr>
          </w:p>
        </w:tc>
        <w:tc>
          <w:tcPr>
            <w:tcW w:w="1559" w:type="dxa"/>
            <w:tcBorders>
              <w:top w:val="single" w:sz="6" w:space="0" w:color="auto"/>
              <w:left w:val="single" w:sz="6" w:space="0" w:color="auto"/>
              <w:bottom w:val="single" w:sz="6" w:space="0" w:color="auto"/>
              <w:right w:val="single" w:sz="6" w:space="0" w:color="auto"/>
            </w:tcBorders>
            <w:vAlign w:val="center"/>
          </w:tcPr>
          <w:p w14:paraId="20027F43" w14:textId="77777777" w:rsidR="0088135C" w:rsidRPr="009F6BA8" w:rsidRDefault="0088135C" w:rsidP="00415475">
            <w:pPr>
              <w:autoSpaceDE w:val="0"/>
              <w:autoSpaceDN w:val="0"/>
              <w:adjustRightInd w:val="0"/>
              <w:spacing w:line="287" w:lineRule="auto"/>
              <w:jc w:val="center"/>
              <w:rPr>
                <w:rFonts w:ascii="华文楷体" w:eastAsia="华文楷体" w:hAnsi="华文楷体"/>
                <w:sz w:val="22"/>
              </w:rPr>
            </w:pPr>
          </w:p>
        </w:tc>
        <w:tc>
          <w:tcPr>
            <w:tcW w:w="3501" w:type="dxa"/>
            <w:tcBorders>
              <w:top w:val="single" w:sz="6" w:space="0" w:color="auto"/>
              <w:left w:val="single" w:sz="6" w:space="0" w:color="auto"/>
              <w:bottom w:val="single" w:sz="6" w:space="0" w:color="auto"/>
              <w:right w:val="single" w:sz="6" w:space="0" w:color="auto"/>
            </w:tcBorders>
            <w:vAlign w:val="center"/>
          </w:tcPr>
          <w:p w14:paraId="1AD8E8E9"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c>
          <w:tcPr>
            <w:tcW w:w="610" w:type="dxa"/>
            <w:tcBorders>
              <w:top w:val="single" w:sz="6" w:space="0" w:color="auto"/>
              <w:left w:val="single" w:sz="6" w:space="0" w:color="auto"/>
              <w:bottom w:val="single" w:sz="6" w:space="0" w:color="auto"/>
              <w:right w:val="single" w:sz="6" w:space="0" w:color="auto"/>
            </w:tcBorders>
            <w:vAlign w:val="center"/>
          </w:tcPr>
          <w:p w14:paraId="0E6BF5A2" w14:textId="77777777" w:rsidR="0088135C" w:rsidRPr="009F6BA8" w:rsidRDefault="0088135C" w:rsidP="00415475">
            <w:pPr>
              <w:jc w:val="center"/>
              <w:rPr>
                <w:rFonts w:ascii="华文楷体" w:eastAsia="华文楷体" w:hAnsi="华文楷体"/>
                <w:sz w:val="22"/>
              </w:rPr>
            </w:pPr>
          </w:p>
        </w:tc>
        <w:tc>
          <w:tcPr>
            <w:tcW w:w="850" w:type="dxa"/>
            <w:tcBorders>
              <w:top w:val="single" w:sz="6" w:space="0" w:color="auto"/>
              <w:left w:val="single" w:sz="6" w:space="0" w:color="auto"/>
              <w:bottom w:val="single" w:sz="6" w:space="0" w:color="auto"/>
              <w:right w:val="single" w:sz="6" w:space="0" w:color="auto"/>
            </w:tcBorders>
            <w:vAlign w:val="center"/>
          </w:tcPr>
          <w:p w14:paraId="5EBB0A29" w14:textId="77777777" w:rsidR="0088135C" w:rsidRPr="009F6BA8" w:rsidRDefault="0088135C" w:rsidP="00415475">
            <w:pPr>
              <w:rPr>
                <w:rFonts w:ascii="华文楷体" w:eastAsia="华文楷体" w:hAnsi="华文楷体"/>
                <w:sz w:val="22"/>
              </w:rPr>
            </w:pPr>
          </w:p>
        </w:tc>
        <w:tc>
          <w:tcPr>
            <w:tcW w:w="1701" w:type="dxa"/>
            <w:tcBorders>
              <w:top w:val="single" w:sz="6" w:space="0" w:color="auto"/>
              <w:left w:val="single" w:sz="6" w:space="0" w:color="auto"/>
              <w:bottom w:val="single" w:sz="6" w:space="0" w:color="auto"/>
              <w:right w:val="single" w:sz="12" w:space="0" w:color="auto"/>
            </w:tcBorders>
            <w:vAlign w:val="center"/>
          </w:tcPr>
          <w:p w14:paraId="4881BD95" w14:textId="77777777" w:rsidR="0088135C" w:rsidRPr="009F6BA8" w:rsidRDefault="0088135C" w:rsidP="00415475">
            <w:pPr>
              <w:autoSpaceDE w:val="0"/>
              <w:autoSpaceDN w:val="0"/>
              <w:adjustRightInd w:val="0"/>
              <w:spacing w:line="287" w:lineRule="auto"/>
              <w:rPr>
                <w:rFonts w:ascii="华文楷体" w:eastAsia="华文楷体" w:hAnsi="华文楷体" w:cs="宋体"/>
                <w:color w:val="000000"/>
                <w:sz w:val="22"/>
                <w:lang w:val="zh-CN"/>
              </w:rPr>
            </w:pPr>
          </w:p>
        </w:tc>
      </w:tr>
    </w:tbl>
    <w:p w14:paraId="676FCC63" w14:textId="77777777" w:rsidR="0088135C" w:rsidRPr="002E49E6" w:rsidRDefault="0088135C" w:rsidP="0088135C">
      <w:pPr>
        <w:pStyle w:val="af7"/>
        <w:ind w:left="1080"/>
        <w:rPr>
          <w:rFonts w:ascii="华文楷体" w:eastAsia="华文楷体" w:hAnsi="华文楷体"/>
          <w:sz w:val="22"/>
          <w:u w:val="single"/>
        </w:rPr>
      </w:pPr>
    </w:p>
    <w:p w14:paraId="4700DD56"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范围</w:t>
      </w:r>
    </w:p>
    <w:p w14:paraId="07381140" w14:textId="77777777" w:rsidR="0088135C" w:rsidRPr="0049630F" w:rsidRDefault="0088135C" w:rsidP="0088135C">
      <w:pPr>
        <w:pStyle w:val="af7"/>
        <w:ind w:left="1080"/>
        <w:rPr>
          <w:rFonts w:ascii="华文楷体" w:eastAsia="华文楷体" w:hAnsi="华文楷体"/>
          <w:b/>
          <w:bCs/>
          <w:color w:val="FF0000"/>
          <w:sz w:val="22"/>
        </w:rPr>
      </w:pPr>
      <w:r w:rsidRPr="0049630F">
        <w:rPr>
          <w:rFonts w:ascii="华文楷体" w:eastAsia="华文楷体" w:hAnsi="华文楷体" w:hint="eastAsia"/>
          <w:sz w:val="22"/>
        </w:rPr>
        <w:lastRenderedPageBreak/>
        <w:t>本流程适用于</w:t>
      </w:r>
      <w:r>
        <w:rPr>
          <w:rFonts w:ascii="华文楷体" w:eastAsia="华文楷体" w:hAnsi="华文楷体" w:hint="eastAsia"/>
          <w:sz w:val="22"/>
        </w:rPr>
        <w:t>所有符合条件的注册登录用户</w:t>
      </w:r>
    </w:p>
    <w:p w14:paraId="0CFA7209" w14:textId="77777777" w:rsidR="0088135C" w:rsidRPr="00F054FD" w:rsidRDefault="0088135C" w:rsidP="0088135C">
      <w:pPr>
        <w:pStyle w:val="af7"/>
        <w:ind w:left="1080"/>
        <w:rPr>
          <w:rFonts w:ascii="华文楷体" w:eastAsia="华文楷体" w:hAnsi="华文楷体"/>
          <w:sz w:val="22"/>
        </w:rPr>
      </w:pPr>
    </w:p>
    <w:p w14:paraId="7EF57611" w14:textId="77777777" w:rsidR="0088135C" w:rsidRPr="0049630F" w:rsidRDefault="0088135C" w:rsidP="0088135C">
      <w:pPr>
        <w:pStyle w:val="af7"/>
        <w:ind w:left="1080"/>
        <w:rPr>
          <w:rFonts w:ascii="华文楷体" w:eastAsia="华文楷体" w:hAnsi="华文楷体"/>
          <w:sz w:val="22"/>
          <w:u w:val="single"/>
        </w:rPr>
      </w:pPr>
      <w:r w:rsidRPr="0049630F">
        <w:rPr>
          <w:rFonts w:ascii="华文楷体" w:eastAsia="华文楷体" w:hAnsi="华文楷体" w:hint="eastAsia"/>
          <w:sz w:val="22"/>
          <w:u w:val="single"/>
        </w:rPr>
        <w:t>业务规则</w:t>
      </w:r>
    </w:p>
    <w:p w14:paraId="29BF7039" w14:textId="77777777" w:rsidR="0088135C" w:rsidRPr="00903C21" w:rsidRDefault="0088135C" w:rsidP="009B6F80">
      <w:pPr>
        <w:pStyle w:val="af7"/>
        <w:widowControl/>
        <w:numPr>
          <w:ilvl w:val="0"/>
          <w:numId w:val="28"/>
        </w:numPr>
        <w:spacing w:after="0"/>
        <w:jc w:val="left"/>
        <w:rPr>
          <w:rFonts w:ascii="华文楷体" w:eastAsia="华文楷体" w:hAnsi="华文楷体"/>
          <w:color w:val="FF0000"/>
          <w:sz w:val="22"/>
        </w:rPr>
      </w:pPr>
      <w:r>
        <w:rPr>
          <w:rFonts w:ascii="华文楷体" w:eastAsia="华文楷体" w:hAnsi="华文楷体" w:hint="eastAsia"/>
          <w:color w:val="FF0000"/>
          <w:sz w:val="22"/>
        </w:rPr>
        <w:t>企业员工和法人关系管理规则</w:t>
      </w:r>
    </w:p>
    <w:p w14:paraId="304112E6"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绑定规则</w:t>
      </w:r>
    </w:p>
    <w:p w14:paraId="4B7ED360" w14:textId="77777777" w:rsidR="0088135C" w:rsidRPr="00903C21" w:rsidRDefault="0088135C" w:rsidP="009B6F80">
      <w:pPr>
        <w:pStyle w:val="af7"/>
        <w:widowControl/>
        <w:numPr>
          <w:ilvl w:val="0"/>
          <w:numId w:val="24"/>
        </w:numPr>
        <w:spacing w:after="0"/>
        <w:jc w:val="left"/>
        <w:rPr>
          <w:rFonts w:ascii="华文楷体" w:eastAsia="华文楷体" w:hAnsi="华文楷体"/>
          <w:color w:val="FF0000"/>
          <w:sz w:val="22"/>
        </w:rPr>
      </w:pPr>
      <w:r>
        <w:rPr>
          <w:rFonts w:ascii="华文楷体" w:eastAsia="华文楷体" w:hAnsi="华文楷体" w:hint="eastAsia"/>
          <w:color w:val="FF0000"/>
          <w:sz w:val="22"/>
        </w:rPr>
        <w:t>解除规则</w:t>
      </w:r>
    </w:p>
    <w:p w14:paraId="5B7FF133" w14:textId="77777777" w:rsidR="0088135C" w:rsidRPr="0049630F" w:rsidRDefault="0088135C" w:rsidP="0088135C">
      <w:pPr>
        <w:pStyle w:val="af7"/>
        <w:ind w:left="1080"/>
        <w:rPr>
          <w:rFonts w:ascii="华文楷体" w:eastAsia="华文楷体" w:hAnsi="华文楷体"/>
          <w:sz w:val="22"/>
        </w:rPr>
      </w:pPr>
    </w:p>
    <w:p w14:paraId="56551DDF"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功能定义</w:t>
      </w:r>
    </w:p>
    <w:p w14:paraId="1A67E6E1" w14:textId="77777777" w:rsidR="0088135C" w:rsidRPr="0049630F"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流</w:t>
      </w:r>
    </w:p>
    <w:p w14:paraId="1F110AAD"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约束</w:t>
      </w:r>
    </w:p>
    <w:p w14:paraId="6BD34684"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状态图</w:t>
      </w:r>
    </w:p>
    <w:p w14:paraId="23453496" w14:textId="77777777" w:rsidR="0088135C" w:rsidRDefault="0088135C" w:rsidP="0088135C">
      <w:pPr>
        <w:pStyle w:val="af7"/>
        <w:ind w:left="1080"/>
        <w:rPr>
          <w:rFonts w:ascii="华文楷体" w:eastAsia="华文楷体" w:hAnsi="华文楷体"/>
          <w:sz w:val="22"/>
          <w:u w:val="single"/>
        </w:rPr>
      </w:pPr>
      <w:r>
        <w:rPr>
          <w:rFonts w:ascii="华文楷体" w:eastAsia="华文楷体" w:hAnsi="华文楷体" w:hint="eastAsia"/>
          <w:sz w:val="22"/>
          <w:u w:val="single"/>
        </w:rPr>
        <w:t>数据定义</w:t>
      </w:r>
    </w:p>
    <w:p w14:paraId="2CB0C35D" w14:textId="14439158" w:rsidR="003835A3" w:rsidRDefault="003835A3" w:rsidP="00B34865">
      <w:pPr>
        <w:pStyle w:val="af7"/>
        <w:ind w:left="1080"/>
        <w:rPr>
          <w:rFonts w:ascii="华文楷体" w:eastAsia="华文楷体" w:hAnsi="华文楷体"/>
          <w:sz w:val="22"/>
          <w:u w:val="single"/>
        </w:rPr>
      </w:pPr>
    </w:p>
    <w:p w14:paraId="7F2B862D" w14:textId="43C768CE" w:rsidR="003835A3" w:rsidRDefault="003835A3" w:rsidP="00B34865">
      <w:pPr>
        <w:pStyle w:val="af7"/>
        <w:ind w:left="1080"/>
        <w:rPr>
          <w:rFonts w:ascii="华文楷体" w:eastAsia="华文楷体" w:hAnsi="华文楷体"/>
          <w:sz w:val="22"/>
          <w:u w:val="single"/>
        </w:rPr>
      </w:pPr>
    </w:p>
    <w:sectPr w:rsidR="003835A3">
      <w:headerReference w:type="even" r:id="rId112"/>
      <w:headerReference w:type="default" r:id="rId1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28BCDE" w14:textId="77777777" w:rsidR="00521009" w:rsidRDefault="00521009" w:rsidP="003335BC">
      <w:r>
        <w:separator/>
      </w:r>
    </w:p>
  </w:endnote>
  <w:endnote w:type="continuationSeparator" w:id="0">
    <w:p w14:paraId="766A029B" w14:textId="77777777" w:rsidR="00521009" w:rsidRDefault="00521009" w:rsidP="003335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16E99F" w14:textId="77777777" w:rsidR="00521009" w:rsidRDefault="00521009" w:rsidP="003335BC">
      <w:r>
        <w:separator/>
      </w:r>
    </w:p>
  </w:footnote>
  <w:footnote w:type="continuationSeparator" w:id="0">
    <w:p w14:paraId="1F630CE7" w14:textId="77777777" w:rsidR="00521009" w:rsidRDefault="00521009" w:rsidP="003335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2F5AA3" w14:textId="77777777" w:rsidR="00F30B35" w:rsidRDefault="00F30B35" w:rsidP="00301A99">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526B54" w14:textId="77777777" w:rsidR="00F30B35" w:rsidRDefault="00F30B35" w:rsidP="00301A99">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B7F48"/>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
    <w:nsid w:val="08B249CE"/>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0C5127BA"/>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2203"/>
        </w:tabs>
        <w:ind w:left="2203"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
    <w:nsid w:val="0E8956C9"/>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4">
    <w:nsid w:val="0FF67E08"/>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5">
    <w:nsid w:val="11687D4B"/>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6">
    <w:nsid w:val="18CD2AD7"/>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nsid w:val="20B7360B"/>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8">
    <w:nsid w:val="295137D9"/>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9">
    <w:nsid w:val="2DF2657A"/>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307E039C"/>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1">
    <w:nsid w:val="320D6893"/>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
    <w:nsid w:val="36063A7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37B02472"/>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nsid w:val="3A5D2E9D"/>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5">
    <w:nsid w:val="3E3A7321"/>
    <w:multiLevelType w:val="hybridMultilevel"/>
    <w:tmpl w:val="0C36E8D6"/>
    <w:lvl w:ilvl="0" w:tplc="0409000F">
      <w:start w:val="1"/>
      <w:numFmt w:val="decimal"/>
      <w:lvlText w:val="%1．"/>
      <w:lvlJc w:val="left"/>
      <w:pPr>
        <w:tabs>
          <w:tab w:val="num" w:pos="720"/>
        </w:tabs>
        <w:ind w:left="720" w:hanging="720"/>
      </w:pPr>
      <w:rPr>
        <w:rFonts w:hint="default"/>
        <w:b w:val="0"/>
      </w:rPr>
    </w:lvl>
    <w:lvl w:ilvl="1" w:tplc="04090019">
      <w:start w:val="1"/>
      <w:numFmt w:val="lowerLetter"/>
      <w:lvlText w:val="%2)"/>
      <w:lvlJc w:val="left"/>
      <w:pPr>
        <w:tabs>
          <w:tab w:val="num" w:pos="840"/>
        </w:tabs>
        <w:ind w:left="840" w:hanging="420"/>
      </w:pPr>
      <w:rPr>
        <w:rFonts w:hint="default"/>
        <w:b w:val="0"/>
      </w:rPr>
    </w:lvl>
    <w:lvl w:ilvl="2" w:tplc="0409001B">
      <w:start w:val="1"/>
      <w:numFmt w:val="lowerRoman"/>
      <w:lvlText w:val="%3."/>
      <w:lvlJc w:val="right"/>
      <w:pPr>
        <w:tabs>
          <w:tab w:val="num" w:pos="1260"/>
        </w:tabs>
        <w:ind w:left="1260" w:hanging="420"/>
      </w:pPr>
    </w:lvl>
    <w:lvl w:ilvl="3" w:tplc="0409000F">
      <w:start w:val="1"/>
      <w:numFmt w:val="bullet"/>
      <w:lvlText w:val=""/>
      <w:lvlJc w:val="left"/>
      <w:pPr>
        <w:tabs>
          <w:tab w:val="num" w:pos="1620"/>
        </w:tabs>
        <w:ind w:left="1620" w:hanging="360"/>
      </w:pPr>
      <w:rPr>
        <w:rFonts w:ascii="Symbol" w:hAnsi="Symbol" w:hint="default"/>
        <w:b w:val="0"/>
      </w:r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10A6FF0"/>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7">
    <w:nsid w:val="431A0382"/>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2203"/>
        </w:tabs>
        <w:ind w:left="2203"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18">
    <w:nsid w:val="45272FFE"/>
    <w:multiLevelType w:val="multilevel"/>
    <w:tmpl w:val="5FBC4330"/>
    <w:lvl w:ilvl="0">
      <w:start w:val="1"/>
      <w:numFmt w:val="decimal"/>
      <w:pStyle w:val="StyleHeading1"/>
      <w:lvlText w:val="%1."/>
      <w:lvlJc w:val="left"/>
      <w:pPr>
        <w:tabs>
          <w:tab w:val="num" w:pos="810"/>
        </w:tabs>
        <w:ind w:left="810" w:hanging="360"/>
      </w:pPr>
      <w:rPr>
        <w:rFonts w:ascii="Arial" w:hAnsi="Arial" w:cs="Arial" w:hint="default"/>
        <w:color w:val="008080"/>
      </w:rPr>
    </w:lvl>
    <w:lvl w:ilvl="1">
      <w:start w:val="1"/>
      <w:numFmt w:val="decimal"/>
      <w:isLgl/>
      <w:lvlText w:val="%1.%2"/>
      <w:lvlJc w:val="left"/>
      <w:pPr>
        <w:tabs>
          <w:tab w:val="num" w:pos="1170"/>
        </w:tabs>
        <w:ind w:left="1170" w:hanging="720"/>
      </w:pPr>
      <w:rPr>
        <w:rFonts w:ascii="Arial" w:hAnsi="Arial" w:cs="Arial" w:hint="default"/>
        <w:color w:val="008080"/>
        <w:sz w:val="28"/>
        <w:szCs w:val="28"/>
      </w:rPr>
    </w:lvl>
    <w:lvl w:ilvl="2">
      <w:start w:val="1"/>
      <w:numFmt w:val="decimal"/>
      <w:isLgl/>
      <w:lvlText w:val="%1.%2.%3"/>
      <w:lvlJc w:val="left"/>
      <w:pPr>
        <w:tabs>
          <w:tab w:val="num" w:pos="1080"/>
        </w:tabs>
        <w:ind w:left="1080" w:hanging="720"/>
      </w:pPr>
      <w:rPr>
        <w:rFonts w:ascii="Arial" w:hAnsi="Arial" w:cs="Arial" w:hint="default"/>
        <w:color w:val="008080"/>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520"/>
        </w:tabs>
        <w:ind w:left="2520" w:hanging="2160"/>
      </w:pPr>
      <w:rPr>
        <w:rFonts w:hint="default"/>
      </w:rPr>
    </w:lvl>
    <w:lvl w:ilvl="8">
      <w:start w:val="1"/>
      <w:numFmt w:val="decimal"/>
      <w:isLgl/>
      <w:lvlText w:val="%1.%2.%3.%4.%5.%6.%7.%8.%9"/>
      <w:lvlJc w:val="left"/>
      <w:pPr>
        <w:tabs>
          <w:tab w:val="num" w:pos="2880"/>
        </w:tabs>
        <w:ind w:left="2880" w:hanging="2520"/>
      </w:pPr>
      <w:rPr>
        <w:rFonts w:hint="default"/>
      </w:rPr>
    </w:lvl>
  </w:abstractNum>
  <w:abstractNum w:abstractNumId="19">
    <w:nsid w:val="48581722"/>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2203"/>
        </w:tabs>
        <w:ind w:left="2203"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20">
    <w:nsid w:val="48CA42BD"/>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1">
    <w:nsid w:val="4AFA0E2C"/>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22">
    <w:nsid w:val="4D0C1514"/>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23">
    <w:nsid w:val="51574564"/>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4">
    <w:nsid w:val="51A975C4"/>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nsid w:val="52123B98"/>
    <w:multiLevelType w:val="hybridMultilevel"/>
    <w:tmpl w:val="39F03F4C"/>
    <w:lvl w:ilvl="0" w:tplc="0409000F">
      <w:start w:val="1"/>
      <w:numFmt w:val="decimal"/>
      <w:lvlText w:val="%1."/>
      <w:lvlJc w:val="left"/>
      <w:pPr>
        <w:tabs>
          <w:tab w:val="num" w:pos="927"/>
        </w:tabs>
        <w:ind w:left="927"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6">
    <w:nsid w:val="54447562"/>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27">
    <w:nsid w:val="5CF01CD6"/>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8">
    <w:nsid w:val="63E641BD"/>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9">
    <w:nsid w:val="69B6343F"/>
    <w:multiLevelType w:val="multilevel"/>
    <w:tmpl w:val="04090023"/>
    <w:styleLink w:val="a"/>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nsid w:val="6A3F4116"/>
    <w:multiLevelType w:val="hybridMultilevel"/>
    <w:tmpl w:val="6824C48E"/>
    <w:lvl w:ilvl="0" w:tplc="EC7CFFE8">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6EAB60E5"/>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2">
    <w:nsid w:val="79981E2A"/>
    <w:multiLevelType w:val="multilevel"/>
    <w:tmpl w:val="0409001D"/>
    <w:styleLink w:val="1111110"/>
    <w:lvl w:ilvl="0">
      <w:start w:val="3"/>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33">
    <w:nsid w:val="7AC703A4"/>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4">
    <w:nsid w:val="7C1E6F38"/>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5">
    <w:nsid w:val="7D2C60BF"/>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6">
    <w:nsid w:val="7DD52C81"/>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1380"/>
        </w:tabs>
        <w:ind w:left="1380"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7">
    <w:nsid w:val="7ED46642"/>
    <w:multiLevelType w:val="hybridMultilevel"/>
    <w:tmpl w:val="8D9C39E6"/>
    <w:lvl w:ilvl="0" w:tplc="BAC82E3E">
      <w:start w:val="1"/>
      <w:numFmt w:val="decimalEnclosedCircle"/>
      <w:lvlText w:val="%1."/>
      <w:lvlJc w:val="left"/>
      <w:pPr>
        <w:tabs>
          <w:tab w:val="num" w:pos="1860"/>
        </w:tabs>
        <w:ind w:left="1860" w:hanging="420"/>
      </w:pPr>
      <w:rPr>
        <w:rFonts w:hint="eastAsia"/>
      </w:rPr>
    </w:lvl>
    <w:lvl w:ilvl="1" w:tplc="04090019">
      <w:start w:val="1"/>
      <w:numFmt w:val="lowerLetter"/>
      <w:lvlText w:val="%2."/>
      <w:lvlJc w:val="left"/>
      <w:pPr>
        <w:tabs>
          <w:tab w:val="num" w:pos="2203"/>
        </w:tabs>
        <w:ind w:left="2203" w:hanging="360"/>
      </w:pPr>
    </w:lvl>
    <w:lvl w:ilvl="2" w:tplc="0409001B" w:tentative="1">
      <w:start w:val="1"/>
      <w:numFmt w:val="lowerRoman"/>
      <w:lvlText w:val="%3."/>
      <w:lvlJc w:val="right"/>
      <w:pPr>
        <w:tabs>
          <w:tab w:val="num" w:pos="2100"/>
        </w:tabs>
        <w:ind w:left="2100" w:hanging="180"/>
      </w:pPr>
    </w:lvl>
    <w:lvl w:ilvl="3" w:tplc="0409000F" w:tentative="1">
      <w:start w:val="1"/>
      <w:numFmt w:val="decimal"/>
      <w:lvlText w:val="%4."/>
      <w:lvlJc w:val="left"/>
      <w:pPr>
        <w:tabs>
          <w:tab w:val="num" w:pos="2820"/>
        </w:tabs>
        <w:ind w:left="2820" w:hanging="360"/>
      </w:pPr>
    </w:lvl>
    <w:lvl w:ilvl="4" w:tplc="04090019" w:tentative="1">
      <w:start w:val="1"/>
      <w:numFmt w:val="lowerLetter"/>
      <w:lvlText w:val="%5."/>
      <w:lvlJc w:val="left"/>
      <w:pPr>
        <w:tabs>
          <w:tab w:val="num" w:pos="3540"/>
        </w:tabs>
        <w:ind w:left="3540" w:hanging="360"/>
      </w:pPr>
    </w:lvl>
    <w:lvl w:ilvl="5" w:tplc="0409001B" w:tentative="1">
      <w:start w:val="1"/>
      <w:numFmt w:val="lowerRoman"/>
      <w:lvlText w:val="%6."/>
      <w:lvlJc w:val="right"/>
      <w:pPr>
        <w:tabs>
          <w:tab w:val="num" w:pos="4260"/>
        </w:tabs>
        <w:ind w:left="4260" w:hanging="180"/>
      </w:pPr>
    </w:lvl>
    <w:lvl w:ilvl="6" w:tplc="0409000F" w:tentative="1">
      <w:start w:val="1"/>
      <w:numFmt w:val="decimal"/>
      <w:lvlText w:val="%7."/>
      <w:lvlJc w:val="left"/>
      <w:pPr>
        <w:tabs>
          <w:tab w:val="num" w:pos="4980"/>
        </w:tabs>
        <w:ind w:left="4980" w:hanging="360"/>
      </w:pPr>
    </w:lvl>
    <w:lvl w:ilvl="7" w:tplc="04090019" w:tentative="1">
      <w:start w:val="1"/>
      <w:numFmt w:val="lowerLetter"/>
      <w:lvlText w:val="%8."/>
      <w:lvlJc w:val="left"/>
      <w:pPr>
        <w:tabs>
          <w:tab w:val="num" w:pos="5700"/>
        </w:tabs>
        <w:ind w:left="5700" w:hanging="360"/>
      </w:pPr>
    </w:lvl>
    <w:lvl w:ilvl="8" w:tplc="0409001B" w:tentative="1">
      <w:start w:val="1"/>
      <w:numFmt w:val="lowerRoman"/>
      <w:lvlText w:val="%9."/>
      <w:lvlJc w:val="right"/>
      <w:pPr>
        <w:tabs>
          <w:tab w:val="num" w:pos="6420"/>
        </w:tabs>
        <w:ind w:left="6420" w:hanging="180"/>
      </w:pPr>
    </w:lvl>
  </w:abstractNum>
  <w:abstractNum w:abstractNumId="38">
    <w:nsid w:val="7F5B127B"/>
    <w:multiLevelType w:val="hybridMultilevel"/>
    <w:tmpl w:val="39F03F4C"/>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12"/>
  </w:num>
  <w:num w:numId="2">
    <w:abstractNumId w:val="32"/>
  </w:num>
  <w:num w:numId="3">
    <w:abstractNumId w:val="29"/>
  </w:num>
  <w:num w:numId="4">
    <w:abstractNumId w:val="30"/>
  </w:num>
  <w:num w:numId="5">
    <w:abstractNumId w:val="15"/>
  </w:num>
  <w:num w:numId="6">
    <w:abstractNumId w:val="18"/>
  </w:num>
  <w:num w:numId="7">
    <w:abstractNumId w:val="23"/>
  </w:num>
  <w:num w:numId="8">
    <w:abstractNumId w:val="33"/>
  </w:num>
  <w:num w:numId="9">
    <w:abstractNumId w:val="1"/>
  </w:num>
  <w:num w:numId="10">
    <w:abstractNumId w:val="8"/>
  </w:num>
  <w:num w:numId="11">
    <w:abstractNumId w:val="14"/>
  </w:num>
  <w:num w:numId="12">
    <w:abstractNumId w:val="24"/>
  </w:num>
  <w:num w:numId="13">
    <w:abstractNumId w:val="16"/>
  </w:num>
  <w:num w:numId="14">
    <w:abstractNumId w:val="7"/>
  </w:num>
  <w:num w:numId="15">
    <w:abstractNumId w:val="10"/>
  </w:num>
  <w:num w:numId="16">
    <w:abstractNumId w:val="21"/>
  </w:num>
  <w:num w:numId="17">
    <w:abstractNumId w:val="26"/>
  </w:num>
  <w:num w:numId="18">
    <w:abstractNumId w:val="36"/>
  </w:num>
  <w:num w:numId="19">
    <w:abstractNumId w:val="13"/>
  </w:num>
  <w:num w:numId="20">
    <w:abstractNumId w:val="0"/>
  </w:num>
  <w:num w:numId="21">
    <w:abstractNumId w:val="22"/>
  </w:num>
  <w:num w:numId="22">
    <w:abstractNumId w:val="4"/>
  </w:num>
  <w:num w:numId="23">
    <w:abstractNumId w:val="34"/>
  </w:num>
  <w:num w:numId="24">
    <w:abstractNumId w:val="5"/>
  </w:num>
  <w:num w:numId="25">
    <w:abstractNumId w:val="28"/>
  </w:num>
  <w:num w:numId="26">
    <w:abstractNumId w:val="11"/>
  </w:num>
  <w:num w:numId="27">
    <w:abstractNumId w:val="38"/>
  </w:num>
  <w:num w:numId="28">
    <w:abstractNumId w:val="25"/>
  </w:num>
  <w:num w:numId="29">
    <w:abstractNumId w:val="35"/>
  </w:num>
  <w:num w:numId="30">
    <w:abstractNumId w:val="20"/>
  </w:num>
  <w:num w:numId="31">
    <w:abstractNumId w:val="19"/>
  </w:num>
  <w:num w:numId="32">
    <w:abstractNumId w:val="2"/>
  </w:num>
  <w:num w:numId="33">
    <w:abstractNumId w:val="6"/>
  </w:num>
  <w:num w:numId="34">
    <w:abstractNumId w:val="9"/>
  </w:num>
  <w:num w:numId="35">
    <w:abstractNumId w:val="3"/>
  </w:num>
  <w:num w:numId="36">
    <w:abstractNumId w:val="27"/>
  </w:num>
  <w:num w:numId="37">
    <w:abstractNumId w:val="31"/>
  </w:num>
  <w:num w:numId="38">
    <w:abstractNumId w:val="37"/>
  </w:num>
  <w:num w:numId="39">
    <w:abstractNumId w:val="1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7A32"/>
    <w:rsid w:val="000013BF"/>
    <w:rsid w:val="0000315D"/>
    <w:rsid w:val="000103AE"/>
    <w:rsid w:val="00015422"/>
    <w:rsid w:val="00035A10"/>
    <w:rsid w:val="00046345"/>
    <w:rsid w:val="00046B03"/>
    <w:rsid w:val="00051D23"/>
    <w:rsid w:val="000521DF"/>
    <w:rsid w:val="00053CD5"/>
    <w:rsid w:val="00067334"/>
    <w:rsid w:val="0007285F"/>
    <w:rsid w:val="00072CB1"/>
    <w:rsid w:val="00075D47"/>
    <w:rsid w:val="000A3CB8"/>
    <w:rsid w:val="000A3EAC"/>
    <w:rsid w:val="000B5C44"/>
    <w:rsid w:val="000B79AF"/>
    <w:rsid w:val="000D6562"/>
    <w:rsid w:val="000E060B"/>
    <w:rsid w:val="000E1567"/>
    <w:rsid w:val="000E5BE6"/>
    <w:rsid w:val="000E5FB7"/>
    <w:rsid w:val="000E79A2"/>
    <w:rsid w:val="000F3DC0"/>
    <w:rsid w:val="000F42B8"/>
    <w:rsid w:val="001044D0"/>
    <w:rsid w:val="001110BF"/>
    <w:rsid w:val="0011145D"/>
    <w:rsid w:val="00111703"/>
    <w:rsid w:val="001169E7"/>
    <w:rsid w:val="001210C1"/>
    <w:rsid w:val="00126C70"/>
    <w:rsid w:val="00131119"/>
    <w:rsid w:val="00135A1D"/>
    <w:rsid w:val="00136901"/>
    <w:rsid w:val="00140609"/>
    <w:rsid w:val="00141B9B"/>
    <w:rsid w:val="001421CC"/>
    <w:rsid w:val="00150DF7"/>
    <w:rsid w:val="00151D76"/>
    <w:rsid w:val="00176CFA"/>
    <w:rsid w:val="00176D14"/>
    <w:rsid w:val="00184FAE"/>
    <w:rsid w:val="00185408"/>
    <w:rsid w:val="00185905"/>
    <w:rsid w:val="00186EF0"/>
    <w:rsid w:val="00190D4A"/>
    <w:rsid w:val="00194BF9"/>
    <w:rsid w:val="00197583"/>
    <w:rsid w:val="001A06A9"/>
    <w:rsid w:val="001C3972"/>
    <w:rsid w:val="001C3992"/>
    <w:rsid w:val="001E0F97"/>
    <w:rsid w:val="001E44A8"/>
    <w:rsid w:val="001E6985"/>
    <w:rsid w:val="001F4F4E"/>
    <w:rsid w:val="001F6C52"/>
    <w:rsid w:val="002200BC"/>
    <w:rsid w:val="00222AD0"/>
    <w:rsid w:val="002265B8"/>
    <w:rsid w:val="00235018"/>
    <w:rsid w:val="00245C9E"/>
    <w:rsid w:val="00250D96"/>
    <w:rsid w:val="00253BE2"/>
    <w:rsid w:val="00254797"/>
    <w:rsid w:val="00255D09"/>
    <w:rsid w:val="00260684"/>
    <w:rsid w:val="0027189D"/>
    <w:rsid w:val="00286DC8"/>
    <w:rsid w:val="002940B7"/>
    <w:rsid w:val="00295CD2"/>
    <w:rsid w:val="002976B0"/>
    <w:rsid w:val="002C219D"/>
    <w:rsid w:val="002D4089"/>
    <w:rsid w:val="002D7111"/>
    <w:rsid w:val="002E17A9"/>
    <w:rsid w:val="002E3BD9"/>
    <w:rsid w:val="002E49E6"/>
    <w:rsid w:val="002E56A8"/>
    <w:rsid w:val="002F22E0"/>
    <w:rsid w:val="002F3315"/>
    <w:rsid w:val="002F40D2"/>
    <w:rsid w:val="00301A99"/>
    <w:rsid w:val="00310154"/>
    <w:rsid w:val="00311FA2"/>
    <w:rsid w:val="00316C23"/>
    <w:rsid w:val="00322BA4"/>
    <w:rsid w:val="00324823"/>
    <w:rsid w:val="00326424"/>
    <w:rsid w:val="00332E6B"/>
    <w:rsid w:val="003335BC"/>
    <w:rsid w:val="00336890"/>
    <w:rsid w:val="00341A3B"/>
    <w:rsid w:val="00347BE6"/>
    <w:rsid w:val="00351287"/>
    <w:rsid w:val="0035487A"/>
    <w:rsid w:val="00354982"/>
    <w:rsid w:val="00375A19"/>
    <w:rsid w:val="0037740C"/>
    <w:rsid w:val="0038081D"/>
    <w:rsid w:val="003834A9"/>
    <w:rsid w:val="003835A3"/>
    <w:rsid w:val="003A13DC"/>
    <w:rsid w:val="003A1C31"/>
    <w:rsid w:val="003A1FC4"/>
    <w:rsid w:val="003A2A9B"/>
    <w:rsid w:val="003A3434"/>
    <w:rsid w:val="003A377E"/>
    <w:rsid w:val="003A771A"/>
    <w:rsid w:val="003C56C0"/>
    <w:rsid w:val="003C57E6"/>
    <w:rsid w:val="003C6D65"/>
    <w:rsid w:val="003D26BD"/>
    <w:rsid w:val="003D27A9"/>
    <w:rsid w:val="003D4E08"/>
    <w:rsid w:val="003D7DC3"/>
    <w:rsid w:val="003E0996"/>
    <w:rsid w:val="003E646F"/>
    <w:rsid w:val="003F1584"/>
    <w:rsid w:val="003F31BA"/>
    <w:rsid w:val="00407E58"/>
    <w:rsid w:val="004137C2"/>
    <w:rsid w:val="00415475"/>
    <w:rsid w:val="0041737C"/>
    <w:rsid w:val="00420AAC"/>
    <w:rsid w:val="00421F4E"/>
    <w:rsid w:val="0042643D"/>
    <w:rsid w:val="004272CB"/>
    <w:rsid w:val="004355CD"/>
    <w:rsid w:val="004357A5"/>
    <w:rsid w:val="00445EE0"/>
    <w:rsid w:val="00446F7F"/>
    <w:rsid w:val="004517F4"/>
    <w:rsid w:val="004552D6"/>
    <w:rsid w:val="00455F23"/>
    <w:rsid w:val="00480162"/>
    <w:rsid w:val="00492B36"/>
    <w:rsid w:val="004A3FDB"/>
    <w:rsid w:val="004B4CDB"/>
    <w:rsid w:val="004C0330"/>
    <w:rsid w:val="004C6CEE"/>
    <w:rsid w:val="004D080A"/>
    <w:rsid w:val="004F1C18"/>
    <w:rsid w:val="004F351F"/>
    <w:rsid w:val="004F7D22"/>
    <w:rsid w:val="00500526"/>
    <w:rsid w:val="005014F0"/>
    <w:rsid w:val="00504A79"/>
    <w:rsid w:val="005060F7"/>
    <w:rsid w:val="00521009"/>
    <w:rsid w:val="005264B7"/>
    <w:rsid w:val="00535818"/>
    <w:rsid w:val="00536BC9"/>
    <w:rsid w:val="00541B95"/>
    <w:rsid w:val="00542FC1"/>
    <w:rsid w:val="005517ED"/>
    <w:rsid w:val="00560DDA"/>
    <w:rsid w:val="0056776E"/>
    <w:rsid w:val="00572C0D"/>
    <w:rsid w:val="00572CA5"/>
    <w:rsid w:val="00574F70"/>
    <w:rsid w:val="00583FF9"/>
    <w:rsid w:val="00591ACE"/>
    <w:rsid w:val="00593DDB"/>
    <w:rsid w:val="00596168"/>
    <w:rsid w:val="00596B97"/>
    <w:rsid w:val="005A318F"/>
    <w:rsid w:val="005B4AF0"/>
    <w:rsid w:val="005C2470"/>
    <w:rsid w:val="005D37C5"/>
    <w:rsid w:val="005E5507"/>
    <w:rsid w:val="005E7E3A"/>
    <w:rsid w:val="005F0872"/>
    <w:rsid w:val="005F0EDD"/>
    <w:rsid w:val="005F44E9"/>
    <w:rsid w:val="005F4E6F"/>
    <w:rsid w:val="00606029"/>
    <w:rsid w:val="00621206"/>
    <w:rsid w:val="00640112"/>
    <w:rsid w:val="00641E31"/>
    <w:rsid w:val="0064288C"/>
    <w:rsid w:val="00642D11"/>
    <w:rsid w:val="00644BD5"/>
    <w:rsid w:val="006552FB"/>
    <w:rsid w:val="00656BE0"/>
    <w:rsid w:val="0068245E"/>
    <w:rsid w:val="00684F66"/>
    <w:rsid w:val="0069324B"/>
    <w:rsid w:val="006A0057"/>
    <w:rsid w:val="006A56FF"/>
    <w:rsid w:val="006B1EAE"/>
    <w:rsid w:val="006E7497"/>
    <w:rsid w:val="006F766E"/>
    <w:rsid w:val="007009E1"/>
    <w:rsid w:val="00704F39"/>
    <w:rsid w:val="00706272"/>
    <w:rsid w:val="00717A32"/>
    <w:rsid w:val="00721431"/>
    <w:rsid w:val="00734671"/>
    <w:rsid w:val="00734DE0"/>
    <w:rsid w:val="0073648D"/>
    <w:rsid w:val="00740A45"/>
    <w:rsid w:val="00741471"/>
    <w:rsid w:val="00743E9F"/>
    <w:rsid w:val="00747032"/>
    <w:rsid w:val="00751BAB"/>
    <w:rsid w:val="007612E2"/>
    <w:rsid w:val="00774DD1"/>
    <w:rsid w:val="00776F27"/>
    <w:rsid w:val="00787A8A"/>
    <w:rsid w:val="00796F67"/>
    <w:rsid w:val="00797500"/>
    <w:rsid w:val="007A5F1A"/>
    <w:rsid w:val="007B0FBD"/>
    <w:rsid w:val="007B346B"/>
    <w:rsid w:val="007B371F"/>
    <w:rsid w:val="007B4B48"/>
    <w:rsid w:val="007C015D"/>
    <w:rsid w:val="007C1CC9"/>
    <w:rsid w:val="007C4A31"/>
    <w:rsid w:val="007D4A55"/>
    <w:rsid w:val="007D5DBA"/>
    <w:rsid w:val="007E5734"/>
    <w:rsid w:val="007E7AF6"/>
    <w:rsid w:val="007F4E6C"/>
    <w:rsid w:val="007F7546"/>
    <w:rsid w:val="008040B4"/>
    <w:rsid w:val="00812BA3"/>
    <w:rsid w:val="00814EC3"/>
    <w:rsid w:val="008204BD"/>
    <w:rsid w:val="0082156F"/>
    <w:rsid w:val="008225D3"/>
    <w:rsid w:val="00826B10"/>
    <w:rsid w:val="008340D3"/>
    <w:rsid w:val="00836D63"/>
    <w:rsid w:val="008445CE"/>
    <w:rsid w:val="008526C6"/>
    <w:rsid w:val="0085497C"/>
    <w:rsid w:val="00864B72"/>
    <w:rsid w:val="0086652F"/>
    <w:rsid w:val="00877302"/>
    <w:rsid w:val="0088135C"/>
    <w:rsid w:val="00883B67"/>
    <w:rsid w:val="00894E34"/>
    <w:rsid w:val="00897841"/>
    <w:rsid w:val="008A2E32"/>
    <w:rsid w:val="008A478A"/>
    <w:rsid w:val="008B25A0"/>
    <w:rsid w:val="008C0507"/>
    <w:rsid w:val="008C0563"/>
    <w:rsid w:val="008D0797"/>
    <w:rsid w:val="008D2660"/>
    <w:rsid w:val="008E180C"/>
    <w:rsid w:val="008E42BC"/>
    <w:rsid w:val="008F360A"/>
    <w:rsid w:val="00903997"/>
    <w:rsid w:val="00903C21"/>
    <w:rsid w:val="00911DF9"/>
    <w:rsid w:val="00914DB2"/>
    <w:rsid w:val="00924A23"/>
    <w:rsid w:val="00932C2A"/>
    <w:rsid w:val="00953896"/>
    <w:rsid w:val="00956AB9"/>
    <w:rsid w:val="00962E01"/>
    <w:rsid w:val="00965295"/>
    <w:rsid w:val="009662A7"/>
    <w:rsid w:val="009769B6"/>
    <w:rsid w:val="009842E9"/>
    <w:rsid w:val="009848D0"/>
    <w:rsid w:val="00984D23"/>
    <w:rsid w:val="009B1C1B"/>
    <w:rsid w:val="009B6F80"/>
    <w:rsid w:val="009B7394"/>
    <w:rsid w:val="009C22C4"/>
    <w:rsid w:val="009C276D"/>
    <w:rsid w:val="009C36A8"/>
    <w:rsid w:val="009D1DF0"/>
    <w:rsid w:val="009E1EF4"/>
    <w:rsid w:val="009E22E7"/>
    <w:rsid w:val="009F1C85"/>
    <w:rsid w:val="009F5281"/>
    <w:rsid w:val="009F6415"/>
    <w:rsid w:val="009F6BA8"/>
    <w:rsid w:val="00A168AC"/>
    <w:rsid w:val="00A2094A"/>
    <w:rsid w:val="00A27425"/>
    <w:rsid w:val="00A43706"/>
    <w:rsid w:val="00A4420D"/>
    <w:rsid w:val="00A531EE"/>
    <w:rsid w:val="00A55D0E"/>
    <w:rsid w:val="00A87CAE"/>
    <w:rsid w:val="00A9023B"/>
    <w:rsid w:val="00A91441"/>
    <w:rsid w:val="00A9269A"/>
    <w:rsid w:val="00A9310E"/>
    <w:rsid w:val="00A96EFA"/>
    <w:rsid w:val="00A97E77"/>
    <w:rsid w:val="00AB0E62"/>
    <w:rsid w:val="00AB6BE6"/>
    <w:rsid w:val="00AC1155"/>
    <w:rsid w:val="00AC547B"/>
    <w:rsid w:val="00AC6975"/>
    <w:rsid w:val="00AC6FB6"/>
    <w:rsid w:val="00AD55D8"/>
    <w:rsid w:val="00AE420E"/>
    <w:rsid w:val="00AE4454"/>
    <w:rsid w:val="00AE5458"/>
    <w:rsid w:val="00AF3760"/>
    <w:rsid w:val="00AF7777"/>
    <w:rsid w:val="00B0779B"/>
    <w:rsid w:val="00B10328"/>
    <w:rsid w:val="00B11FE3"/>
    <w:rsid w:val="00B147E3"/>
    <w:rsid w:val="00B15972"/>
    <w:rsid w:val="00B16026"/>
    <w:rsid w:val="00B165E4"/>
    <w:rsid w:val="00B23157"/>
    <w:rsid w:val="00B3081E"/>
    <w:rsid w:val="00B34865"/>
    <w:rsid w:val="00B44DF7"/>
    <w:rsid w:val="00B678C2"/>
    <w:rsid w:val="00B720EA"/>
    <w:rsid w:val="00B745D5"/>
    <w:rsid w:val="00BA6EA0"/>
    <w:rsid w:val="00BB1C6D"/>
    <w:rsid w:val="00BB712D"/>
    <w:rsid w:val="00BC2657"/>
    <w:rsid w:val="00BC2B92"/>
    <w:rsid w:val="00BD490E"/>
    <w:rsid w:val="00BD4B0D"/>
    <w:rsid w:val="00BE16DD"/>
    <w:rsid w:val="00BE20F0"/>
    <w:rsid w:val="00BF619E"/>
    <w:rsid w:val="00BF7065"/>
    <w:rsid w:val="00BF7105"/>
    <w:rsid w:val="00C04B71"/>
    <w:rsid w:val="00C07749"/>
    <w:rsid w:val="00C10D2C"/>
    <w:rsid w:val="00C11E80"/>
    <w:rsid w:val="00C255A0"/>
    <w:rsid w:val="00C27901"/>
    <w:rsid w:val="00C660E9"/>
    <w:rsid w:val="00C70552"/>
    <w:rsid w:val="00C71F44"/>
    <w:rsid w:val="00C8409F"/>
    <w:rsid w:val="00C959AC"/>
    <w:rsid w:val="00CB1893"/>
    <w:rsid w:val="00CB5171"/>
    <w:rsid w:val="00CB5C1B"/>
    <w:rsid w:val="00CC6135"/>
    <w:rsid w:val="00CD484B"/>
    <w:rsid w:val="00CE4BDF"/>
    <w:rsid w:val="00CF32BD"/>
    <w:rsid w:val="00CF4110"/>
    <w:rsid w:val="00D27281"/>
    <w:rsid w:val="00D355F0"/>
    <w:rsid w:val="00D40542"/>
    <w:rsid w:val="00D42FF0"/>
    <w:rsid w:val="00D43377"/>
    <w:rsid w:val="00D61BAA"/>
    <w:rsid w:val="00D61FE0"/>
    <w:rsid w:val="00D63106"/>
    <w:rsid w:val="00D67660"/>
    <w:rsid w:val="00D73610"/>
    <w:rsid w:val="00D82414"/>
    <w:rsid w:val="00D83AF3"/>
    <w:rsid w:val="00D91D64"/>
    <w:rsid w:val="00D939F1"/>
    <w:rsid w:val="00DA2E1A"/>
    <w:rsid w:val="00DA708B"/>
    <w:rsid w:val="00DB3CE8"/>
    <w:rsid w:val="00DB4CC5"/>
    <w:rsid w:val="00DB6639"/>
    <w:rsid w:val="00DB6694"/>
    <w:rsid w:val="00DE2314"/>
    <w:rsid w:val="00DE3981"/>
    <w:rsid w:val="00DF226C"/>
    <w:rsid w:val="00DF4B77"/>
    <w:rsid w:val="00DF6E13"/>
    <w:rsid w:val="00DF7479"/>
    <w:rsid w:val="00DF764D"/>
    <w:rsid w:val="00E019EF"/>
    <w:rsid w:val="00E06C9F"/>
    <w:rsid w:val="00E15CA1"/>
    <w:rsid w:val="00E1652D"/>
    <w:rsid w:val="00E27459"/>
    <w:rsid w:val="00E32C84"/>
    <w:rsid w:val="00E33E66"/>
    <w:rsid w:val="00E43246"/>
    <w:rsid w:val="00E54CC1"/>
    <w:rsid w:val="00E55993"/>
    <w:rsid w:val="00E56E2B"/>
    <w:rsid w:val="00E576B0"/>
    <w:rsid w:val="00E72E6C"/>
    <w:rsid w:val="00E96BF5"/>
    <w:rsid w:val="00EA05B9"/>
    <w:rsid w:val="00EA137E"/>
    <w:rsid w:val="00EA4600"/>
    <w:rsid w:val="00EB07B8"/>
    <w:rsid w:val="00EC4580"/>
    <w:rsid w:val="00EC50CA"/>
    <w:rsid w:val="00EC6DC9"/>
    <w:rsid w:val="00ED35E3"/>
    <w:rsid w:val="00EE4CC6"/>
    <w:rsid w:val="00EE602D"/>
    <w:rsid w:val="00EF3D13"/>
    <w:rsid w:val="00F054FD"/>
    <w:rsid w:val="00F1775E"/>
    <w:rsid w:val="00F26ABC"/>
    <w:rsid w:val="00F270C4"/>
    <w:rsid w:val="00F30090"/>
    <w:rsid w:val="00F30B35"/>
    <w:rsid w:val="00F337F6"/>
    <w:rsid w:val="00F34D39"/>
    <w:rsid w:val="00F37C1D"/>
    <w:rsid w:val="00F443DF"/>
    <w:rsid w:val="00F44822"/>
    <w:rsid w:val="00F531B1"/>
    <w:rsid w:val="00F56D55"/>
    <w:rsid w:val="00F6113D"/>
    <w:rsid w:val="00F6201E"/>
    <w:rsid w:val="00F647B2"/>
    <w:rsid w:val="00F65228"/>
    <w:rsid w:val="00F71C61"/>
    <w:rsid w:val="00F8464D"/>
    <w:rsid w:val="00FA7BD6"/>
    <w:rsid w:val="00FB75F1"/>
    <w:rsid w:val="00FC4706"/>
    <w:rsid w:val="00FC5681"/>
    <w:rsid w:val="00FD5212"/>
    <w:rsid w:val="00FE16A9"/>
    <w:rsid w:val="00FF67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B2AF4A"/>
  <w15:docId w15:val="{15CB6F7E-B595-4FBA-8B13-7D2D686F9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45C9E"/>
    <w:pPr>
      <w:widowControl w:val="0"/>
      <w:jc w:val="both"/>
    </w:pPr>
  </w:style>
  <w:style w:type="paragraph" w:styleId="1">
    <w:name w:val="heading 1"/>
    <w:basedOn w:val="a0"/>
    <w:next w:val="a0"/>
    <w:link w:val="1Char"/>
    <w:qFormat/>
    <w:rsid w:val="00717A32"/>
    <w:pPr>
      <w:keepNext/>
      <w:keepLines/>
      <w:spacing w:before="340" w:after="330" w:line="578" w:lineRule="auto"/>
      <w:outlineLvl w:val="0"/>
    </w:pPr>
    <w:rPr>
      <w:b/>
      <w:bCs/>
      <w:kern w:val="44"/>
      <w:sz w:val="44"/>
      <w:szCs w:val="44"/>
    </w:rPr>
  </w:style>
  <w:style w:type="paragraph" w:styleId="2">
    <w:name w:val="heading 2"/>
    <w:basedOn w:val="a0"/>
    <w:next w:val="a0"/>
    <w:link w:val="2Char"/>
    <w:qFormat/>
    <w:rsid w:val="00717A3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qFormat/>
    <w:rsid w:val="00717A32"/>
    <w:pPr>
      <w:keepNext/>
      <w:keepLines/>
      <w:spacing w:before="260" w:after="260" w:line="416" w:lineRule="auto"/>
      <w:ind w:left="720" w:hanging="432"/>
      <w:outlineLvl w:val="2"/>
    </w:pPr>
    <w:rPr>
      <w:b/>
      <w:bCs/>
      <w:sz w:val="32"/>
      <w:szCs w:val="32"/>
    </w:rPr>
  </w:style>
  <w:style w:type="paragraph" w:styleId="4">
    <w:name w:val="heading 4"/>
    <w:basedOn w:val="a0"/>
    <w:next w:val="a0"/>
    <w:link w:val="4Char"/>
    <w:qFormat/>
    <w:rsid w:val="00717A32"/>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0"/>
    <w:next w:val="a0"/>
    <w:link w:val="5Char"/>
    <w:qFormat/>
    <w:rsid w:val="00717A32"/>
    <w:pPr>
      <w:keepNext/>
      <w:keepLines/>
      <w:spacing w:before="280" w:after="290" w:line="376" w:lineRule="auto"/>
      <w:ind w:left="1008" w:hanging="432"/>
      <w:outlineLvl w:val="4"/>
    </w:pPr>
    <w:rPr>
      <w:b/>
      <w:bCs/>
      <w:sz w:val="28"/>
      <w:szCs w:val="28"/>
    </w:rPr>
  </w:style>
  <w:style w:type="paragraph" w:styleId="6">
    <w:name w:val="heading 6"/>
    <w:basedOn w:val="a0"/>
    <w:next w:val="a0"/>
    <w:link w:val="6Char"/>
    <w:qFormat/>
    <w:rsid w:val="00717A32"/>
    <w:pPr>
      <w:keepNext/>
      <w:keepLines/>
      <w:spacing w:before="240" w:after="64" w:line="320" w:lineRule="auto"/>
      <w:ind w:left="1152" w:hanging="432"/>
      <w:outlineLvl w:val="5"/>
    </w:pPr>
    <w:rPr>
      <w:rFonts w:asciiTheme="majorHAnsi" w:eastAsiaTheme="majorEastAsia" w:hAnsiTheme="majorHAnsi" w:cstheme="majorBidi"/>
      <w:b/>
      <w:bCs/>
      <w:sz w:val="24"/>
      <w:szCs w:val="24"/>
    </w:rPr>
  </w:style>
  <w:style w:type="paragraph" w:styleId="7">
    <w:name w:val="heading 7"/>
    <w:basedOn w:val="a0"/>
    <w:next w:val="a0"/>
    <w:link w:val="7Char"/>
    <w:qFormat/>
    <w:rsid w:val="00717A32"/>
    <w:pPr>
      <w:keepNext/>
      <w:keepLines/>
      <w:spacing w:before="240" w:after="64" w:line="320" w:lineRule="auto"/>
      <w:ind w:left="1296" w:hanging="288"/>
      <w:outlineLvl w:val="6"/>
    </w:pPr>
    <w:rPr>
      <w:b/>
      <w:bCs/>
      <w:sz w:val="24"/>
      <w:szCs w:val="24"/>
    </w:rPr>
  </w:style>
  <w:style w:type="paragraph" w:styleId="8">
    <w:name w:val="heading 8"/>
    <w:basedOn w:val="a0"/>
    <w:next w:val="a0"/>
    <w:link w:val="8Char"/>
    <w:qFormat/>
    <w:rsid w:val="00717A32"/>
    <w:pPr>
      <w:keepNext/>
      <w:keepLines/>
      <w:spacing w:before="240" w:after="64" w:line="320" w:lineRule="auto"/>
      <w:ind w:left="1440" w:hanging="432"/>
      <w:outlineLvl w:val="7"/>
    </w:pPr>
    <w:rPr>
      <w:rFonts w:asciiTheme="majorHAnsi" w:eastAsiaTheme="majorEastAsia" w:hAnsiTheme="majorHAnsi" w:cstheme="majorBidi"/>
      <w:sz w:val="24"/>
      <w:szCs w:val="24"/>
    </w:rPr>
  </w:style>
  <w:style w:type="paragraph" w:styleId="9">
    <w:name w:val="heading 9"/>
    <w:basedOn w:val="a0"/>
    <w:next w:val="a0"/>
    <w:link w:val="9Char"/>
    <w:qFormat/>
    <w:rsid w:val="00717A32"/>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17A32"/>
    <w:rPr>
      <w:b/>
      <w:bCs/>
      <w:kern w:val="44"/>
      <w:sz w:val="44"/>
      <w:szCs w:val="44"/>
    </w:rPr>
  </w:style>
  <w:style w:type="character" w:customStyle="1" w:styleId="2Char">
    <w:name w:val="标题 2 Char"/>
    <w:basedOn w:val="a1"/>
    <w:link w:val="2"/>
    <w:rsid w:val="00717A32"/>
    <w:rPr>
      <w:rFonts w:asciiTheme="majorHAnsi" w:eastAsiaTheme="majorEastAsia" w:hAnsiTheme="majorHAnsi" w:cstheme="majorBidi"/>
      <w:b/>
      <w:bCs/>
      <w:sz w:val="32"/>
      <w:szCs w:val="32"/>
    </w:rPr>
  </w:style>
  <w:style w:type="character" w:customStyle="1" w:styleId="3Char">
    <w:name w:val="标题 3 Char"/>
    <w:basedOn w:val="a1"/>
    <w:link w:val="3"/>
    <w:rsid w:val="00717A32"/>
    <w:rPr>
      <w:b/>
      <w:bCs/>
      <w:sz w:val="32"/>
      <w:szCs w:val="32"/>
    </w:rPr>
  </w:style>
  <w:style w:type="character" w:customStyle="1" w:styleId="4Char">
    <w:name w:val="标题 4 Char"/>
    <w:basedOn w:val="a1"/>
    <w:link w:val="4"/>
    <w:rsid w:val="00717A32"/>
    <w:rPr>
      <w:rFonts w:asciiTheme="majorHAnsi" w:eastAsiaTheme="majorEastAsia" w:hAnsiTheme="majorHAnsi" w:cstheme="majorBidi"/>
      <w:b/>
      <w:bCs/>
      <w:sz w:val="28"/>
      <w:szCs w:val="28"/>
    </w:rPr>
  </w:style>
  <w:style w:type="character" w:customStyle="1" w:styleId="5Char">
    <w:name w:val="标题 5 Char"/>
    <w:basedOn w:val="a1"/>
    <w:link w:val="5"/>
    <w:rsid w:val="00717A32"/>
    <w:rPr>
      <w:b/>
      <w:bCs/>
      <w:sz w:val="28"/>
      <w:szCs w:val="28"/>
    </w:rPr>
  </w:style>
  <w:style w:type="character" w:customStyle="1" w:styleId="6Char">
    <w:name w:val="标题 6 Char"/>
    <w:basedOn w:val="a1"/>
    <w:link w:val="6"/>
    <w:rsid w:val="00717A32"/>
    <w:rPr>
      <w:rFonts w:asciiTheme="majorHAnsi" w:eastAsiaTheme="majorEastAsia" w:hAnsiTheme="majorHAnsi" w:cstheme="majorBidi"/>
      <w:b/>
      <w:bCs/>
      <w:sz w:val="24"/>
      <w:szCs w:val="24"/>
    </w:rPr>
  </w:style>
  <w:style w:type="character" w:customStyle="1" w:styleId="7Char">
    <w:name w:val="标题 7 Char"/>
    <w:basedOn w:val="a1"/>
    <w:link w:val="7"/>
    <w:rsid w:val="00717A32"/>
    <w:rPr>
      <w:b/>
      <w:bCs/>
      <w:sz w:val="24"/>
      <w:szCs w:val="24"/>
    </w:rPr>
  </w:style>
  <w:style w:type="character" w:customStyle="1" w:styleId="8Char">
    <w:name w:val="标题 8 Char"/>
    <w:basedOn w:val="a1"/>
    <w:link w:val="8"/>
    <w:rsid w:val="00717A32"/>
    <w:rPr>
      <w:rFonts w:asciiTheme="majorHAnsi" w:eastAsiaTheme="majorEastAsia" w:hAnsiTheme="majorHAnsi" w:cstheme="majorBidi"/>
      <w:sz w:val="24"/>
      <w:szCs w:val="24"/>
    </w:rPr>
  </w:style>
  <w:style w:type="character" w:customStyle="1" w:styleId="9Char">
    <w:name w:val="标题 9 Char"/>
    <w:basedOn w:val="a1"/>
    <w:link w:val="9"/>
    <w:rsid w:val="00717A32"/>
    <w:rPr>
      <w:rFonts w:asciiTheme="majorHAnsi" w:eastAsiaTheme="majorEastAsia" w:hAnsiTheme="majorHAnsi" w:cstheme="majorBidi"/>
      <w:szCs w:val="21"/>
    </w:rPr>
  </w:style>
  <w:style w:type="paragraph" w:styleId="a4">
    <w:name w:val="header"/>
    <w:basedOn w:val="a0"/>
    <w:link w:val="Char1"/>
    <w:rsid w:val="00717A32"/>
    <w:pPr>
      <w:pBdr>
        <w:bottom w:val="single" w:sz="6" w:space="1" w:color="auto"/>
      </w:pBdr>
      <w:tabs>
        <w:tab w:val="center" w:pos="4153"/>
        <w:tab w:val="right" w:pos="8306"/>
      </w:tabs>
      <w:snapToGrid w:val="0"/>
      <w:jc w:val="center"/>
    </w:pPr>
    <w:rPr>
      <w:rFonts w:ascii="Calibri" w:eastAsia="宋体" w:hAnsi="Calibri" w:cs="Times New Roman"/>
      <w:kern w:val="0"/>
      <w:sz w:val="18"/>
      <w:szCs w:val="18"/>
      <w:lang w:val="x-none" w:eastAsia="x-none"/>
    </w:rPr>
  </w:style>
  <w:style w:type="character" w:customStyle="1" w:styleId="Char1">
    <w:name w:val="页眉 Char1"/>
    <w:basedOn w:val="a1"/>
    <w:link w:val="a4"/>
    <w:rsid w:val="00717A32"/>
    <w:rPr>
      <w:rFonts w:ascii="Calibri" w:eastAsia="宋体" w:hAnsi="Calibri" w:cs="Times New Roman"/>
      <w:kern w:val="0"/>
      <w:sz w:val="18"/>
      <w:szCs w:val="18"/>
      <w:lang w:val="x-none" w:eastAsia="x-none"/>
    </w:rPr>
  </w:style>
  <w:style w:type="paragraph" w:styleId="a5">
    <w:name w:val="footer"/>
    <w:basedOn w:val="a0"/>
    <w:link w:val="Char10"/>
    <w:rsid w:val="00717A32"/>
    <w:pPr>
      <w:tabs>
        <w:tab w:val="center" w:pos="4153"/>
        <w:tab w:val="right" w:pos="8306"/>
      </w:tabs>
      <w:snapToGrid w:val="0"/>
      <w:jc w:val="left"/>
    </w:pPr>
    <w:rPr>
      <w:rFonts w:ascii="Calibri" w:eastAsia="宋体" w:hAnsi="Calibri" w:cs="Times New Roman"/>
      <w:kern w:val="0"/>
      <w:sz w:val="18"/>
      <w:szCs w:val="18"/>
      <w:lang w:val="x-none" w:eastAsia="x-none"/>
    </w:rPr>
  </w:style>
  <w:style w:type="character" w:customStyle="1" w:styleId="Char10">
    <w:name w:val="页脚 Char1"/>
    <w:basedOn w:val="a1"/>
    <w:link w:val="a5"/>
    <w:rsid w:val="00717A32"/>
    <w:rPr>
      <w:rFonts w:ascii="Calibri" w:eastAsia="宋体" w:hAnsi="Calibri" w:cs="Times New Roman"/>
      <w:kern w:val="0"/>
      <w:sz w:val="18"/>
      <w:szCs w:val="18"/>
      <w:lang w:val="x-none" w:eastAsia="x-none"/>
    </w:rPr>
  </w:style>
  <w:style w:type="paragraph" w:styleId="a6">
    <w:name w:val="Balloon Text"/>
    <w:basedOn w:val="a0"/>
    <w:link w:val="Char"/>
    <w:rsid w:val="00717A32"/>
    <w:rPr>
      <w:rFonts w:ascii="Calibri" w:eastAsia="宋体" w:hAnsi="Calibri" w:cs="Times New Roman"/>
      <w:kern w:val="0"/>
      <w:sz w:val="18"/>
      <w:szCs w:val="18"/>
      <w:lang w:val="x-none" w:eastAsia="x-none"/>
    </w:rPr>
  </w:style>
  <w:style w:type="character" w:customStyle="1" w:styleId="Char">
    <w:name w:val="批注框文本 Char"/>
    <w:basedOn w:val="a1"/>
    <w:link w:val="a6"/>
    <w:rsid w:val="00717A32"/>
    <w:rPr>
      <w:rFonts w:ascii="Calibri" w:eastAsia="宋体" w:hAnsi="Calibri" w:cs="Times New Roman"/>
      <w:kern w:val="0"/>
      <w:sz w:val="18"/>
      <w:szCs w:val="18"/>
      <w:lang w:val="x-none" w:eastAsia="x-none"/>
    </w:rPr>
  </w:style>
  <w:style w:type="paragraph" w:styleId="a7">
    <w:name w:val="Date"/>
    <w:basedOn w:val="a0"/>
    <w:next w:val="a0"/>
    <w:link w:val="Char0"/>
    <w:rsid w:val="00717A32"/>
    <w:pPr>
      <w:ind w:leftChars="2500" w:left="100"/>
    </w:pPr>
    <w:rPr>
      <w:rFonts w:ascii="Calibri" w:eastAsia="宋体" w:hAnsi="Calibri" w:cs="Calibri"/>
      <w:szCs w:val="21"/>
    </w:rPr>
  </w:style>
  <w:style w:type="character" w:customStyle="1" w:styleId="Char0">
    <w:name w:val="日期 Char"/>
    <w:basedOn w:val="a1"/>
    <w:link w:val="a7"/>
    <w:rsid w:val="00717A32"/>
    <w:rPr>
      <w:rFonts w:ascii="Calibri" w:eastAsia="宋体" w:hAnsi="Calibri" w:cs="Calibri"/>
      <w:szCs w:val="21"/>
    </w:rPr>
  </w:style>
  <w:style w:type="table" w:styleId="a8">
    <w:name w:val="Table Grid"/>
    <w:basedOn w:val="a2"/>
    <w:rsid w:val="00717A32"/>
    <w:rPr>
      <w:rFonts w:ascii="Calibri" w:eastAsia="宋体" w:hAnsi="Calibri" w:cs="Calibri"/>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列表 - 强调文字颜色 11"/>
    <w:rsid w:val="00717A32"/>
    <w:rPr>
      <w:rFonts w:ascii="Calibri" w:eastAsia="宋体" w:hAnsi="Calibri" w:cs="Calibri"/>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customStyle="1" w:styleId="10">
    <w:name w:val="列出段落1"/>
    <w:basedOn w:val="a0"/>
    <w:qFormat/>
    <w:rsid w:val="00717A32"/>
    <w:pPr>
      <w:ind w:firstLineChars="200" w:firstLine="420"/>
    </w:pPr>
    <w:rPr>
      <w:rFonts w:ascii="Calibri" w:eastAsia="宋体" w:hAnsi="Calibri" w:cs="Calibri"/>
      <w:szCs w:val="21"/>
    </w:rPr>
  </w:style>
  <w:style w:type="paragraph" w:styleId="11">
    <w:name w:val="toc 1"/>
    <w:basedOn w:val="a0"/>
    <w:next w:val="a0"/>
    <w:autoRedefine/>
    <w:uiPriority w:val="39"/>
    <w:rsid w:val="00717A32"/>
    <w:rPr>
      <w:rFonts w:ascii="Calibri" w:eastAsia="宋体" w:hAnsi="Calibri" w:cs="Calibri"/>
      <w:szCs w:val="21"/>
    </w:rPr>
  </w:style>
  <w:style w:type="paragraph" w:styleId="20">
    <w:name w:val="toc 2"/>
    <w:basedOn w:val="a0"/>
    <w:next w:val="a0"/>
    <w:autoRedefine/>
    <w:uiPriority w:val="39"/>
    <w:rsid w:val="00717A32"/>
    <w:pPr>
      <w:ind w:leftChars="200" w:left="420"/>
    </w:pPr>
    <w:rPr>
      <w:rFonts w:ascii="Calibri" w:eastAsia="宋体" w:hAnsi="Calibri" w:cs="Calibri"/>
      <w:szCs w:val="21"/>
    </w:rPr>
  </w:style>
  <w:style w:type="paragraph" w:styleId="30">
    <w:name w:val="toc 3"/>
    <w:basedOn w:val="a0"/>
    <w:next w:val="a0"/>
    <w:autoRedefine/>
    <w:uiPriority w:val="39"/>
    <w:rsid w:val="00717A32"/>
    <w:pPr>
      <w:ind w:leftChars="400" w:left="840"/>
    </w:pPr>
    <w:rPr>
      <w:rFonts w:ascii="Calibri" w:eastAsia="宋体" w:hAnsi="Calibri" w:cs="Calibri"/>
      <w:szCs w:val="21"/>
    </w:rPr>
  </w:style>
  <w:style w:type="paragraph" w:styleId="40">
    <w:name w:val="toc 4"/>
    <w:basedOn w:val="a0"/>
    <w:next w:val="a0"/>
    <w:autoRedefine/>
    <w:uiPriority w:val="39"/>
    <w:rsid w:val="00717A32"/>
    <w:pPr>
      <w:ind w:leftChars="600" w:left="1260"/>
    </w:pPr>
    <w:rPr>
      <w:rFonts w:ascii="Calibri" w:eastAsia="宋体" w:hAnsi="Calibri" w:cs="Calibri"/>
      <w:szCs w:val="21"/>
    </w:rPr>
  </w:style>
  <w:style w:type="paragraph" w:styleId="50">
    <w:name w:val="toc 5"/>
    <w:basedOn w:val="a0"/>
    <w:next w:val="a0"/>
    <w:autoRedefine/>
    <w:uiPriority w:val="39"/>
    <w:rsid w:val="00717A32"/>
    <w:pPr>
      <w:ind w:leftChars="800" w:left="1680"/>
    </w:pPr>
    <w:rPr>
      <w:rFonts w:ascii="Calibri" w:eastAsia="宋体" w:hAnsi="Calibri" w:cs="Calibri"/>
      <w:szCs w:val="21"/>
    </w:rPr>
  </w:style>
  <w:style w:type="paragraph" w:styleId="60">
    <w:name w:val="toc 6"/>
    <w:basedOn w:val="a0"/>
    <w:next w:val="a0"/>
    <w:autoRedefine/>
    <w:uiPriority w:val="39"/>
    <w:rsid w:val="00717A32"/>
    <w:pPr>
      <w:ind w:leftChars="1000" w:left="2100"/>
    </w:pPr>
    <w:rPr>
      <w:rFonts w:ascii="Calibri" w:eastAsia="宋体" w:hAnsi="Calibri" w:cs="Calibri"/>
      <w:szCs w:val="21"/>
    </w:rPr>
  </w:style>
  <w:style w:type="paragraph" w:styleId="70">
    <w:name w:val="toc 7"/>
    <w:basedOn w:val="a0"/>
    <w:next w:val="a0"/>
    <w:autoRedefine/>
    <w:uiPriority w:val="39"/>
    <w:rsid w:val="00717A32"/>
    <w:pPr>
      <w:ind w:leftChars="1200" w:left="2520"/>
    </w:pPr>
    <w:rPr>
      <w:rFonts w:ascii="Calibri" w:eastAsia="宋体" w:hAnsi="Calibri" w:cs="Calibri"/>
      <w:szCs w:val="21"/>
    </w:rPr>
  </w:style>
  <w:style w:type="paragraph" w:styleId="80">
    <w:name w:val="toc 8"/>
    <w:basedOn w:val="a0"/>
    <w:next w:val="a0"/>
    <w:autoRedefine/>
    <w:uiPriority w:val="39"/>
    <w:rsid w:val="00717A32"/>
    <w:pPr>
      <w:ind w:leftChars="1400" w:left="2940"/>
    </w:pPr>
    <w:rPr>
      <w:rFonts w:ascii="Calibri" w:eastAsia="宋体" w:hAnsi="Calibri" w:cs="Calibri"/>
      <w:szCs w:val="21"/>
    </w:rPr>
  </w:style>
  <w:style w:type="paragraph" w:styleId="90">
    <w:name w:val="toc 9"/>
    <w:basedOn w:val="a0"/>
    <w:next w:val="a0"/>
    <w:autoRedefine/>
    <w:uiPriority w:val="39"/>
    <w:rsid w:val="00717A32"/>
    <w:pPr>
      <w:ind w:leftChars="1600" w:left="3360"/>
    </w:pPr>
    <w:rPr>
      <w:rFonts w:ascii="Calibri" w:eastAsia="宋体" w:hAnsi="Calibri" w:cs="Calibri"/>
      <w:szCs w:val="21"/>
    </w:rPr>
  </w:style>
  <w:style w:type="character" w:styleId="a9">
    <w:name w:val="Hyperlink"/>
    <w:uiPriority w:val="99"/>
    <w:rsid w:val="00717A32"/>
    <w:rPr>
      <w:color w:val="0000FF"/>
      <w:u w:val="single"/>
    </w:rPr>
  </w:style>
  <w:style w:type="paragraph" w:styleId="aa">
    <w:name w:val="Normal (Web)"/>
    <w:basedOn w:val="a0"/>
    <w:uiPriority w:val="99"/>
    <w:qFormat/>
    <w:rsid w:val="00717A32"/>
    <w:pPr>
      <w:widowControl/>
      <w:spacing w:before="100" w:beforeAutospacing="1" w:after="100" w:afterAutospacing="1"/>
      <w:jc w:val="left"/>
    </w:pPr>
    <w:rPr>
      <w:rFonts w:ascii="宋体" w:eastAsia="宋体" w:hAnsi="宋体" w:cs="宋体"/>
      <w:kern w:val="0"/>
      <w:sz w:val="24"/>
      <w:szCs w:val="24"/>
    </w:rPr>
  </w:style>
  <w:style w:type="character" w:styleId="ab">
    <w:name w:val="Strong"/>
    <w:qFormat/>
    <w:rsid w:val="00717A32"/>
    <w:rPr>
      <w:b/>
      <w:bCs/>
    </w:rPr>
  </w:style>
  <w:style w:type="paragraph" w:styleId="31">
    <w:name w:val="Body Text 3"/>
    <w:basedOn w:val="a0"/>
    <w:link w:val="3Char0"/>
    <w:rsid w:val="00717A32"/>
    <w:pPr>
      <w:spacing w:after="120"/>
    </w:pPr>
    <w:rPr>
      <w:rFonts w:ascii="Times New Roman" w:eastAsia="宋体" w:hAnsi="Times New Roman" w:cs="Times New Roman"/>
      <w:kern w:val="0"/>
      <w:sz w:val="16"/>
      <w:szCs w:val="16"/>
      <w:lang w:val="x-none" w:eastAsia="x-none"/>
    </w:rPr>
  </w:style>
  <w:style w:type="character" w:customStyle="1" w:styleId="3Char0">
    <w:name w:val="正文文本 3 Char"/>
    <w:basedOn w:val="a1"/>
    <w:link w:val="31"/>
    <w:rsid w:val="00717A32"/>
    <w:rPr>
      <w:rFonts w:ascii="Times New Roman" w:eastAsia="宋体" w:hAnsi="Times New Roman" w:cs="Times New Roman"/>
      <w:kern w:val="0"/>
      <w:sz w:val="16"/>
      <w:szCs w:val="16"/>
      <w:lang w:val="x-none" w:eastAsia="x-none"/>
    </w:rPr>
  </w:style>
  <w:style w:type="character" w:customStyle="1" w:styleId="headline-content2">
    <w:name w:val="headline-content2"/>
    <w:basedOn w:val="a1"/>
    <w:rsid w:val="00717A32"/>
  </w:style>
  <w:style w:type="paragraph" w:styleId="ac">
    <w:name w:val="Document Map"/>
    <w:basedOn w:val="a0"/>
    <w:link w:val="Char2"/>
    <w:semiHidden/>
    <w:rsid w:val="00717A32"/>
    <w:rPr>
      <w:rFonts w:ascii="宋体" w:eastAsia="宋体" w:hAnsi="Calibri" w:cs="Times New Roman"/>
      <w:kern w:val="0"/>
      <w:sz w:val="18"/>
      <w:szCs w:val="18"/>
      <w:lang w:val="x-none" w:eastAsia="x-none"/>
    </w:rPr>
  </w:style>
  <w:style w:type="character" w:customStyle="1" w:styleId="Char2">
    <w:name w:val="文档结构图 Char"/>
    <w:basedOn w:val="a1"/>
    <w:link w:val="ac"/>
    <w:semiHidden/>
    <w:rsid w:val="00717A32"/>
    <w:rPr>
      <w:rFonts w:ascii="宋体" w:eastAsia="宋体" w:hAnsi="Calibri" w:cs="Times New Roman"/>
      <w:kern w:val="0"/>
      <w:sz w:val="18"/>
      <w:szCs w:val="18"/>
      <w:lang w:val="x-none" w:eastAsia="x-none"/>
    </w:rPr>
  </w:style>
  <w:style w:type="paragraph" w:customStyle="1" w:styleId="TOC1">
    <w:name w:val="TOC 标题1"/>
    <w:basedOn w:val="1"/>
    <w:next w:val="a0"/>
    <w:qFormat/>
    <w:rsid w:val="00717A32"/>
    <w:pPr>
      <w:widowControl/>
      <w:spacing w:before="480" w:after="0" w:line="276" w:lineRule="auto"/>
      <w:jc w:val="left"/>
      <w:outlineLvl w:val="9"/>
    </w:pPr>
    <w:rPr>
      <w:rFonts w:ascii="Cambria" w:eastAsia="宋体" w:hAnsi="Cambria" w:cs="Cambria"/>
      <w:color w:val="365F91"/>
      <w:kern w:val="0"/>
      <w:sz w:val="28"/>
      <w:szCs w:val="28"/>
      <w:lang w:val="x-none" w:eastAsia="x-none"/>
    </w:rPr>
  </w:style>
  <w:style w:type="paragraph" w:styleId="ad">
    <w:name w:val="Body Text Indent"/>
    <w:basedOn w:val="a0"/>
    <w:link w:val="Char3"/>
    <w:semiHidden/>
    <w:rsid w:val="00717A32"/>
    <w:pPr>
      <w:spacing w:after="120"/>
      <w:ind w:leftChars="200" w:left="420"/>
    </w:pPr>
    <w:rPr>
      <w:rFonts w:ascii="Calibri" w:eastAsia="宋体" w:hAnsi="Calibri" w:cs="Calibri"/>
      <w:szCs w:val="21"/>
    </w:rPr>
  </w:style>
  <w:style w:type="character" w:customStyle="1" w:styleId="Char3">
    <w:name w:val="正文文本缩进 Char"/>
    <w:basedOn w:val="a1"/>
    <w:link w:val="ad"/>
    <w:semiHidden/>
    <w:rsid w:val="00717A32"/>
    <w:rPr>
      <w:rFonts w:ascii="Calibri" w:eastAsia="宋体" w:hAnsi="Calibri" w:cs="Calibri"/>
      <w:szCs w:val="21"/>
    </w:rPr>
  </w:style>
  <w:style w:type="paragraph" w:customStyle="1" w:styleId="ae">
    <w:name w:val="正文+首行缩进"/>
    <w:basedOn w:val="a0"/>
    <w:rsid w:val="00717A32"/>
    <w:pPr>
      <w:widowControl/>
      <w:ind w:firstLineChars="200" w:firstLine="420"/>
      <w:jc w:val="left"/>
    </w:pPr>
    <w:rPr>
      <w:rFonts w:ascii="宋体" w:eastAsia="宋体" w:hAnsi="宋体" w:cs="宋体"/>
      <w:sz w:val="24"/>
      <w:szCs w:val="24"/>
    </w:rPr>
  </w:style>
  <w:style w:type="character" w:styleId="af">
    <w:name w:val="page number"/>
    <w:basedOn w:val="a1"/>
    <w:rsid w:val="00717A32"/>
  </w:style>
  <w:style w:type="paragraph" w:customStyle="1" w:styleId="af0">
    <w:name w:val="标准正文"/>
    <w:basedOn w:val="a0"/>
    <w:link w:val="Char4"/>
    <w:rsid w:val="00717A32"/>
    <w:pPr>
      <w:spacing w:line="360" w:lineRule="auto"/>
      <w:ind w:firstLineChars="200" w:firstLine="480"/>
    </w:pPr>
    <w:rPr>
      <w:rFonts w:ascii="宋体" w:eastAsia="宋体" w:hAnsi="宋体" w:cs="Times New Roman"/>
      <w:kern w:val="0"/>
      <w:sz w:val="24"/>
      <w:szCs w:val="24"/>
      <w:lang w:val="x-none" w:eastAsia="x-none"/>
    </w:rPr>
  </w:style>
  <w:style w:type="character" w:customStyle="1" w:styleId="Char4">
    <w:name w:val="标准正文 Char"/>
    <w:link w:val="af0"/>
    <w:locked/>
    <w:rsid w:val="00717A32"/>
    <w:rPr>
      <w:rFonts w:ascii="宋体" w:eastAsia="宋体" w:hAnsi="宋体" w:cs="Times New Roman"/>
      <w:kern w:val="0"/>
      <w:sz w:val="24"/>
      <w:szCs w:val="24"/>
      <w:lang w:val="x-none" w:eastAsia="x-none"/>
    </w:rPr>
  </w:style>
  <w:style w:type="paragraph" w:styleId="21">
    <w:name w:val="Body Text 2"/>
    <w:basedOn w:val="a0"/>
    <w:link w:val="2Char0"/>
    <w:semiHidden/>
    <w:rsid w:val="00717A32"/>
    <w:pPr>
      <w:spacing w:after="120" w:line="480" w:lineRule="auto"/>
    </w:pPr>
    <w:rPr>
      <w:rFonts w:ascii="Calibri" w:eastAsia="宋体" w:hAnsi="Calibri" w:cs="Calibri"/>
      <w:szCs w:val="21"/>
    </w:rPr>
  </w:style>
  <w:style w:type="character" w:customStyle="1" w:styleId="2Char0">
    <w:name w:val="正文文本 2 Char"/>
    <w:basedOn w:val="a1"/>
    <w:link w:val="21"/>
    <w:semiHidden/>
    <w:rsid w:val="00717A32"/>
    <w:rPr>
      <w:rFonts w:ascii="Calibri" w:eastAsia="宋体" w:hAnsi="Calibri" w:cs="Calibri"/>
      <w:szCs w:val="21"/>
    </w:rPr>
  </w:style>
  <w:style w:type="paragraph" w:customStyle="1" w:styleId="152CharChar">
    <w:name w:val="样式 行距: 1.5 倍行距 首行缩进:  2 字符 Char Char"/>
    <w:basedOn w:val="a0"/>
    <w:rsid w:val="00717A32"/>
    <w:pPr>
      <w:spacing w:line="360" w:lineRule="auto"/>
      <w:ind w:firstLineChars="200" w:firstLine="420"/>
    </w:pPr>
    <w:rPr>
      <w:rFonts w:ascii="Times New Roman" w:eastAsia="宋体" w:hAnsi="Times New Roman" w:cs="Times New Roman"/>
      <w:szCs w:val="21"/>
    </w:rPr>
  </w:style>
  <w:style w:type="paragraph" w:customStyle="1" w:styleId="15CharChar">
    <w:name w:val="样式 宋体 行距: 1.5 倍行距 Char Char"/>
    <w:basedOn w:val="a0"/>
    <w:rsid w:val="00717A32"/>
    <w:pPr>
      <w:spacing w:line="360" w:lineRule="auto"/>
      <w:ind w:firstLineChars="200" w:firstLine="420"/>
    </w:pPr>
    <w:rPr>
      <w:rFonts w:ascii="宋体" w:eastAsia="宋体" w:hAnsi="宋体" w:cs="宋体"/>
      <w:spacing w:val="20"/>
      <w:szCs w:val="21"/>
    </w:rPr>
  </w:style>
  <w:style w:type="character" w:customStyle="1" w:styleId="propername">
    <w:name w:val="propername"/>
    <w:basedOn w:val="a1"/>
    <w:rsid w:val="00717A32"/>
  </w:style>
  <w:style w:type="paragraph" w:customStyle="1" w:styleId="CharChar2">
    <w:name w:val="Char Char2"/>
    <w:basedOn w:val="ac"/>
    <w:autoRedefine/>
    <w:rsid w:val="00717A32"/>
    <w:pPr>
      <w:shd w:val="clear" w:color="auto" w:fill="000080"/>
    </w:pPr>
    <w:rPr>
      <w:rFonts w:ascii="Tahoma" w:hAnsi="Tahoma" w:cs="Tahoma"/>
      <w:sz w:val="24"/>
      <w:szCs w:val="24"/>
    </w:rPr>
  </w:style>
  <w:style w:type="paragraph" w:customStyle="1" w:styleId="12">
    <w:name w:val="无间隔1"/>
    <w:uiPriority w:val="99"/>
    <w:qFormat/>
    <w:rsid w:val="00717A32"/>
    <w:pPr>
      <w:widowControl w:val="0"/>
      <w:jc w:val="both"/>
    </w:pPr>
    <w:rPr>
      <w:rFonts w:ascii="Calibri" w:eastAsia="宋体" w:hAnsi="Calibri" w:cs="Calibri"/>
      <w:szCs w:val="21"/>
    </w:rPr>
  </w:style>
  <w:style w:type="paragraph" w:customStyle="1" w:styleId="CharChar21">
    <w:name w:val="Char Char21"/>
    <w:basedOn w:val="ac"/>
    <w:autoRedefine/>
    <w:rsid w:val="00717A32"/>
    <w:pPr>
      <w:shd w:val="clear" w:color="auto" w:fill="000080"/>
    </w:pPr>
    <w:rPr>
      <w:rFonts w:ascii="Tahoma" w:hAnsi="Tahoma" w:cs="Tahoma"/>
      <w:sz w:val="24"/>
      <w:szCs w:val="24"/>
    </w:rPr>
  </w:style>
  <w:style w:type="paragraph" w:customStyle="1" w:styleId="CharChar">
    <w:name w:val="(文字) (文字) Char Char"/>
    <w:basedOn w:val="a0"/>
    <w:uiPriority w:val="99"/>
    <w:rsid w:val="00717A32"/>
    <w:pPr>
      <w:widowControl/>
      <w:spacing w:beforeLines="100" w:before="100" w:after="160" w:line="240" w:lineRule="exact"/>
      <w:jc w:val="left"/>
    </w:pPr>
    <w:rPr>
      <w:rFonts w:ascii="Verdana" w:eastAsia="宋体" w:hAnsi="Verdana" w:cs="Verdana"/>
      <w:kern w:val="0"/>
      <w:sz w:val="20"/>
      <w:szCs w:val="20"/>
      <w:lang w:eastAsia="en-US"/>
    </w:rPr>
  </w:style>
  <w:style w:type="character" w:styleId="af1">
    <w:name w:val="annotation reference"/>
    <w:uiPriority w:val="99"/>
    <w:semiHidden/>
    <w:unhideWhenUsed/>
    <w:rsid w:val="00717A32"/>
    <w:rPr>
      <w:sz w:val="21"/>
      <w:szCs w:val="21"/>
    </w:rPr>
  </w:style>
  <w:style w:type="paragraph" w:styleId="af2">
    <w:name w:val="annotation text"/>
    <w:basedOn w:val="a0"/>
    <w:link w:val="Char5"/>
    <w:unhideWhenUsed/>
    <w:rsid w:val="00717A32"/>
    <w:pPr>
      <w:jc w:val="left"/>
    </w:pPr>
    <w:rPr>
      <w:rFonts w:ascii="Calibri" w:eastAsia="宋体" w:hAnsi="Calibri" w:cs="Times New Roman"/>
      <w:szCs w:val="21"/>
      <w:lang w:val="x-none" w:eastAsia="x-none"/>
    </w:rPr>
  </w:style>
  <w:style w:type="character" w:customStyle="1" w:styleId="Char5">
    <w:name w:val="批注文字 Char"/>
    <w:basedOn w:val="a1"/>
    <w:link w:val="af2"/>
    <w:rsid w:val="00717A32"/>
    <w:rPr>
      <w:rFonts w:ascii="Calibri" w:eastAsia="宋体" w:hAnsi="Calibri" w:cs="Times New Roman"/>
      <w:szCs w:val="21"/>
      <w:lang w:val="x-none" w:eastAsia="x-none"/>
    </w:rPr>
  </w:style>
  <w:style w:type="paragraph" w:styleId="af3">
    <w:name w:val="annotation subject"/>
    <w:basedOn w:val="af2"/>
    <w:next w:val="af2"/>
    <w:link w:val="Char6"/>
    <w:uiPriority w:val="99"/>
    <w:semiHidden/>
    <w:unhideWhenUsed/>
    <w:rsid w:val="00717A32"/>
    <w:rPr>
      <w:b/>
      <w:bCs/>
    </w:rPr>
  </w:style>
  <w:style w:type="character" w:customStyle="1" w:styleId="Char6">
    <w:name w:val="批注主题 Char"/>
    <w:basedOn w:val="Char5"/>
    <w:link w:val="af3"/>
    <w:uiPriority w:val="99"/>
    <w:semiHidden/>
    <w:rsid w:val="00717A32"/>
    <w:rPr>
      <w:rFonts w:ascii="Calibri" w:eastAsia="宋体" w:hAnsi="Calibri" w:cs="Times New Roman"/>
      <w:b/>
      <w:bCs/>
      <w:szCs w:val="21"/>
      <w:lang w:val="x-none" w:eastAsia="x-none"/>
    </w:rPr>
  </w:style>
  <w:style w:type="numbering" w:customStyle="1" w:styleId="13">
    <w:name w:val="无列表1"/>
    <w:next w:val="a3"/>
    <w:semiHidden/>
    <w:rsid w:val="00717A32"/>
  </w:style>
  <w:style w:type="table" w:customStyle="1" w:styleId="14">
    <w:name w:val="网格型1"/>
    <w:basedOn w:val="a2"/>
    <w:next w:val="a8"/>
    <w:rsid w:val="00717A32"/>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styleId="1111110">
    <w:name w:val="Outline List 1"/>
    <w:basedOn w:val="a3"/>
    <w:rsid w:val="00717A32"/>
    <w:pPr>
      <w:numPr>
        <w:numId w:val="2"/>
      </w:numPr>
    </w:pPr>
  </w:style>
  <w:style w:type="numbering" w:styleId="111111">
    <w:name w:val="Outline List 2"/>
    <w:basedOn w:val="a3"/>
    <w:rsid w:val="00717A32"/>
    <w:pPr>
      <w:numPr>
        <w:numId w:val="1"/>
      </w:numPr>
    </w:pPr>
  </w:style>
  <w:style w:type="numbering" w:styleId="a">
    <w:name w:val="Outline List 3"/>
    <w:basedOn w:val="a3"/>
    <w:rsid w:val="00717A32"/>
    <w:pPr>
      <w:numPr>
        <w:numId w:val="3"/>
      </w:numPr>
    </w:pPr>
  </w:style>
  <w:style w:type="paragraph" w:styleId="af4">
    <w:name w:val="List Paragraph"/>
    <w:basedOn w:val="a0"/>
    <w:uiPriority w:val="34"/>
    <w:qFormat/>
    <w:rsid w:val="00717A32"/>
    <w:pPr>
      <w:ind w:firstLineChars="200" w:firstLine="420"/>
    </w:pPr>
    <w:rPr>
      <w:rFonts w:ascii="Calibri" w:eastAsia="宋体" w:hAnsi="Calibri" w:cs="Calibri"/>
      <w:szCs w:val="21"/>
    </w:rPr>
  </w:style>
  <w:style w:type="paragraph" w:styleId="HTML">
    <w:name w:val="HTML Preformatted"/>
    <w:basedOn w:val="a0"/>
    <w:link w:val="HTMLChar"/>
    <w:uiPriority w:val="99"/>
    <w:semiHidden/>
    <w:unhideWhenUsed/>
    <w:rsid w:val="00717A3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Times New Roman"/>
      <w:kern w:val="0"/>
      <w:sz w:val="24"/>
      <w:szCs w:val="24"/>
      <w:lang w:val="x-none" w:eastAsia="x-none"/>
    </w:rPr>
  </w:style>
  <w:style w:type="character" w:customStyle="1" w:styleId="HTMLChar">
    <w:name w:val="HTML 预设格式 Char"/>
    <w:basedOn w:val="a1"/>
    <w:link w:val="HTML"/>
    <w:uiPriority w:val="99"/>
    <w:semiHidden/>
    <w:rsid w:val="00717A32"/>
    <w:rPr>
      <w:rFonts w:ascii="Arial" w:eastAsia="宋体" w:hAnsi="Arial" w:cs="Times New Roman"/>
      <w:kern w:val="0"/>
      <w:sz w:val="24"/>
      <w:szCs w:val="24"/>
      <w:lang w:val="x-none" w:eastAsia="x-none"/>
    </w:rPr>
  </w:style>
  <w:style w:type="paragraph" w:styleId="af5">
    <w:name w:val="Normal Indent"/>
    <w:aliases w:val="正文（首行缩进两字）"/>
    <w:basedOn w:val="a0"/>
    <w:rsid w:val="00717A32"/>
    <w:pPr>
      <w:spacing w:line="360" w:lineRule="auto"/>
      <w:ind w:firstLineChars="200" w:firstLine="200"/>
    </w:pPr>
    <w:rPr>
      <w:rFonts w:ascii="Times New Roman" w:eastAsia="宋体" w:hAnsi="Times New Roman" w:cs="Times New Roman"/>
      <w:szCs w:val="20"/>
    </w:rPr>
  </w:style>
  <w:style w:type="paragraph" w:customStyle="1" w:styleId="15">
    <w:name w:val="列表段落1"/>
    <w:basedOn w:val="a0"/>
    <w:uiPriority w:val="34"/>
    <w:qFormat/>
    <w:rsid w:val="00717A32"/>
    <w:pPr>
      <w:ind w:firstLineChars="200" w:firstLine="420"/>
    </w:pPr>
    <w:rPr>
      <w:rFonts w:ascii="Calibri" w:eastAsia="宋体" w:hAnsi="Calibri" w:cs="Times New Roman"/>
      <w:szCs w:val="24"/>
    </w:rPr>
  </w:style>
  <w:style w:type="character" w:customStyle="1" w:styleId="Char7">
    <w:name w:val="页眉 Char"/>
    <w:rsid w:val="00717A32"/>
    <w:rPr>
      <w:kern w:val="2"/>
      <w:sz w:val="18"/>
      <w:szCs w:val="18"/>
    </w:rPr>
  </w:style>
  <w:style w:type="character" w:customStyle="1" w:styleId="Char8">
    <w:name w:val="页脚 Char"/>
    <w:rsid w:val="00717A32"/>
    <w:rPr>
      <w:kern w:val="2"/>
      <w:sz w:val="18"/>
      <w:szCs w:val="18"/>
    </w:rPr>
  </w:style>
  <w:style w:type="paragraph" w:styleId="TOC">
    <w:name w:val="TOC Heading"/>
    <w:basedOn w:val="1"/>
    <w:next w:val="a0"/>
    <w:uiPriority w:val="39"/>
    <w:unhideWhenUsed/>
    <w:qFormat/>
    <w:rsid w:val="00717A32"/>
    <w:pPr>
      <w:widowControl/>
      <w:spacing w:before="480" w:after="0" w:line="276" w:lineRule="auto"/>
      <w:jc w:val="left"/>
      <w:outlineLvl w:val="9"/>
    </w:pPr>
    <w:rPr>
      <w:rFonts w:ascii="等线 Light" w:eastAsia="等线 Light" w:hAnsi="等线 Light" w:cs="Times New Roman"/>
      <w:color w:val="2F5496"/>
      <w:kern w:val="0"/>
      <w:sz w:val="28"/>
      <w:szCs w:val="28"/>
    </w:rPr>
  </w:style>
  <w:style w:type="paragraph" w:styleId="af6">
    <w:name w:val="Title"/>
    <w:basedOn w:val="a0"/>
    <w:next w:val="a0"/>
    <w:link w:val="Char9"/>
    <w:qFormat/>
    <w:rsid w:val="00717A32"/>
    <w:pPr>
      <w:spacing w:before="240" w:after="60"/>
      <w:jc w:val="center"/>
      <w:outlineLvl w:val="0"/>
    </w:pPr>
    <w:rPr>
      <w:rFonts w:asciiTheme="majorHAnsi" w:eastAsiaTheme="majorEastAsia" w:hAnsiTheme="majorHAnsi" w:cstheme="majorBidi"/>
      <w:b/>
      <w:bCs/>
      <w:sz w:val="32"/>
      <w:szCs w:val="32"/>
    </w:rPr>
  </w:style>
  <w:style w:type="character" w:customStyle="1" w:styleId="Char9">
    <w:name w:val="标题 Char"/>
    <w:basedOn w:val="a1"/>
    <w:link w:val="af6"/>
    <w:rsid w:val="00717A32"/>
    <w:rPr>
      <w:rFonts w:asciiTheme="majorHAnsi" w:eastAsiaTheme="majorEastAsia" w:hAnsiTheme="majorHAnsi" w:cstheme="majorBidi"/>
      <w:b/>
      <w:bCs/>
      <w:sz w:val="32"/>
      <w:szCs w:val="32"/>
    </w:rPr>
  </w:style>
  <w:style w:type="paragraph" w:customStyle="1" w:styleId="22">
    <w:name w:val="列表段落2"/>
    <w:basedOn w:val="a0"/>
    <w:uiPriority w:val="34"/>
    <w:qFormat/>
    <w:rsid w:val="00717A32"/>
    <w:pPr>
      <w:ind w:firstLineChars="200" w:firstLine="420"/>
    </w:pPr>
    <w:rPr>
      <w:rFonts w:ascii="Calibri" w:eastAsia="宋体" w:hAnsi="Calibri" w:cs="Times New Roman"/>
      <w:szCs w:val="24"/>
    </w:rPr>
  </w:style>
  <w:style w:type="character" w:customStyle="1" w:styleId="16">
    <w:name w:val="未处理的提及1"/>
    <w:basedOn w:val="a1"/>
    <w:uiPriority w:val="99"/>
    <w:semiHidden/>
    <w:unhideWhenUsed/>
    <w:rsid w:val="00717A32"/>
    <w:rPr>
      <w:color w:val="605E5C"/>
      <w:shd w:val="clear" w:color="auto" w:fill="E1DFDD"/>
    </w:rPr>
  </w:style>
  <w:style w:type="paragraph" w:styleId="af7">
    <w:name w:val="Body Text"/>
    <w:basedOn w:val="a0"/>
    <w:link w:val="Chara"/>
    <w:uiPriority w:val="99"/>
    <w:unhideWhenUsed/>
    <w:rsid w:val="00CB5C1B"/>
    <w:pPr>
      <w:spacing w:after="120"/>
    </w:pPr>
  </w:style>
  <w:style w:type="character" w:customStyle="1" w:styleId="Chara">
    <w:name w:val="正文文本 Char"/>
    <w:basedOn w:val="a1"/>
    <w:link w:val="af7"/>
    <w:uiPriority w:val="99"/>
    <w:rsid w:val="00CB5C1B"/>
  </w:style>
  <w:style w:type="paragraph" w:customStyle="1" w:styleId="StyleInstructionsLeft006LeftShadowedDoublesolidlin">
    <w:name w:val="Style Instructions + Left:  0.06&quot; Left: (Shadowed Double solid lin..."/>
    <w:basedOn w:val="a0"/>
    <w:rsid w:val="00CB5C1B"/>
    <w:pPr>
      <w:widowControl/>
      <w:shd w:val="clear" w:color="FFFF00" w:fill="auto"/>
      <w:ind w:left="90"/>
      <w:jc w:val="left"/>
    </w:pPr>
    <w:rPr>
      <w:rFonts w:ascii="Arial" w:eastAsia="宋体" w:hAnsi="Arial" w:cs="Times New Roman"/>
      <w:color w:val="0000FF"/>
      <w:kern w:val="0"/>
      <w:sz w:val="20"/>
      <w:szCs w:val="20"/>
      <w:lang w:eastAsia="en-US"/>
    </w:rPr>
  </w:style>
  <w:style w:type="paragraph" w:customStyle="1" w:styleId="Style4">
    <w:name w:val="Style4"/>
    <w:basedOn w:val="a0"/>
    <w:rsid w:val="00CB5C1B"/>
    <w:pPr>
      <w:spacing w:beforeLines="50" w:before="50" w:afterLines="50" w:after="50" w:line="276" w:lineRule="auto"/>
      <w:ind w:firstLineChars="200" w:firstLine="200"/>
    </w:pPr>
    <w:rPr>
      <w:rFonts w:ascii="Arial" w:eastAsia="宋体" w:hAnsi="Arial" w:cs="Times New Roman"/>
      <w:sz w:val="24"/>
      <w:szCs w:val="24"/>
    </w:rPr>
  </w:style>
  <w:style w:type="paragraph" w:customStyle="1" w:styleId="StyleHeading1">
    <w:name w:val="Style Heading 1"/>
    <w:basedOn w:val="1"/>
    <w:autoRedefine/>
    <w:rsid w:val="00CB5C1B"/>
    <w:pPr>
      <w:keepNext w:val="0"/>
      <w:keepLines w:val="0"/>
      <w:numPr>
        <w:numId w:val="6"/>
      </w:numPr>
      <w:tabs>
        <w:tab w:val="left" w:pos="360"/>
      </w:tabs>
      <w:spacing w:before="240" w:after="60" w:line="240" w:lineRule="auto"/>
      <w:jc w:val="left"/>
    </w:pPr>
    <w:rPr>
      <w:rFonts w:ascii="华文楷体" w:eastAsia="华文楷体" w:hAnsi="华文楷体" w:cs="Times New Roman"/>
      <w:i/>
      <w:iCs/>
      <w:kern w:val="0"/>
      <w:sz w:val="32"/>
      <w:szCs w:val="32"/>
      <w:lang w:val="en-GB"/>
    </w:rPr>
  </w:style>
  <w:style w:type="paragraph" w:customStyle="1" w:styleId="StyleHeading2">
    <w:name w:val="Style Heading 2"/>
    <w:basedOn w:val="2"/>
    <w:rsid w:val="00CB5C1B"/>
    <w:pPr>
      <w:keepLines w:val="0"/>
      <w:widowControl/>
      <w:suppressLineNumbers/>
      <w:tabs>
        <w:tab w:val="num" w:pos="720"/>
      </w:tabs>
      <w:spacing w:before="100" w:beforeAutospacing="1" w:after="100" w:afterAutospacing="1" w:line="240" w:lineRule="auto"/>
      <w:ind w:left="720" w:hanging="720"/>
      <w:jc w:val="left"/>
    </w:pPr>
    <w:rPr>
      <w:rFonts w:ascii="华文楷体" w:eastAsia="华文楷体" w:hAnsi="华文楷体" w:cs="Times New Roman"/>
      <w:bCs w:val="0"/>
      <w:kern w:val="0"/>
      <w:sz w:val="2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3540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7.emf"/><Relationship Id="rId42" Type="http://schemas.openxmlformats.org/officeDocument/2006/relationships/package" Target="embeddings/Microsoft_Visio_Drawing17.vsdx"/><Relationship Id="rId47" Type="http://schemas.openxmlformats.org/officeDocument/2006/relationships/package" Target="embeddings/Microsoft_Visio_Drawing22.vsdx"/><Relationship Id="rId63" Type="http://schemas.openxmlformats.org/officeDocument/2006/relationships/package" Target="embeddings/Microsoft_Visio_Drawing34.vsdx"/><Relationship Id="rId68" Type="http://schemas.openxmlformats.org/officeDocument/2006/relationships/image" Target="media/image20.emf"/><Relationship Id="rId84" Type="http://schemas.openxmlformats.org/officeDocument/2006/relationships/image" Target="media/image25.emf"/><Relationship Id="rId89" Type="http://schemas.openxmlformats.org/officeDocument/2006/relationships/package" Target="embeddings/Microsoft_Visio_Drawing46.vsdx"/><Relationship Id="rId112" Type="http://schemas.openxmlformats.org/officeDocument/2006/relationships/header" Target="header1.xml"/><Relationship Id="rId16" Type="http://schemas.openxmlformats.org/officeDocument/2006/relationships/package" Target="embeddings/Microsoft_Visio_Drawing4.vsdx"/><Relationship Id="rId107" Type="http://schemas.openxmlformats.org/officeDocument/2006/relationships/package" Target="embeddings/Microsoft_Visio_Drawing56.vsdx"/><Relationship Id="rId11" Type="http://schemas.openxmlformats.org/officeDocument/2006/relationships/package" Target="embeddings/Microsoft_Visio_Drawing1.vsdx"/><Relationship Id="rId32" Type="http://schemas.openxmlformats.org/officeDocument/2006/relationships/package" Target="embeddings/Microsoft_Visio_Drawing12.vsdx"/><Relationship Id="rId37" Type="http://schemas.openxmlformats.org/officeDocument/2006/relationships/image" Target="media/image15.emf"/><Relationship Id="rId53" Type="http://schemas.openxmlformats.org/officeDocument/2006/relationships/package" Target="embeddings/Microsoft_Visio_Drawing26.vsdx"/><Relationship Id="rId58" Type="http://schemas.openxmlformats.org/officeDocument/2006/relationships/oleObject" Target="embeddings/Microsoft_Visio_2003-2010_Drawing4.vsd"/><Relationship Id="rId74" Type="http://schemas.openxmlformats.org/officeDocument/2006/relationships/package" Target="embeddings/Microsoft_Visio_Drawing39.vsdx"/><Relationship Id="rId79" Type="http://schemas.openxmlformats.org/officeDocument/2006/relationships/oleObject" Target="embeddings/Microsoft_Visio_2003-2010_Drawing8.vsd"/><Relationship Id="rId102" Type="http://schemas.openxmlformats.org/officeDocument/2006/relationships/package" Target="embeddings/Microsoft_Visio_Drawing51.vsdx"/><Relationship Id="rId5" Type="http://schemas.openxmlformats.org/officeDocument/2006/relationships/webSettings" Target="webSettings.xml"/><Relationship Id="rId90" Type="http://schemas.openxmlformats.org/officeDocument/2006/relationships/image" Target="media/image28.emf"/><Relationship Id="rId95" Type="http://schemas.openxmlformats.org/officeDocument/2006/relationships/package" Target="embeddings/Microsoft_Visio_Drawing48.vsdx"/><Relationship Id="rId22" Type="http://schemas.openxmlformats.org/officeDocument/2006/relationships/package" Target="embeddings/Microsoft_Visio_Drawing7.vsdx"/><Relationship Id="rId27" Type="http://schemas.openxmlformats.org/officeDocument/2006/relationships/image" Target="media/image10.emf"/><Relationship Id="rId43" Type="http://schemas.openxmlformats.org/officeDocument/2006/relationships/package" Target="embeddings/Microsoft_Visio_Drawing18.vsdx"/><Relationship Id="rId48" Type="http://schemas.openxmlformats.org/officeDocument/2006/relationships/package" Target="embeddings/Microsoft_Visio_Drawing23.vsdx"/><Relationship Id="rId64" Type="http://schemas.openxmlformats.org/officeDocument/2006/relationships/image" Target="media/image19.emf"/><Relationship Id="rId69" Type="http://schemas.openxmlformats.org/officeDocument/2006/relationships/oleObject" Target="embeddings/Microsoft_Visio_2003-2010_Drawing6.vsd"/><Relationship Id="rId113" Type="http://schemas.openxmlformats.org/officeDocument/2006/relationships/header" Target="header2.xml"/><Relationship Id="rId80" Type="http://schemas.openxmlformats.org/officeDocument/2006/relationships/image" Target="media/image23.emf"/><Relationship Id="rId85" Type="http://schemas.openxmlformats.org/officeDocument/2006/relationships/oleObject" Target="embeddings/Microsoft_Visio_2003-2010_Drawing9.vsd"/><Relationship Id="rId12" Type="http://schemas.openxmlformats.org/officeDocument/2006/relationships/image" Target="media/image3.emf"/><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5.vsdx"/><Relationship Id="rId59" Type="http://schemas.openxmlformats.org/officeDocument/2006/relationships/package" Target="embeddings/Microsoft_Visio_Drawing30.vsdx"/><Relationship Id="rId103" Type="http://schemas.openxmlformats.org/officeDocument/2006/relationships/package" Target="embeddings/Microsoft_Visio_Drawing52.vsdx"/><Relationship Id="rId108" Type="http://schemas.openxmlformats.org/officeDocument/2006/relationships/package" Target="embeddings/Microsoft_Visio_Drawing57.vsdx"/><Relationship Id="rId54" Type="http://schemas.openxmlformats.org/officeDocument/2006/relationships/package" Target="embeddings/Microsoft_Visio_Drawing27.vsdx"/><Relationship Id="rId70" Type="http://schemas.openxmlformats.org/officeDocument/2006/relationships/image" Target="media/image21.emf"/><Relationship Id="rId75" Type="http://schemas.openxmlformats.org/officeDocument/2006/relationships/package" Target="embeddings/Microsoft_Visio_Drawing40.vsdx"/><Relationship Id="rId91" Type="http://schemas.openxmlformats.org/officeDocument/2006/relationships/oleObject" Target="embeddings/Microsoft_Visio_2003-2010_Drawing10.vsd"/><Relationship Id="rId96"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package" Target="embeddings/Microsoft_Visio_Drawing24.vsdx"/><Relationship Id="rId57" Type="http://schemas.openxmlformats.org/officeDocument/2006/relationships/image" Target="media/image18.emf"/><Relationship Id="rId106" Type="http://schemas.openxmlformats.org/officeDocument/2006/relationships/package" Target="embeddings/Microsoft_Visio_Drawing55.vsdx"/><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9.vsdx"/><Relationship Id="rId52" Type="http://schemas.openxmlformats.org/officeDocument/2006/relationships/oleObject" Target="embeddings/Microsoft_Visio_2003-2010_Drawing3.vsd"/><Relationship Id="rId60" Type="http://schemas.openxmlformats.org/officeDocument/2006/relationships/package" Target="embeddings/Microsoft_Visio_Drawing31.vsdx"/><Relationship Id="rId65" Type="http://schemas.openxmlformats.org/officeDocument/2006/relationships/oleObject" Target="embeddings/Microsoft_Visio_2003-2010_Drawing5.vsd"/><Relationship Id="rId73" Type="http://schemas.openxmlformats.org/officeDocument/2006/relationships/package" Target="embeddings/Microsoft_Visio_Drawing38.vsdx"/><Relationship Id="rId78" Type="http://schemas.openxmlformats.org/officeDocument/2006/relationships/image" Target="media/image22.emf"/><Relationship Id="rId81" Type="http://schemas.openxmlformats.org/officeDocument/2006/relationships/package" Target="embeddings/Microsoft_Visio_Drawing43.vsdx"/><Relationship Id="rId86" Type="http://schemas.openxmlformats.org/officeDocument/2006/relationships/image" Target="media/image26.emf"/><Relationship Id="rId94" Type="http://schemas.openxmlformats.org/officeDocument/2006/relationships/image" Target="media/image30.emf"/><Relationship Id="rId99" Type="http://schemas.openxmlformats.org/officeDocument/2006/relationships/oleObject" Target="embeddings/Microsoft_Visio_2003-2010_Drawing11.vsd"/><Relationship Id="rId101" Type="http://schemas.openxmlformats.org/officeDocument/2006/relationships/package" Target="embeddings/Microsoft_Visio_Drawing50.vsdx"/><Relationship Id="rId4" Type="http://schemas.openxmlformats.org/officeDocument/2006/relationships/settings" Target="settings.xml"/><Relationship Id="rId9" Type="http://schemas.openxmlformats.org/officeDocument/2006/relationships/oleObject" Target="embeddings/Microsoft_Visio_2003-2010_Drawing1.vsd"/><Relationship Id="rId13" Type="http://schemas.openxmlformats.org/officeDocument/2006/relationships/package" Target="embeddings/Microsoft_Visio_Drawing2.vsdx"/><Relationship Id="rId18" Type="http://schemas.openxmlformats.org/officeDocument/2006/relationships/package" Target="embeddings/Microsoft_Visio_Drawing5.vsdx"/><Relationship Id="rId39" Type="http://schemas.openxmlformats.org/officeDocument/2006/relationships/image" Target="media/image16.emf"/><Relationship Id="rId109" Type="http://schemas.openxmlformats.org/officeDocument/2006/relationships/package" Target="embeddings/Microsoft_Visio_Drawing58.vsdx"/><Relationship Id="rId34" Type="http://schemas.openxmlformats.org/officeDocument/2006/relationships/package" Target="embeddings/Microsoft_Visio_Drawing13.vsdx"/><Relationship Id="rId50" Type="http://schemas.openxmlformats.org/officeDocument/2006/relationships/package" Target="embeddings/Microsoft_Visio_Drawing25.vsdx"/><Relationship Id="rId55" Type="http://schemas.openxmlformats.org/officeDocument/2006/relationships/package" Target="embeddings/Microsoft_Visio_Drawing28.vsdx"/><Relationship Id="rId76" Type="http://schemas.openxmlformats.org/officeDocument/2006/relationships/package" Target="embeddings/Microsoft_Visio_Drawing41.vsdx"/><Relationship Id="rId97" Type="http://schemas.openxmlformats.org/officeDocument/2006/relationships/package" Target="embeddings/Microsoft_Visio_Drawing49.vsdx"/><Relationship Id="rId104" Type="http://schemas.openxmlformats.org/officeDocument/2006/relationships/package" Target="embeddings/Microsoft_Visio_Drawing53.vsdx"/><Relationship Id="rId7" Type="http://schemas.openxmlformats.org/officeDocument/2006/relationships/endnotes" Target="endnotes.xml"/><Relationship Id="rId71" Type="http://schemas.openxmlformats.org/officeDocument/2006/relationships/oleObject" Target="embeddings/Microsoft_Visio_2003-2010_Drawing7.vsd"/><Relationship Id="rId92" Type="http://schemas.openxmlformats.org/officeDocument/2006/relationships/image" Target="media/image29.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8.vsdx"/><Relationship Id="rId40" Type="http://schemas.openxmlformats.org/officeDocument/2006/relationships/oleObject" Target="embeddings/Microsoft_Visio_2003-2010_Drawing2.vsd"/><Relationship Id="rId45" Type="http://schemas.openxmlformats.org/officeDocument/2006/relationships/package" Target="embeddings/Microsoft_Visio_Drawing20.vsdx"/><Relationship Id="rId66" Type="http://schemas.openxmlformats.org/officeDocument/2006/relationships/package" Target="embeddings/Microsoft_Visio_Drawing35.vsdx"/><Relationship Id="rId87" Type="http://schemas.openxmlformats.org/officeDocument/2006/relationships/package" Target="embeddings/Microsoft_Visio_Drawing45.vsdx"/><Relationship Id="rId110" Type="http://schemas.openxmlformats.org/officeDocument/2006/relationships/package" Target="embeddings/Microsoft_Visio_Drawing59.vsdx"/><Relationship Id="rId115" Type="http://schemas.openxmlformats.org/officeDocument/2006/relationships/theme" Target="theme/theme1.xml"/><Relationship Id="rId61" Type="http://schemas.openxmlformats.org/officeDocument/2006/relationships/package" Target="embeddings/Microsoft_Visio_Drawing32.vsdx"/><Relationship Id="rId82" Type="http://schemas.openxmlformats.org/officeDocument/2006/relationships/image" Target="media/image24.emf"/><Relationship Id="rId19" Type="http://schemas.openxmlformats.org/officeDocument/2006/relationships/image" Target="media/image6.emf"/><Relationship Id="rId14" Type="http://schemas.openxmlformats.org/officeDocument/2006/relationships/image" Target="media/image4.emf"/><Relationship Id="rId30" Type="http://schemas.openxmlformats.org/officeDocument/2006/relationships/package" Target="embeddings/Microsoft_Visio_Drawing11.vsdx"/><Relationship Id="rId35" Type="http://schemas.openxmlformats.org/officeDocument/2006/relationships/image" Target="media/image14.emf"/><Relationship Id="rId56" Type="http://schemas.openxmlformats.org/officeDocument/2006/relationships/package" Target="embeddings/Microsoft_Visio_Drawing29.vsdx"/><Relationship Id="rId77" Type="http://schemas.openxmlformats.org/officeDocument/2006/relationships/package" Target="embeddings/Microsoft_Visio_Drawing42.vsdx"/><Relationship Id="rId100" Type="http://schemas.openxmlformats.org/officeDocument/2006/relationships/image" Target="media/image33.emf"/><Relationship Id="rId105" Type="http://schemas.openxmlformats.org/officeDocument/2006/relationships/package" Target="embeddings/Microsoft_Visio_Drawing54.vsdx"/><Relationship Id="rId8" Type="http://schemas.openxmlformats.org/officeDocument/2006/relationships/image" Target="media/image1.emf"/><Relationship Id="rId51" Type="http://schemas.openxmlformats.org/officeDocument/2006/relationships/image" Target="media/image17.emf"/><Relationship Id="rId72" Type="http://schemas.openxmlformats.org/officeDocument/2006/relationships/package" Target="embeddings/Microsoft_Visio_Drawing37.vsdx"/><Relationship Id="rId93" Type="http://schemas.openxmlformats.org/officeDocument/2006/relationships/package" Target="embeddings/Microsoft_Visio_Drawing47.vsdx"/><Relationship Id="rId98" Type="http://schemas.openxmlformats.org/officeDocument/2006/relationships/image" Target="media/image32.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21.vsdx"/><Relationship Id="rId67" Type="http://schemas.openxmlformats.org/officeDocument/2006/relationships/package" Target="embeddings/Microsoft_Visio_Drawing36.vsdx"/><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62" Type="http://schemas.openxmlformats.org/officeDocument/2006/relationships/package" Target="embeddings/Microsoft_Visio_Drawing33.vsdx"/><Relationship Id="rId83" Type="http://schemas.openxmlformats.org/officeDocument/2006/relationships/package" Target="embeddings/Microsoft_Visio_Drawing44.vsdx"/><Relationship Id="rId88" Type="http://schemas.openxmlformats.org/officeDocument/2006/relationships/image" Target="media/image27.emf"/><Relationship Id="rId111" Type="http://schemas.openxmlformats.org/officeDocument/2006/relationships/package" Target="embeddings/Microsoft_Visio_Drawing6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1165B0-37D5-4E35-BC4A-9FA20D568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4</TotalTime>
  <Pages>238</Pages>
  <Words>5270</Words>
  <Characters>30041</Characters>
  <Application>Microsoft Office Word</Application>
  <DocSecurity>0</DocSecurity>
  <Lines>250</Lines>
  <Paragraphs>70</Paragraphs>
  <ScaleCrop>false</ScaleCrop>
  <Company/>
  <LinksUpToDate>false</LinksUpToDate>
  <CharactersWithSpaces>35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Lance</dc:creator>
  <cp:keywords/>
  <dc:description/>
  <cp:lastModifiedBy>v ictoria</cp:lastModifiedBy>
  <cp:revision>17</cp:revision>
  <dcterms:created xsi:type="dcterms:W3CDTF">2019-07-29T00:27:00Z</dcterms:created>
  <dcterms:modified xsi:type="dcterms:W3CDTF">2019-08-14T09:26:00Z</dcterms:modified>
</cp:coreProperties>
</file>